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DB7736" w14:textId="6D753CF2" w:rsidR="00DE0395" w:rsidRDefault="00DE0395" w:rsidP="00DE0395">
      <w:pPr>
        <w:pStyle w:val="a8"/>
      </w:pPr>
    </w:p>
    <w:p w14:paraId="70790E55" w14:textId="77777777" w:rsidR="00DE0395" w:rsidRDefault="00DE0395" w:rsidP="00DE0395">
      <w:pPr>
        <w:pStyle w:val="a8"/>
      </w:pPr>
    </w:p>
    <w:p w14:paraId="6F27CA2A" w14:textId="77777777" w:rsidR="00DE0395" w:rsidRDefault="00DE0395" w:rsidP="00DE0395">
      <w:pPr>
        <w:pStyle w:val="a8"/>
      </w:pPr>
    </w:p>
    <w:p w14:paraId="64838DB0" w14:textId="77777777" w:rsidR="00DE0395" w:rsidRDefault="00DE0395" w:rsidP="00DE0395">
      <w:pPr>
        <w:pStyle w:val="a8"/>
      </w:pPr>
    </w:p>
    <w:p w14:paraId="25DF9073" w14:textId="31CE8F27" w:rsidR="00DE0395" w:rsidRDefault="00F16C19" w:rsidP="00DE0395">
      <w:pPr>
        <w:pStyle w:val="a8"/>
      </w:pPr>
      <w:r>
        <w:rPr>
          <w:rFonts w:hint="eastAsia"/>
        </w:rPr>
        <w:t>XXXX</w:t>
      </w:r>
      <w:r w:rsidR="00DE0395">
        <w:rPr>
          <w:rFonts w:hint="eastAsia"/>
        </w:rPr>
        <w:t>智慧社区项目</w:t>
      </w:r>
    </w:p>
    <w:p w14:paraId="0CB55AC1" w14:textId="77777777" w:rsidR="00DE0395" w:rsidRDefault="00DE0395" w:rsidP="00DE0395">
      <w:pPr>
        <w:pStyle w:val="a8"/>
      </w:pPr>
      <w:r>
        <w:rPr>
          <w:rFonts w:hint="eastAsia"/>
        </w:rPr>
        <w:t>需求规格说明书</w:t>
      </w:r>
    </w:p>
    <w:p w14:paraId="246762D3" w14:textId="77777777" w:rsidR="00DE0395" w:rsidRDefault="00DE0395" w:rsidP="00DE0395">
      <w:pPr>
        <w:pStyle w:val="a8"/>
      </w:pPr>
    </w:p>
    <w:p w14:paraId="2D4701C9" w14:textId="77777777" w:rsidR="00DE0395" w:rsidRDefault="00DE0395" w:rsidP="00DE0395">
      <w:pPr>
        <w:pStyle w:val="a8"/>
      </w:pPr>
    </w:p>
    <w:p w14:paraId="181C3A4A" w14:textId="77777777" w:rsidR="00DE0395" w:rsidRDefault="00DE0395" w:rsidP="00DE0395">
      <w:pPr>
        <w:pStyle w:val="a8"/>
      </w:pPr>
    </w:p>
    <w:p w14:paraId="0DF4DA30" w14:textId="77777777" w:rsidR="00DE0395" w:rsidRDefault="00DE0395" w:rsidP="00DE0395">
      <w:pPr>
        <w:pStyle w:val="a8"/>
      </w:pPr>
    </w:p>
    <w:p w14:paraId="05632AD9" w14:textId="77777777" w:rsidR="00DE0395" w:rsidRDefault="00DE0395" w:rsidP="00DE0395">
      <w:pPr>
        <w:pStyle w:val="a8"/>
      </w:pPr>
    </w:p>
    <w:p w14:paraId="486F7E47" w14:textId="77777777" w:rsidR="00DE0395" w:rsidRDefault="00DE0395" w:rsidP="00DE0395">
      <w:pPr>
        <w:pStyle w:val="a8"/>
      </w:pPr>
    </w:p>
    <w:p w14:paraId="784C5384" w14:textId="77777777" w:rsidR="00DE0395" w:rsidRDefault="00DE0395" w:rsidP="00DE0395">
      <w:pPr>
        <w:pStyle w:val="a8"/>
      </w:pPr>
    </w:p>
    <w:p w14:paraId="232CD41C" w14:textId="77777777" w:rsidR="00DE0395" w:rsidRDefault="00DE0395" w:rsidP="00DE0395">
      <w:pPr>
        <w:pStyle w:val="a8"/>
      </w:pPr>
    </w:p>
    <w:p w14:paraId="09D1F20B" w14:textId="77777777" w:rsidR="00DE0395" w:rsidRDefault="00DE0395" w:rsidP="00DE0395">
      <w:pPr>
        <w:pStyle w:val="a8"/>
      </w:pPr>
    </w:p>
    <w:p w14:paraId="4A7D0D1E" w14:textId="319B61BF" w:rsidR="00DE0395" w:rsidRDefault="00F16C19" w:rsidP="00F16C19">
      <w:pPr>
        <w:pStyle w:val="afe"/>
        <w:rPr>
          <w:rFonts w:asciiTheme="minorEastAsia" w:hAnsiTheme="minorEastAsia"/>
        </w:rPr>
      </w:pPr>
      <w:r>
        <w:rPr>
          <w:rFonts w:hint="eastAsia"/>
          <w:b w:val="0"/>
        </w:rPr>
        <w:t>X</w:t>
      </w:r>
      <w:r>
        <w:rPr>
          <w:b w:val="0"/>
        </w:rPr>
        <w:t>XX</w:t>
      </w:r>
      <w:r w:rsidR="00DE0395">
        <w:rPr>
          <w:rFonts w:hint="eastAsia"/>
          <w:b w:val="0"/>
        </w:rPr>
        <w:t>有限公司</w:t>
      </w:r>
      <w:r w:rsidR="00DE0395">
        <w:rPr>
          <w:rFonts w:asciiTheme="minorEastAsia" w:hAnsiTheme="minorEastAsia"/>
        </w:rPr>
        <w:br w:type="page"/>
      </w:r>
    </w:p>
    <w:p w14:paraId="3A6D1303" w14:textId="77777777" w:rsidR="0069004A" w:rsidRPr="00F07F6C" w:rsidRDefault="0069004A" w:rsidP="00F07F6C">
      <w:pPr>
        <w:widowControl/>
        <w:ind w:left="240"/>
        <w:jc w:val="left"/>
        <w:rPr>
          <w:rFonts w:asciiTheme="minorEastAsia" w:hAnsiTheme="minorEastAsia"/>
        </w:rPr>
      </w:pPr>
    </w:p>
    <w:p w14:paraId="057F2F23" w14:textId="77777777" w:rsidR="00DE0395" w:rsidRDefault="00416FB1">
      <w:pPr>
        <w:pStyle w:val="TOC1"/>
        <w:tabs>
          <w:tab w:val="left" w:pos="480"/>
          <w:tab w:val="right" w:leader="dot" w:pos="8296"/>
        </w:tabs>
        <w:rPr>
          <w:rFonts w:eastAsiaTheme="minorEastAsia" w:cstheme="minorBidi"/>
          <w:b w:val="0"/>
          <w:bCs w:val="0"/>
          <w:caps w:val="0"/>
          <w:noProof/>
          <w:sz w:val="21"/>
          <w:szCs w:val="22"/>
        </w:rPr>
      </w:pPr>
      <w:r>
        <w:rPr>
          <w:b w:val="0"/>
          <w:bCs w:val="0"/>
          <w:caps w:val="0"/>
          <w:lang w:bidi="en-US"/>
        </w:rPr>
        <w:fldChar w:fldCharType="begin"/>
      </w:r>
      <w:r w:rsidR="008A0586">
        <w:rPr>
          <w:b w:val="0"/>
          <w:bCs w:val="0"/>
          <w:caps w:val="0"/>
          <w:lang w:bidi="en-US"/>
        </w:rPr>
        <w:instrText xml:space="preserve"> TOC \o "1-3" \h \z \u </w:instrText>
      </w:r>
      <w:r>
        <w:rPr>
          <w:b w:val="0"/>
          <w:bCs w:val="0"/>
          <w:caps w:val="0"/>
          <w:lang w:bidi="en-US"/>
        </w:rPr>
        <w:fldChar w:fldCharType="separate"/>
      </w:r>
      <w:hyperlink w:anchor="_Toc403486389" w:history="1">
        <w:r w:rsidR="00DE0395" w:rsidRPr="005A5221">
          <w:rPr>
            <w:rStyle w:val="aff5"/>
            <w:noProof/>
            <w:lang w:bidi="en-US"/>
          </w:rPr>
          <w:t>1</w:t>
        </w:r>
        <w:r w:rsidR="00DE0395">
          <w:rPr>
            <w:rFonts w:eastAsiaTheme="minorEastAsia" w:cstheme="minorBidi"/>
            <w:b w:val="0"/>
            <w:bCs w:val="0"/>
            <w:caps w:val="0"/>
            <w:noProof/>
            <w:sz w:val="21"/>
            <w:szCs w:val="22"/>
          </w:rPr>
          <w:tab/>
        </w:r>
        <w:r w:rsidR="00DE0395" w:rsidRPr="005A5221">
          <w:rPr>
            <w:rStyle w:val="aff5"/>
            <w:rFonts w:hint="eastAsia"/>
            <w:noProof/>
            <w:lang w:bidi="en-US"/>
          </w:rPr>
          <w:t>引言</w:t>
        </w:r>
        <w:r w:rsidR="00DE0395">
          <w:rPr>
            <w:noProof/>
            <w:webHidden/>
          </w:rPr>
          <w:tab/>
        </w:r>
        <w:r w:rsidR="00DE0395">
          <w:rPr>
            <w:noProof/>
            <w:webHidden/>
          </w:rPr>
          <w:fldChar w:fldCharType="begin"/>
        </w:r>
        <w:r w:rsidR="00DE0395">
          <w:rPr>
            <w:noProof/>
            <w:webHidden/>
          </w:rPr>
          <w:instrText xml:space="preserve"> PAGEREF _Toc403486389 \h </w:instrText>
        </w:r>
        <w:r w:rsidR="00DE0395">
          <w:rPr>
            <w:noProof/>
            <w:webHidden/>
          </w:rPr>
        </w:r>
        <w:r w:rsidR="00DE0395">
          <w:rPr>
            <w:noProof/>
            <w:webHidden/>
          </w:rPr>
          <w:fldChar w:fldCharType="separate"/>
        </w:r>
        <w:r w:rsidR="00DE0395">
          <w:rPr>
            <w:noProof/>
            <w:webHidden/>
          </w:rPr>
          <w:t>7</w:t>
        </w:r>
        <w:r w:rsidR="00DE0395">
          <w:rPr>
            <w:noProof/>
            <w:webHidden/>
          </w:rPr>
          <w:fldChar w:fldCharType="end"/>
        </w:r>
      </w:hyperlink>
    </w:p>
    <w:p w14:paraId="7B400B6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0" w:history="1">
        <w:r w:rsidR="00DE0395" w:rsidRPr="005A5221">
          <w:rPr>
            <w:rStyle w:val="aff5"/>
            <w:noProof/>
          </w:rPr>
          <w:t>1.1</w:t>
        </w:r>
        <w:r w:rsidR="00DE0395">
          <w:rPr>
            <w:rFonts w:eastAsiaTheme="minorEastAsia" w:cstheme="minorBidi"/>
            <w:smallCaps w:val="0"/>
            <w:noProof/>
            <w:sz w:val="21"/>
            <w:szCs w:val="22"/>
          </w:rPr>
          <w:tab/>
        </w:r>
        <w:r w:rsidR="00DE0395" w:rsidRPr="005A5221">
          <w:rPr>
            <w:rStyle w:val="aff5"/>
            <w:rFonts w:hint="eastAsia"/>
            <w:noProof/>
          </w:rPr>
          <w:t>项目背景</w:t>
        </w:r>
        <w:r w:rsidR="00DE0395">
          <w:rPr>
            <w:noProof/>
            <w:webHidden/>
          </w:rPr>
          <w:tab/>
        </w:r>
        <w:r w:rsidR="00DE0395">
          <w:rPr>
            <w:noProof/>
            <w:webHidden/>
          </w:rPr>
          <w:fldChar w:fldCharType="begin"/>
        </w:r>
        <w:r w:rsidR="00DE0395">
          <w:rPr>
            <w:noProof/>
            <w:webHidden/>
          </w:rPr>
          <w:instrText xml:space="preserve"> PAGEREF _Toc403486390 \h </w:instrText>
        </w:r>
        <w:r w:rsidR="00DE0395">
          <w:rPr>
            <w:noProof/>
            <w:webHidden/>
          </w:rPr>
        </w:r>
        <w:r w:rsidR="00DE0395">
          <w:rPr>
            <w:noProof/>
            <w:webHidden/>
          </w:rPr>
          <w:fldChar w:fldCharType="separate"/>
        </w:r>
        <w:r w:rsidR="00DE0395">
          <w:rPr>
            <w:noProof/>
            <w:webHidden/>
          </w:rPr>
          <w:t>7</w:t>
        </w:r>
        <w:r w:rsidR="00DE0395">
          <w:rPr>
            <w:noProof/>
            <w:webHidden/>
          </w:rPr>
          <w:fldChar w:fldCharType="end"/>
        </w:r>
      </w:hyperlink>
    </w:p>
    <w:p w14:paraId="63028FBD"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1" w:history="1">
        <w:r w:rsidR="00DE0395" w:rsidRPr="005A5221">
          <w:rPr>
            <w:rStyle w:val="aff5"/>
            <w:noProof/>
          </w:rPr>
          <w:t>1.2</w:t>
        </w:r>
        <w:r w:rsidR="00DE0395">
          <w:rPr>
            <w:rFonts w:eastAsiaTheme="minorEastAsia" w:cstheme="minorBidi"/>
            <w:smallCaps w:val="0"/>
            <w:noProof/>
            <w:sz w:val="21"/>
            <w:szCs w:val="22"/>
          </w:rPr>
          <w:tab/>
        </w:r>
        <w:r w:rsidR="00DE0395" w:rsidRPr="005A5221">
          <w:rPr>
            <w:rStyle w:val="aff5"/>
            <w:rFonts w:hint="eastAsia"/>
            <w:noProof/>
          </w:rPr>
          <w:t>项目目标</w:t>
        </w:r>
        <w:r w:rsidR="00DE0395">
          <w:rPr>
            <w:noProof/>
            <w:webHidden/>
          </w:rPr>
          <w:tab/>
        </w:r>
        <w:r w:rsidR="00DE0395">
          <w:rPr>
            <w:noProof/>
            <w:webHidden/>
          </w:rPr>
          <w:fldChar w:fldCharType="begin"/>
        </w:r>
        <w:r w:rsidR="00DE0395">
          <w:rPr>
            <w:noProof/>
            <w:webHidden/>
          </w:rPr>
          <w:instrText xml:space="preserve"> PAGEREF _Toc403486391 \h </w:instrText>
        </w:r>
        <w:r w:rsidR="00DE0395">
          <w:rPr>
            <w:noProof/>
            <w:webHidden/>
          </w:rPr>
        </w:r>
        <w:r w:rsidR="00DE0395">
          <w:rPr>
            <w:noProof/>
            <w:webHidden/>
          </w:rPr>
          <w:fldChar w:fldCharType="separate"/>
        </w:r>
        <w:r w:rsidR="00DE0395">
          <w:rPr>
            <w:noProof/>
            <w:webHidden/>
          </w:rPr>
          <w:t>7</w:t>
        </w:r>
        <w:r w:rsidR="00DE0395">
          <w:rPr>
            <w:noProof/>
            <w:webHidden/>
          </w:rPr>
          <w:fldChar w:fldCharType="end"/>
        </w:r>
      </w:hyperlink>
    </w:p>
    <w:p w14:paraId="7451225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2" w:history="1">
        <w:r w:rsidR="00DE0395" w:rsidRPr="005A5221">
          <w:rPr>
            <w:rStyle w:val="aff5"/>
            <w:noProof/>
          </w:rPr>
          <w:t>1.3</w:t>
        </w:r>
        <w:r w:rsidR="00DE0395">
          <w:rPr>
            <w:rFonts w:eastAsiaTheme="minorEastAsia" w:cstheme="minorBidi"/>
            <w:smallCaps w:val="0"/>
            <w:noProof/>
            <w:sz w:val="21"/>
            <w:szCs w:val="22"/>
          </w:rPr>
          <w:tab/>
        </w:r>
        <w:r w:rsidR="00DE0395" w:rsidRPr="005A5221">
          <w:rPr>
            <w:rStyle w:val="aff5"/>
            <w:rFonts w:hint="eastAsia"/>
            <w:noProof/>
          </w:rPr>
          <w:t>适用范围</w:t>
        </w:r>
        <w:r w:rsidR="00DE0395">
          <w:rPr>
            <w:noProof/>
            <w:webHidden/>
          </w:rPr>
          <w:tab/>
        </w:r>
        <w:r w:rsidR="00DE0395">
          <w:rPr>
            <w:noProof/>
            <w:webHidden/>
          </w:rPr>
          <w:fldChar w:fldCharType="begin"/>
        </w:r>
        <w:r w:rsidR="00DE0395">
          <w:rPr>
            <w:noProof/>
            <w:webHidden/>
          </w:rPr>
          <w:instrText xml:space="preserve"> PAGEREF _Toc403486392 \h </w:instrText>
        </w:r>
        <w:r w:rsidR="00DE0395">
          <w:rPr>
            <w:noProof/>
            <w:webHidden/>
          </w:rPr>
        </w:r>
        <w:r w:rsidR="00DE0395">
          <w:rPr>
            <w:noProof/>
            <w:webHidden/>
          </w:rPr>
          <w:fldChar w:fldCharType="separate"/>
        </w:r>
        <w:r w:rsidR="00DE0395">
          <w:rPr>
            <w:noProof/>
            <w:webHidden/>
          </w:rPr>
          <w:t>8</w:t>
        </w:r>
        <w:r w:rsidR="00DE0395">
          <w:rPr>
            <w:noProof/>
            <w:webHidden/>
          </w:rPr>
          <w:fldChar w:fldCharType="end"/>
        </w:r>
      </w:hyperlink>
    </w:p>
    <w:p w14:paraId="679F7E41"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3" w:history="1">
        <w:r w:rsidR="00DE0395" w:rsidRPr="005A5221">
          <w:rPr>
            <w:rStyle w:val="aff5"/>
            <w:noProof/>
          </w:rPr>
          <w:t>1.4</w:t>
        </w:r>
        <w:r w:rsidR="00DE0395">
          <w:rPr>
            <w:rFonts w:eastAsiaTheme="minorEastAsia" w:cstheme="minorBidi"/>
            <w:smallCaps w:val="0"/>
            <w:noProof/>
            <w:sz w:val="21"/>
            <w:szCs w:val="22"/>
          </w:rPr>
          <w:tab/>
        </w:r>
        <w:r w:rsidR="00DE0395" w:rsidRPr="005A5221">
          <w:rPr>
            <w:rStyle w:val="aff5"/>
            <w:rFonts w:hint="eastAsia"/>
            <w:noProof/>
          </w:rPr>
          <w:t>术语定义</w:t>
        </w:r>
        <w:r w:rsidR="00DE0395">
          <w:rPr>
            <w:noProof/>
            <w:webHidden/>
          </w:rPr>
          <w:tab/>
        </w:r>
        <w:r w:rsidR="00DE0395">
          <w:rPr>
            <w:noProof/>
            <w:webHidden/>
          </w:rPr>
          <w:fldChar w:fldCharType="begin"/>
        </w:r>
        <w:r w:rsidR="00DE0395">
          <w:rPr>
            <w:noProof/>
            <w:webHidden/>
          </w:rPr>
          <w:instrText xml:space="preserve"> PAGEREF _Toc403486393 \h </w:instrText>
        </w:r>
        <w:r w:rsidR="00DE0395">
          <w:rPr>
            <w:noProof/>
            <w:webHidden/>
          </w:rPr>
        </w:r>
        <w:r w:rsidR="00DE0395">
          <w:rPr>
            <w:noProof/>
            <w:webHidden/>
          </w:rPr>
          <w:fldChar w:fldCharType="separate"/>
        </w:r>
        <w:r w:rsidR="00DE0395">
          <w:rPr>
            <w:noProof/>
            <w:webHidden/>
          </w:rPr>
          <w:t>8</w:t>
        </w:r>
        <w:r w:rsidR="00DE0395">
          <w:rPr>
            <w:noProof/>
            <w:webHidden/>
          </w:rPr>
          <w:fldChar w:fldCharType="end"/>
        </w:r>
      </w:hyperlink>
    </w:p>
    <w:p w14:paraId="6CBB8037"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4" w:history="1">
        <w:r w:rsidR="00DE0395" w:rsidRPr="005A5221">
          <w:rPr>
            <w:rStyle w:val="aff5"/>
            <w:noProof/>
          </w:rPr>
          <w:t>1.5</w:t>
        </w:r>
        <w:r w:rsidR="00DE0395">
          <w:rPr>
            <w:rFonts w:eastAsiaTheme="minorEastAsia" w:cstheme="minorBidi"/>
            <w:smallCaps w:val="0"/>
            <w:noProof/>
            <w:sz w:val="21"/>
            <w:szCs w:val="22"/>
          </w:rPr>
          <w:tab/>
        </w:r>
        <w:r w:rsidR="00DE0395" w:rsidRPr="005A5221">
          <w:rPr>
            <w:rStyle w:val="aff5"/>
            <w:rFonts w:hint="eastAsia"/>
            <w:noProof/>
          </w:rPr>
          <w:t>项目建设依据</w:t>
        </w:r>
        <w:r w:rsidR="00DE0395">
          <w:rPr>
            <w:noProof/>
            <w:webHidden/>
          </w:rPr>
          <w:tab/>
        </w:r>
        <w:r w:rsidR="00DE0395">
          <w:rPr>
            <w:noProof/>
            <w:webHidden/>
          </w:rPr>
          <w:fldChar w:fldCharType="begin"/>
        </w:r>
        <w:r w:rsidR="00DE0395">
          <w:rPr>
            <w:noProof/>
            <w:webHidden/>
          </w:rPr>
          <w:instrText xml:space="preserve"> PAGEREF _Toc403486394 \h </w:instrText>
        </w:r>
        <w:r w:rsidR="00DE0395">
          <w:rPr>
            <w:noProof/>
            <w:webHidden/>
          </w:rPr>
        </w:r>
        <w:r w:rsidR="00DE0395">
          <w:rPr>
            <w:noProof/>
            <w:webHidden/>
          </w:rPr>
          <w:fldChar w:fldCharType="separate"/>
        </w:r>
        <w:r w:rsidR="00DE0395">
          <w:rPr>
            <w:noProof/>
            <w:webHidden/>
          </w:rPr>
          <w:t>10</w:t>
        </w:r>
        <w:r w:rsidR="00DE0395">
          <w:rPr>
            <w:noProof/>
            <w:webHidden/>
          </w:rPr>
          <w:fldChar w:fldCharType="end"/>
        </w:r>
      </w:hyperlink>
    </w:p>
    <w:p w14:paraId="7032C0CD"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395" w:history="1">
        <w:r w:rsidR="00DE0395" w:rsidRPr="005A5221">
          <w:rPr>
            <w:rStyle w:val="aff5"/>
            <w:noProof/>
          </w:rPr>
          <w:t>2</w:t>
        </w:r>
        <w:r w:rsidR="00DE0395">
          <w:rPr>
            <w:rFonts w:eastAsiaTheme="minorEastAsia" w:cstheme="minorBidi"/>
            <w:b w:val="0"/>
            <w:bCs w:val="0"/>
            <w:caps w:val="0"/>
            <w:noProof/>
            <w:sz w:val="21"/>
            <w:szCs w:val="22"/>
          </w:rPr>
          <w:tab/>
        </w:r>
        <w:r w:rsidR="00DE0395" w:rsidRPr="005A5221">
          <w:rPr>
            <w:rStyle w:val="aff5"/>
            <w:rFonts w:hint="eastAsia"/>
            <w:noProof/>
          </w:rPr>
          <w:t>系统说明</w:t>
        </w:r>
        <w:r w:rsidR="00DE0395">
          <w:rPr>
            <w:noProof/>
            <w:webHidden/>
          </w:rPr>
          <w:tab/>
        </w:r>
        <w:r w:rsidR="00DE0395">
          <w:rPr>
            <w:noProof/>
            <w:webHidden/>
          </w:rPr>
          <w:fldChar w:fldCharType="begin"/>
        </w:r>
        <w:r w:rsidR="00DE0395">
          <w:rPr>
            <w:noProof/>
            <w:webHidden/>
          </w:rPr>
          <w:instrText xml:space="preserve"> PAGEREF _Toc403486395 \h </w:instrText>
        </w:r>
        <w:r w:rsidR="00DE0395">
          <w:rPr>
            <w:noProof/>
            <w:webHidden/>
          </w:rPr>
        </w:r>
        <w:r w:rsidR="00DE0395">
          <w:rPr>
            <w:noProof/>
            <w:webHidden/>
          </w:rPr>
          <w:fldChar w:fldCharType="separate"/>
        </w:r>
        <w:r w:rsidR="00DE0395">
          <w:rPr>
            <w:noProof/>
            <w:webHidden/>
          </w:rPr>
          <w:t>11</w:t>
        </w:r>
        <w:r w:rsidR="00DE0395">
          <w:rPr>
            <w:noProof/>
            <w:webHidden/>
          </w:rPr>
          <w:fldChar w:fldCharType="end"/>
        </w:r>
      </w:hyperlink>
    </w:p>
    <w:p w14:paraId="661B7E5E"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6" w:history="1">
        <w:r w:rsidR="00DE0395" w:rsidRPr="005A5221">
          <w:rPr>
            <w:rStyle w:val="aff5"/>
            <w:noProof/>
          </w:rPr>
          <w:t>2.1</w:t>
        </w:r>
        <w:r w:rsidR="00DE0395">
          <w:rPr>
            <w:rFonts w:eastAsiaTheme="minorEastAsia" w:cstheme="minorBidi"/>
            <w:smallCaps w:val="0"/>
            <w:noProof/>
            <w:sz w:val="21"/>
            <w:szCs w:val="22"/>
          </w:rPr>
          <w:tab/>
        </w:r>
        <w:r w:rsidR="00DE0395" w:rsidRPr="005A5221">
          <w:rPr>
            <w:rStyle w:val="aff5"/>
            <w:rFonts w:hint="eastAsia"/>
            <w:noProof/>
          </w:rPr>
          <w:t>社区信息化现状</w:t>
        </w:r>
        <w:r w:rsidR="00DE0395">
          <w:rPr>
            <w:noProof/>
            <w:webHidden/>
          </w:rPr>
          <w:tab/>
        </w:r>
        <w:r w:rsidR="00DE0395">
          <w:rPr>
            <w:noProof/>
            <w:webHidden/>
          </w:rPr>
          <w:fldChar w:fldCharType="begin"/>
        </w:r>
        <w:r w:rsidR="00DE0395">
          <w:rPr>
            <w:noProof/>
            <w:webHidden/>
          </w:rPr>
          <w:instrText xml:space="preserve"> PAGEREF _Toc403486396 \h </w:instrText>
        </w:r>
        <w:r w:rsidR="00DE0395">
          <w:rPr>
            <w:noProof/>
            <w:webHidden/>
          </w:rPr>
        </w:r>
        <w:r w:rsidR="00DE0395">
          <w:rPr>
            <w:noProof/>
            <w:webHidden/>
          </w:rPr>
          <w:fldChar w:fldCharType="separate"/>
        </w:r>
        <w:r w:rsidR="00DE0395">
          <w:rPr>
            <w:noProof/>
            <w:webHidden/>
          </w:rPr>
          <w:t>11</w:t>
        </w:r>
        <w:r w:rsidR="00DE0395">
          <w:rPr>
            <w:noProof/>
            <w:webHidden/>
          </w:rPr>
          <w:fldChar w:fldCharType="end"/>
        </w:r>
      </w:hyperlink>
    </w:p>
    <w:p w14:paraId="47CBCCC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397" w:history="1">
        <w:r w:rsidR="00DE0395" w:rsidRPr="005A5221">
          <w:rPr>
            <w:rStyle w:val="aff5"/>
            <w:noProof/>
          </w:rPr>
          <w:t>2.1.1</w:t>
        </w:r>
        <w:r w:rsidR="00DE0395">
          <w:rPr>
            <w:rFonts w:eastAsiaTheme="minorEastAsia" w:cstheme="minorBidi"/>
            <w:iCs w:val="0"/>
            <w:noProof/>
            <w:sz w:val="21"/>
            <w:szCs w:val="22"/>
          </w:rPr>
          <w:tab/>
        </w:r>
        <w:r w:rsidR="00DE0395" w:rsidRPr="005A5221">
          <w:rPr>
            <w:rStyle w:val="aff5"/>
            <w:rFonts w:hint="eastAsia"/>
            <w:noProof/>
          </w:rPr>
          <w:t>网络建设现状</w:t>
        </w:r>
        <w:r w:rsidR="00DE0395">
          <w:rPr>
            <w:noProof/>
            <w:webHidden/>
          </w:rPr>
          <w:tab/>
        </w:r>
        <w:r w:rsidR="00DE0395">
          <w:rPr>
            <w:noProof/>
            <w:webHidden/>
          </w:rPr>
          <w:fldChar w:fldCharType="begin"/>
        </w:r>
        <w:r w:rsidR="00DE0395">
          <w:rPr>
            <w:noProof/>
            <w:webHidden/>
          </w:rPr>
          <w:instrText xml:space="preserve"> PAGEREF _Toc403486397 \h </w:instrText>
        </w:r>
        <w:r w:rsidR="00DE0395">
          <w:rPr>
            <w:noProof/>
            <w:webHidden/>
          </w:rPr>
        </w:r>
        <w:r w:rsidR="00DE0395">
          <w:rPr>
            <w:noProof/>
            <w:webHidden/>
          </w:rPr>
          <w:fldChar w:fldCharType="separate"/>
        </w:r>
        <w:r w:rsidR="00DE0395">
          <w:rPr>
            <w:noProof/>
            <w:webHidden/>
          </w:rPr>
          <w:t>11</w:t>
        </w:r>
        <w:r w:rsidR="00DE0395">
          <w:rPr>
            <w:noProof/>
            <w:webHidden/>
          </w:rPr>
          <w:fldChar w:fldCharType="end"/>
        </w:r>
      </w:hyperlink>
    </w:p>
    <w:p w14:paraId="707B554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398" w:history="1">
        <w:r w:rsidR="00DE0395" w:rsidRPr="005A5221">
          <w:rPr>
            <w:rStyle w:val="aff5"/>
            <w:noProof/>
          </w:rPr>
          <w:t>2.1.1</w:t>
        </w:r>
        <w:r w:rsidR="00DE0395">
          <w:rPr>
            <w:rFonts w:eastAsiaTheme="minorEastAsia" w:cstheme="minorBidi"/>
            <w:iCs w:val="0"/>
            <w:noProof/>
            <w:sz w:val="21"/>
            <w:szCs w:val="22"/>
          </w:rPr>
          <w:tab/>
        </w:r>
        <w:r w:rsidR="00DE0395" w:rsidRPr="005A5221">
          <w:rPr>
            <w:rStyle w:val="aff5"/>
            <w:rFonts w:hint="eastAsia"/>
            <w:noProof/>
          </w:rPr>
          <w:t>应用系统建设现状</w:t>
        </w:r>
        <w:r w:rsidR="00DE0395">
          <w:rPr>
            <w:noProof/>
            <w:webHidden/>
          </w:rPr>
          <w:tab/>
        </w:r>
        <w:r w:rsidR="00DE0395">
          <w:rPr>
            <w:noProof/>
            <w:webHidden/>
          </w:rPr>
          <w:fldChar w:fldCharType="begin"/>
        </w:r>
        <w:r w:rsidR="00DE0395">
          <w:rPr>
            <w:noProof/>
            <w:webHidden/>
          </w:rPr>
          <w:instrText xml:space="preserve"> PAGEREF _Toc403486398 \h </w:instrText>
        </w:r>
        <w:r w:rsidR="00DE0395">
          <w:rPr>
            <w:noProof/>
            <w:webHidden/>
          </w:rPr>
        </w:r>
        <w:r w:rsidR="00DE0395">
          <w:rPr>
            <w:noProof/>
            <w:webHidden/>
          </w:rPr>
          <w:fldChar w:fldCharType="separate"/>
        </w:r>
        <w:r w:rsidR="00DE0395">
          <w:rPr>
            <w:noProof/>
            <w:webHidden/>
          </w:rPr>
          <w:t>11</w:t>
        </w:r>
        <w:r w:rsidR="00DE0395">
          <w:rPr>
            <w:noProof/>
            <w:webHidden/>
          </w:rPr>
          <w:fldChar w:fldCharType="end"/>
        </w:r>
      </w:hyperlink>
    </w:p>
    <w:p w14:paraId="4682F84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399" w:history="1">
        <w:r w:rsidR="00DE0395" w:rsidRPr="005A5221">
          <w:rPr>
            <w:rStyle w:val="aff5"/>
            <w:noProof/>
          </w:rPr>
          <w:t>2.2</w:t>
        </w:r>
        <w:r w:rsidR="00DE0395">
          <w:rPr>
            <w:rFonts w:eastAsiaTheme="minorEastAsia" w:cstheme="minorBidi"/>
            <w:smallCaps w:val="0"/>
            <w:noProof/>
            <w:sz w:val="21"/>
            <w:szCs w:val="22"/>
          </w:rPr>
          <w:tab/>
        </w:r>
        <w:r w:rsidR="00DE0395" w:rsidRPr="005A5221">
          <w:rPr>
            <w:rStyle w:val="aff5"/>
            <w:rFonts w:hint="eastAsia"/>
            <w:noProof/>
          </w:rPr>
          <w:t>项目实施范围</w:t>
        </w:r>
        <w:r w:rsidR="00DE0395">
          <w:rPr>
            <w:noProof/>
            <w:webHidden/>
          </w:rPr>
          <w:tab/>
        </w:r>
        <w:r w:rsidR="00DE0395">
          <w:rPr>
            <w:noProof/>
            <w:webHidden/>
          </w:rPr>
          <w:fldChar w:fldCharType="begin"/>
        </w:r>
        <w:r w:rsidR="00DE0395">
          <w:rPr>
            <w:noProof/>
            <w:webHidden/>
          </w:rPr>
          <w:instrText xml:space="preserve"> PAGEREF _Toc403486399 \h </w:instrText>
        </w:r>
        <w:r w:rsidR="00DE0395">
          <w:rPr>
            <w:noProof/>
            <w:webHidden/>
          </w:rPr>
        </w:r>
        <w:r w:rsidR="00DE0395">
          <w:rPr>
            <w:noProof/>
            <w:webHidden/>
          </w:rPr>
          <w:fldChar w:fldCharType="separate"/>
        </w:r>
        <w:r w:rsidR="00DE0395">
          <w:rPr>
            <w:noProof/>
            <w:webHidden/>
          </w:rPr>
          <w:t>12</w:t>
        </w:r>
        <w:r w:rsidR="00DE0395">
          <w:rPr>
            <w:noProof/>
            <w:webHidden/>
          </w:rPr>
          <w:fldChar w:fldCharType="end"/>
        </w:r>
      </w:hyperlink>
    </w:p>
    <w:p w14:paraId="297BAF42"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0" w:history="1">
        <w:r w:rsidR="00DE0395" w:rsidRPr="005A5221">
          <w:rPr>
            <w:rStyle w:val="aff5"/>
            <w:noProof/>
          </w:rPr>
          <w:t>2.2.1</w:t>
        </w:r>
        <w:r w:rsidR="00DE0395">
          <w:rPr>
            <w:rFonts w:eastAsiaTheme="minorEastAsia" w:cstheme="minorBidi"/>
            <w:iCs w:val="0"/>
            <w:noProof/>
            <w:sz w:val="21"/>
            <w:szCs w:val="22"/>
          </w:rPr>
          <w:tab/>
        </w:r>
        <w:r w:rsidR="00DE0395" w:rsidRPr="005A5221">
          <w:rPr>
            <w:rStyle w:val="aff5"/>
            <w:rFonts w:hint="eastAsia"/>
            <w:noProof/>
          </w:rPr>
          <w:t>地域覆盖范围</w:t>
        </w:r>
        <w:r w:rsidR="00DE0395">
          <w:rPr>
            <w:noProof/>
            <w:webHidden/>
          </w:rPr>
          <w:tab/>
        </w:r>
        <w:r w:rsidR="00DE0395">
          <w:rPr>
            <w:noProof/>
            <w:webHidden/>
          </w:rPr>
          <w:fldChar w:fldCharType="begin"/>
        </w:r>
        <w:r w:rsidR="00DE0395">
          <w:rPr>
            <w:noProof/>
            <w:webHidden/>
          </w:rPr>
          <w:instrText xml:space="preserve"> PAGEREF _Toc403486400 \h </w:instrText>
        </w:r>
        <w:r w:rsidR="00DE0395">
          <w:rPr>
            <w:noProof/>
            <w:webHidden/>
          </w:rPr>
        </w:r>
        <w:r w:rsidR="00DE0395">
          <w:rPr>
            <w:noProof/>
            <w:webHidden/>
          </w:rPr>
          <w:fldChar w:fldCharType="separate"/>
        </w:r>
        <w:r w:rsidR="00DE0395">
          <w:rPr>
            <w:noProof/>
            <w:webHidden/>
          </w:rPr>
          <w:t>12</w:t>
        </w:r>
        <w:r w:rsidR="00DE0395">
          <w:rPr>
            <w:noProof/>
            <w:webHidden/>
          </w:rPr>
          <w:fldChar w:fldCharType="end"/>
        </w:r>
      </w:hyperlink>
    </w:p>
    <w:p w14:paraId="08FF4D4C"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1" w:history="1">
        <w:r w:rsidR="00DE0395" w:rsidRPr="005A5221">
          <w:rPr>
            <w:rStyle w:val="aff5"/>
            <w:noProof/>
          </w:rPr>
          <w:t>2.2.2</w:t>
        </w:r>
        <w:r w:rsidR="00DE0395">
          <w:rPr>
            <w:rFonts w:eastAsiaTheme="minorEastAsia" w:cstheme="minorBidi"/>
            <w:iCs w:val="0"/>
            <w:noProof/>
            <w:sz w:val="21"/>
            <w:szCs w:val="22"/>
          </w:rPr>
          <w:tab/>
        </w:r>
        <w:r w:rsidR="00DE0395" w:rsidRPr="005A5221">
          <w:rPr>
            <w:rStyle w:val="aff5"/>
            <w:rFonts w:hint="eastAsia"/>
            <w:noProof/>
          </w:rPr>
          <w:t>业务建设范围</w:t>
        </w:r>
        <w:r w:rsidR="00DE0395">
          <w:rPr>
            <w:noProof/>
            <w:webHidden/>
          </w:rPr>
          <w:tab/>
        </w:r>
        <w:r w:rsidR="00DE0395">
          <w:rPr>
            <w:noProof/>
            <w:webHidden/>
          </w:rPr>
          <w:fldChar w:fldCharType="begin"/>
        </w:r>
        <w:r w:rsidR="00DE0395">
          <w:rPr>
            <w:noProof/>
            <w:webHidden/>
          </w:rPr>
          <w:instrText xml:space="preserve"> PAGEREF _Toc403486401 \h </w:instrText>
        </w:r>
        <w:r w:rsidR="00DE0395">
          <w:rPr>
            <w:noProof/>
            <w:webHidden/>
          </w:rPr>
        </w:r>
        <w:r w:rsidR="00DE0395">
          <w:rPr>
            <w:noProof/>
            <w:webHidden/>
          </w:rPr>
          <w:fldChar w:fldCharType="separate"/>
        </w:r>
        <w:r w:rsidR="00DE0395">
          <w:rPr>
            <w:noProof/>
            <w:webHidden/>
          </w:rPr>
          <w:t>12</w:t>
        </w:r>
        <w:r w:rsidR="00DE0395">
          <w:rPr>
            <w:noProof/>
            <w:webHidden/>
          </w:rPr>
          <w:fldChar w:fldCharType="end"/>
        </w:r>
      </w:hyperlink>
    </w:p>
    <w:p w14:paraId="454519AD"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2" w:history="1">
        <w:r w:rsidR="00DE0395" w:rsidRPr="005A5221">
          <w:rPr>
            <w:rStyle w:val="aff5"/>
            <w:noProof/>
          </w:rPr>
          <w:t>2.2.3</w:t>
        </w:r>
        <w:r w:rsidR="00DE0395">
          <w:rPr>
            <w:rFonts w:eastAsiaTheme="minorEastAsia" w:cstheme="minorBidi"/>
            <w:iCs w:val="0"/>
            <w:noProof/>
            <w:sz w:val="21"/>
            <w:szCs w:val="22"/>
          </w:rPr>
          <w:tab/>
        </w:r>
        <w:r w:rsidR="00DE0395" w:rsidRPr="005A5221">
          <w:rPr>
            <w:rStyle w:val="aff5"/>
            <w:rFonts w:hint="eastAsia"/>
            <w:noProof/>
          </w:rPr>
          <w:t>应用系统建设范围</w:t>
        </w:r>
        <w:r w:rsidR="00DE0395">
          <w:rPr>
            <w:noProof/>
            <w:webHidden/>
          </w:rPr>
          <w:tab/>
        </w:r>
        <w:r w:rsidR="00DE0395">
          <w:rPr>
            <w:noProof/>
            <w:webHidden/>
          </w:rPr>
          <w:fldChar w:fldCharType="begin"/>
        </w:r>
        <w:r w:rsidR="00DE0395">
          <w:rPr>
            <w:noProof/>
            <w:webHidden/>
          </w:rPr>
          <w:instrText xml:space="preserve"> PAGEREF _Toc403486402 \h </w:instrText>
        </w:r>
        <w:r w:rsidR="00DE0395">
          <w:rPr>
            <w:noProof/>
            <w:webHidden/>
          </w:rPr>
        </w:r>
        <w:r w:rsidR="00DE0395">
          <w:rPr>
            <w:noProof/>
            <w:webHidden/>
          </w:rPr>
          <w:fldChar w:fldCharType="separate"/>
        </w:r>
        <w:r w:rsidR="00DE0395">
          <w:rPr>
            <w:noProof/>
            <w:webHidden/>
          </w:rPr>
          <w:t>13</w:t>
        </w:r>
        <w:r w:rsidR="00DE0395">
          <w:rPr>
            <w:noProof/>
            <w:webHidden/>
          </w:rPr>
          <w:fldChar w:fldCharType="end"/>
        </w:r>
      </w:hyperlink>
    </w:p>
    <w:p w14:paraId="06F6DD1D"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3" w:history="1">
        <w:r w:rsidR="00DE0395" w:rsidRPr="005A5221">
          <w:rPr>
            <w:rStyle w:val="aff5"/>
            <w:noProof/>
          </w:rPr>
          <w:t>2.2.4</w:t>
        </w:r>
        <w:r w:rsidR="00DE0395">
          <w:rPr>
            <w:rFonts w:eastAsiaTheme="minorEastAsia" w:cstheme="minorBidi"/>
            <w:iCs w:val="0"/>
            <w:noProof/>
            <w:sz w:val="21"/>
            <w:szCs w:val="22"/>
          </w:rPr>
          <w:tab/>
        </w:r>
        <w:r w:rsidR="00DE0395" w:rsidRPr="005A5221">
          <w:rPr>
            <w:rStyle w:val="aff5"/>
            <w:rFonts w:hint="eastAsia"/>
            <w:noProof/>
          </w:rPr>
          <w:t>基础设施建设范围</w:t>
        </w:r>
        <w:r w:rsidR="00DE0395">
          <w:rPr>
            <w:noProof/>
            <w:webHidden/>
          </w:rPr>
          <w:tab/>
        </w:r>
        <w:r w:rsidR="00DE0395">
          <w:rPr>
            <w:noProof/>
            <w:webHidden/>
          </w:rPr>
          <w:fldChar w:fldCharType="begin"/>
        </w:r>
        <w:r w:rsidR="00DE0395">
          <w:rPr>
            <w:noProof/>
            <w:webHidden/>
          </w:rPr>
          <w:instrText xml:space="preserve"> PAGEREF _Toc403486403 \h </w:instrText>
        </w:r>
        <w:r w:rsidR="00DE0395">
          <w:rPr>
            <w:noProof/>
            <w:webHidden/>
          </w:rPr>
        </w:r>
        <w:r w:rsidR="00DE0395">
          <w:rPr>
            <w:noProof/>
            <w:webHidden/>
          </w:rPr>
          <w:fldChar w:fldCharType="separate"/>
        </w:r>
        <w:r w:rsidR="00DE0395">
          <w:rPr>
            <w:noProof/>
            <w:webHidden/>
          </w:rPr>
          <w:t>13</w:t>
        </w:r>
        <w:r w:rsidR="00DE0395">
          <w:rPr>
            <w:noProof/>
            <w:webHidden/>
          </w:rPr>
          <w:fldChar w:fldCharType="end"/>
        </w:r>
      </w:hyperlink>
    </w:p>
    <w:p w14:paraId="478D5E27"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404" w:history="1">
        <w:r w:rsidR="00DE0395" w:rsidRPr="005A5221">
          <w:rPr>
            <w:rStyle w:val="aff5"/>
            <w:noProof/>
          </w:rPr>
          <w:t>3</w:t>
        </w:r>
        <w:r w:rsidR="00DE0395">
          <w:rPr>
            <w:rFonts w:eastAsiaTheme="minorEastAsia" w:cstheme="minorBidi"/>
            <w:b w:val="0"/>
            <w:bCs w:val="0"/>
            <w:caps w:val="0"/>
            <w:noProof/>
            <w:sz w:val="21"/>
            <w:szCs w:val="22"/>
          </w:rPr>
          <w:tab/>
        </w:r>
        <w:r w:rsidR="00DE0395" w:rsidRPr="005A5221">
          <w:rPr>
            <w:rStyle w:val="aff5"/>
            <w:rFonts w:hint="eastAsia"/>
            <w:noProof/>
          </w:rPr>
          <w:t>业务需求</w:t>
        </w:r>
        <w:r w:rsidR="00DE0395">
          <w:rPr>
            <w:noProof/>
            <w:webHidden/>
          </w:rPr>
          <w:tab/>
        </w:r>
        <w:r w:rsidR="00DE0395">
          <w:rPr>
            <w:noProof/>
            <w:webHidden/>
          </w:rPr>
          <w:fldChar w:fldCharType="begin"/>
        </w:r>
        <w:r w:rsidR="00DE0395">
          <w:rPr>
            <w:noProof/>
            <w:webHidden/>
          </w:rPr>
          <w:instrText xml:space="preserve"> PAGEREF _Toc403486404 \h </w:instrText>
        </w:r>
        <w:r w:rsidR="00DE0395">
          <w:rPr>
            <w:noProof/>
            <w:webHidden/>
          </w:rPr>
        </w:r>
        <w:r w:rsidR="00DE0395">
          <w:rPr>
            <w:noProof/>
            <w:webHidden/>
          </w:rPr>
          <w:fldChar w:fldCharType="separate"/>
        </w:r>
        <w:r w:rsidR="00DE0395">
          <w:rPr>
            <w:noProof/>
            <w:webHidden/>
          </w:rPr>
          <w:t>13</w:t>
        </w:r>
        <w:r w:rsidR="00DE0395">
          <w:rPr>
            <w:noProof/>
            <w:webHidden/>
          </w:rPr>
          <w:fldChar w:fldCharType="end"/>
        </w:r>
      </w:hyperlink>
    </w:p>
    <w:p w14:paraId="1561D5FD"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05" w:history="1">
        <w:r w:rsidR="00DE0395" w:rsidRPr="005A5221">
          <w:rPr>
            <w:rStyle w:val="aff5"/>
            <w:rFonts w:ascii="Times New Roman" w:hAnsi="Times New Roman"/>
            <w:noProof/>
          </w:rPr>
          <w:t>3.1</w:t>
        </w:r>
        <w:r w:rsidR="00DE0395">
          <w:rPr>
            <w:rFonts w:eastAsiaTheme="minorEastAsia" w:cstheme="minorBidi"/>
            <w:smallCaps w:val="0"/>
            <w:noProof/>
            <w:sz w:val="21"/>
            <w:szCs w:val="22"/>
          </w:rPr>
          <w:tab/>
        </w:r>
        <w:r w:rsidR="00DE0395" w:rsidRPr="005A5221">
          <w:rPr>
            <w:rStyle w:val="aff5"/>
            <w:rFonts w:hint="eastAsia"/>
            <w:noProof/>
          </w:rPr>
          <w:t>基础数据需求</w:t>
        </w:r>
        <w:r w:rsidR="00DE0395">
          <w:rPr>
            <w:noProof/>
            <w:webHidden/>
          </w:rPr>
          <w:tab/>
        </w:r>
        <w:r w:rsidR="00DE0395">
          <w:rPr>
            <w:noProof/>
            <w:webHidden/>
          </w:rPr>
          <w:fldChar w:fldCharType="begin"/>
        </w:r>
        <w:r w:rsidR="00DE0395">
          <w:rPr>
            <w:noProof/>
            <w:webHidden/>
          </w:rPr>
          <w:instrText xml:space="preserve"> PAGEREF _Toc403486405 \h </w:instrText>
        </w:r>
        <w:r w:rsidR="00DE0395">
          <w:rPr>
            <w:noProof/>
            <w:webHidden/>
          </w:rPr>
        </w:r>
        <w:r w:rsidR="00DE0395">
          <w:rPr>
            <w:noProof/>
            <w:webHidden/>
          </w:rPr>
          <w:fldChar w:fldCharType="separate"/>
        </w:r>
        <w:r w:rsidR="00DE0395">
          <w:rPr>
            <w:noProof/>
            <w:webHidden/>
          </w:rPr>
          <w:t>13</w:t>
        </w:r>
        <w:r w:rsidR="00DE0395">
          <w:rPr>
            <w:noProof/>
            <w:webHidden/>
          </w:rPr>
          <w:fldChar w:fldCharType="end"/>
        </w:r>
      </w:hyperlink>
    </w:p>
    <w:p w14:paraId="655AF9E3"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6" w:history="1">
        <w:r w:rsidR="00DE0395" w:rsidRPr="005A5221">
          <w:rPr>
            <w:rStyle w:val="aff5"/>
            <w:noProof/>
          </w:rPr>
          <w:t>3.1.1</w:t>
        </w:r>
        <w:r w:rsidR="00DE0395">
          <w:rPr>
            <w:rFonts w:eastAsiaTheme="minorEastAsia" w:cstheme="minorBidi"/>
            <w:iCs w:val="0"/>
            <w:noProof/>
            <w:sz w:val="21"/>
            <w:szCs w:val="22"/>
          </w:rPr>
          <w:tab/>
        </w:r>
        <w:r w:rsidR="00DE0395" w:rsidRPr="005A5221">
          <w:rPr>
            <w:rStyle w:val="aff5"/>
            <w:rFonts w:hint="eastAsia"/>
            <w:noProof/>
          </w:rPr>
          <w:t>基础地形图数据</w:t>
        </w:r>
        <w:r w:rsidR="00DE0395">
          <w:rPr>
            <w:noProof/>
            <w:webHidden/>
          </w:rPr>
          <w:tab/>
        </w:r>
        <w:r w:rsidR="00DE0395">
          <w:rPr>
            <w:noProof/>
            <w:webHidden/>
          </w:rPr>
          <w:fldChar w:fldCharType="begin"/>
        </w:r>
        <w:r w:rsidR="00DE0395">
          <w:rPr>
            <w:noProof/>
            <w:webHidden/>
          </w:rPr>
          <w:instrText xml:space="preserve"> PAGEREF _Toc403486406 \h </w:instrText>
        </w:r>
        <w:r w:rsidR="00DE0395">
          <w:rPr>
            <w:noProof/>
            <w:webHidden/>
          </w:rPr>
        </w:r>
        <w:r w:rsidR="00DE0395">
          <w:rPr>
            <w:noProof/>
            <w:webHidden/>
          </w:rPr>
          <w:fldChar w:fldCharType="separate"/>
        </w:r>
        <w:r w:rsidR="00DE0395">
          <w:rPr>
            <w:noProof/>
            <w:webHidden/>
          </w:rPr>
          <w:t>14</w:t>
        </w:r>
        <w:r w:rsidR="00DE0395">
          <w:rPr>
            <w:noProof/>
            <w:webHidden/>
          </w:rPr>
          <w:fldChar w:fldCharType="end"/>
        </w:r>
      </w:hyperlink>
    </w:p>
    <w:p w14:paraId="6E317565"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7" w:history="1">
        <w:r w:rsidR="00DE0395" w:rsidRPr="005A5221">
          <w:rPr>
            <w:rStyle w:val="aff5"/>
            <w:noProof/>
          </w:rPr>
          <w:t>3.1.2</w:t>
        </w:r>
        <w:r w:rsidR="00DE0395">
          <w:rPr>
            <w:rFonts w:eastAsiaTheme="minorEastAsia" w:cstheme="minorBidi"/>
            <w:iCs w:val="0"/>
            <w:noProof/>
            <w:sz w:val="21"/>
            <w:szCs w:val="22"/>
          </w:rPr>
          <w:tab/>
        </w:r>
        <w:r w:rsidR="00DE0395" w:rsidRPr="005A5221">
          <w:rPr>
            <w:rStyle w:val="aff5"/>
            <w:rFonts w:hint="eastAsia"/>
            <w:noProof/>
          </w:rPr>
          <w:t>地理编码数据</w:t>
        </w:r>
        <w:r w:rsidR="00DE0395">
          <w:rPr>
            <w:noProof/>
            <w:webHidden/>
          </w:rPr>
          <w:tab/>
        </w:r>
        <w:r w:rsidR="00DE0395">
          <w:rPr>
            <w:noProof/>
            <w:webHidden/>
          </w:rPr>
          <w:fldChar w:fldCharType="begin"/>
        </w:r>
        <w:r w:rsidR="00DE0395">
          <w:rPr>
            <w:noProof/>
            <w:webHidden/>
          </w:rPr>
          <w:instrText xml:space="preserve"> PAGEREF _Toc403486407 \h </w:instrText>
        </w:r>
        <w:r w:rsidR="00DE0395">
          <w:rPr>
            <w:noProof/>
            <w:webHidden/>
          </w:rPr>
        </w:r>
        <w:r w:rsidR="00DE0395">
          <w:rPr>
            <w:noProof/>
            <w:webHidden/>
          </w:rPr>
          <w:fldChar w:fldCharType="separate"/>
        </w:r>
        <w:r w:rsidR="00DE0395">
          <w:rPr>
            <w:noProof/>
            <w:webHidden/>
          </w:rPr>
          <w:t>14</w:t>
        </w:r>
        <w:r w:rsidR="00DE0395">
          <w:rPr>
            <w:noProof/>
            <w:webHidden/>
          </w:rPr>
          <w:fldChar w:fldCharType="end"/>
        </w:r>
      </w:hyperlink>
    </w:p>
    <w:p w14:paraId="7A718E29"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8" w:history="1">
        <w:r w:rsidR="00DE0395" w:rsidRPr="005A5221">
          <w:rPr>
            <w:rStyle w:val="aff5"/>
            <w:noProof/>
          </w:rPr>
          <w:t>3.1.3</w:t>
        </w:r>
        <w:r w:rsidR="00DE0395">
          <w:rPr>
            <w:rFonts w:eastAsiaTheme="minorEastAsia" w:cstheme="minorBidi"/>
            <w:iCs w:val="0"/>
            <w:noProof/>
            <w:sz w:val="21"/>
            <w:szCs w:val="22"/>
          </w:rPr>
          <w:tab/>
        </w:r>
        <w:r w:rsidR="00DE0395" w:rsidRPr="005A5221">
          <w:rPr>
            <w:rStyle w:val="aff5"/>
            <w:rFonts w:hint="eastAsia"/>
            <w:noProof/>
          </w:rPr>
          <w:t>社区网格数据</w:t>
        </w:r>
        <w:r w:rsidR="00DE0395">
          <w:rPr>
            <w:noProof/>
            <w:webHidden/>
          </w:rPr>
          <w:tab/>
        </w:r>
        <w:r w:rsidR="00DE0395">
          <w:rPr>
            <w:noProof/>
            <w:webHidden/>
          </w:rPr>
          <w:fldChar w:fldCharType="begin"/>
        </w:r>
        <w:r w:rsidR="00DE0395">
          <w:rPr>
            <w:noProof/>
            <w:webHidden/>
          </w:rPr>
          <w:instrText xml:space="preserve"> PAGEREF _Toc403486408 \h </w:instrText>
        </w:r>
        <w:r w:rsidR="00DE0395">
          <w:rPr>
            <w:noProof/>
            <w:webHidden/>
          </w:rPr>
        </w:r>
        <w:r w:rsidR="00DE0395">
          <w:rPr>
            <w:noProof/>
            <w:webHidden/>
          </w:rPr>
          <w:fldChar w:fldCharType="separate"/>
        </w:r>
        <w:r w:rsidR="00DE0395">
          <w:rPr>
            <w:noProof/>
            <w:webHidden/>
          </w:rPr>
          <w:t>15</w:t>
        </w:r>
        <w:r w:rsidR="00DE0395">
          <w:rPr>
            <w:noProof/>
            <w:webHidden/>
          </w:rPr>
          <w:fldChar w:fldCharType="end"/>
        </w:r>
      </w:hyperlink>
    </w:p>
    <w:p w14:paraId="7167BF71"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09" w:history="1">
        <w:r w:rsidR="00DE0395" w:rsidRPr="005A5221">
          <w:rPr>
            <w:rStyle w:val="aff5"/>
            <w:noProof/>
          </w:rPr>
          <w:t>3.1.4</w:t>
        </w:r>
        <w:r w:rsidR="00DE0395">
          <w:rPr>
            <w:rFonts w:eastAsiaTheme="minorEastAsia" w:cstheme="minorBidi"/>
            <w:iCs w:val="0"/>
            <w:noProof/>
            <w:sz w:val="21"/>
            <w:szCs w:val="22"/>
          </w:rPr>
          <w:tab/>
        </w:r>
        <w:r w:rsidR="00DE0395" w:rsidRPr="005A5221">
          <w:rPr>
            <w:rStyle w:val="aff5"/>
            <w:rFonts w:hint="eastAsia"/>
            <w:noProof/>
          </w:rPr>
          <w:t>人、地、物、组织数据</w:t>
        </w:r>
        <w:r w:rsidR="00DE0395">
          <w:rPr>
            <w:noProof/>
            <w:webHidden/>
          </w:rPr>
          <w:tab/>
        </w:r>
        <w:r w:rsidR="00DE0395">
          <w:rPr>
            <w:noProof/>
            <w:webHidden/>
          </w:rPr>
          <w:fldChar w:fldCharType="begin"/>
        </w:r>
        <w:r w:rsidR="00DE0395">
          <w:rPr>
            <w:noProof/>
            <w:webHidden/>
          </w:rPr>
          <w:instrText xml:space="preserve"> PAGEREF _Toc403486409 \h </w:instrText>
        </w:r>
        <w:r w:rsidR="00DE0395">
          <w:rPr>
            <w:noProof/>
            <w:webHidden/>
          </w:rPr>
        </w:r>
        <w:r w:rsidR="00DE0395">
          <w:rPr>
            <w:noProof/>
            <w:webHidden/>
          </w:rPr>
          <w:fldChar w:fldCharType="separate"/>
        </w:r>
        <w:r w:rsidR="00DE0395">
          <w:rPr>
            <w:noProof/>
            <w:webHidden/>
          </w:rPr>
          <w:t>16</w:t>
        </w:r>
        <w:r w:rsidR="00DE0395">
          <w:rPr>
            <w:noProof/>
            <w:webHidden/>
          </w:rPr>
          <w:fldChar w:fldCharType="end"/>
        </w:r>
      </w:hyperlink>
    </w:p>
    <w:p w14:paraId="3428385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0" w:history="1">
        <w:r w:rsidR="00DE0395" w:rsidRPr="005A5221">
          <w:rPr>
            <w:rStyle w:val="aff5"/>
            <w:noProof/>
          </w:rPr>
          <w:t>3.1.5</w:t>
        </w:r>
        <w:r w:rsidR="00DE0395">
          <w:rPr>
            <w:rFonts w:eastAsiaTheme="minorEastAsia" w:cstheme="minorBidi"/>
            <w:iCs w:val="0"/>
            <w:noProof/>
            <w:sz w:val="21"/>
            <w:szCs w:val="22"/>
          </w:rPr>
          <w:tab/>
        </w:r>
        <w:r w:rsidR="00DE0395" w:rsidRPr="005A5221">
          <w:rPr>
            <w:rStyle w:val="aff5"/>
            <w:rFonts w:hint="eastAsia"/>
            <w:noProof/>
          </w:rPr>
          <w:t>数字侧视数据（</w:t>
        </w:r>
        <w:r w:rsidR="00DE0395" w:rsidRPr="005A5221">
          <w:rPr>
            <w:rStyle w:val="aff5"/>
            <w:noProof/>
          </w:rPr>
          <w:t>2.5D</w:t>
        </w:r>
        <w:r w:rsidR="00DE0395" w:rsidRPr="005A5221">
          <w:rPr>
            <w:rStyle w:val="aff5"/>
            <w:rFonts w:hint="eastAsia"/>
            <w:noProof/>
          </w:rPr>
          <w:t>）</w:t>
        </w:r>
        <w:r w:rsidR="00DE0395">
          <w:rPr>
            <w:noProof/>
            <w:webHidden/>
          </w:rPr>
          <w:tab/>
        </w:r>
        <w:r w:rsidR="00DE0395">
          <w:rPr>
            <w:noProof/>
            <w:webHidden/>
          </w:rPr>
          <w:fldChar w:fldCharType="begin"/>
        </w:r>
        <w:r w:rsidR="00DE0395">
          <w:rPr>
            <w:noProof/>
            <w:webHidden/>
          </w:rPr>
          <w:instrText xml:space="preserve"> PAGEREF _Toc403486410 \h </w:instrText>
        </w:r>
        <w:r w:rsidR="00DE0395">
          <w:rPr>
            <w:noProof/>
            <w:webHidden/>
          </w:rPr>
        </w:r>
        <w:r w:rsidR="00DE0395">
          <w:rPr>
            <w:noProof/>
            <w:webHidden/>
          </w:rPr>
          <w:fldChar w:fldCharType="separate"/>
        </w:r>
        <w:r w:rsidR="00DE0395">
          <w:rPr>
            <w:noProof/>
            <w:webHidden/>
          </w:rPr>
          <w:t>17</w:t>
        </w:r>
        <w:r w:rsidR="00DE0395">
          <w:rPr>
            <w:noProof/>
            <w:webHidden/>
          </w:rPr>
          <w:fldChar w:fldCharType="end"/>
        </w:r>
      </w:hyperlink>
    </w:p>
    <w:p w14:paraId="0605C61C"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1" w:history="1">
        <w:r w:rsidR="00DE0395" w:rsidRPr="005A5221">
          <w:rPr>
            <w:rStyle w:val="aff5"/>
            <w:noProof/>
          </w:rPr>
          <w:t>3.1.6</w:t>
        </w:r>
        <w:r w:rsidR="00DE0395">
          <w:rPr>
            <w:rFonts w:eastAsiaTheme="minorEastAsia" w:cstheme="minorBidi"/>
            <w:iCs w:val="0"/>
            <w:noProof/>
            <w:sz w:val="21"/>
            <w:szCs w:val="22"/>
          </w:rPr>
          <w:tab/>
        </w:r>
        <w:r w:rsidR="00DE0395" w:rsidRPr="005A5221">
          <w:rPr>
            <w:rStyle w:val="aff5"/>
            <w:rFonts w:hint="eastAsia"/>
            <w:noProof/>
          </w:rPr>
          <w:t>城市管理部（事）件数据</w:t>
        </w:r>
        <w:r w:rsidR="00DE0395">
          <w:rPr>
            <w:noProof/>
            <w:webHidden/>
          </w:rPr>
          <w:tab/>
        </w:r>
        <w:r w:rsidR="00DE0395">
          <w:rPr>
            <w:noProof/>
            <w:webHidden/>
          </w:rPr>
          <w:fldChar w:fldCharType="begin"/>
        </w:r>
        <w:r w:rsidR="00DE0395">
          <w:rPr>
            <w:noProof/>
            <w:webHidden/>
          </w:rPr>
          <w:instrText xml:space="preserve"> PAGEREF _Toc403486411 \h </w:instrText>
        </w:r>
        <w:r w:rsidR="00DE0395">
          <w:rPr>
            <w:noProof/>
            <w:webHidden/>
          </w:rPr>
        </w:r>
        <w:r w:rsidR="00DE0395">
          <w:rPr>
            <w:noProof/>
            <w:webHidden/>
          </w:rPr>
          <w:fldChar w:fldCharType="separate"/>
        </w:r>
        <w:r w:rsidR="00DE0395">
          <w:rPr>
            <w:noProof/>
            <w:webHidden/>
          </w:rPr>
          <w:t>18</w:t>
        </w:r>
        <w:r w:rsidR="00DE0395">
          <w:rPr>
            <w:noProof/>
            <w:webHidden/>
          </w:rPr>
          <w:fldChar w:fldCharType="end"/>
        </w:r>
      </w:hyperlink>
    </w:p>
    <w:p w14:paraId="268DE09D"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2" w:history="1">
        <w:r w:rsidR="00DE0395" w:rsidRPr="005A5221">
          <w:rPr>
            <w:rStyle w:val="aff5"/>
            <w:noProof/>
          </w:rPr>
          <w:t>3.1.7</w:t>
        </w:r>
        <w:r w:rsidR="00DE0395">
          <w:rPr>
            <w:rFonts w:eastAsiaTheme="minorEastAsia" w:cstheme="minorBidi"/>
            <w:iCs w:val="0"/>
            <w:noProof/>
            <w:sz w:val="21"/>
            <w:szCs w:val="22"/>
          </w:rPr>
          <w:tab/>
        </w:r>
        <w:r w:rsidR="00DE0395" w:rsidRPr="005A5221">
          <w:rPr>
            <w:rStyle w:val="aff5"/>
            <w:rFonts w:hint="eastAsia"/>
            <w:noProof/>
          </w:rPr>
          <w:t>城市实景数据</w:t>
        </w:r>
        <w:r w:rsidR="00DE0395">
          <w:rPr>
            <w:noProof/>
            <w:webHidden/>
          </w:rPr>
          <w:tab/>
        </w:r>
        <w:r w:rsidR="00DE0395">
          <w:rPr>
            <w:noProof/>
            <w:webHidden/>
          </w:rPr>
          <w:fldChar w:fldCharType="begin"/>
        </w:r>
        <w:r w:rsidR="00DE0395">
          <w:rPr>
            <w:noProof/>
            <w:webHidden/>
          </w:rPr>
          <w:instrText xml:space="preserve"> PAGEREF _Toc403486412 \h </w:instrText>
        </w:r>
        <w:r w:rsidR="00DE0395">
          <w:rPr>
            <w:noProof/>
            <w:webHidden/>
          </w:rPr>
        </w:r>
        <w:r w:rsidR="00DE0395">
          <w:rPr>
            <w:noProof/>
            <w:webHidden/>
          </w:rPr>
          <w:fldChar w:fldCharType="separate"/>
        </w:r>
        <w:r w:rsidR="00DE0395">
          <w:rPr>
            <w:noProof/>
            <w:webHidden/>
          </w:rPr>
          <w:t>20</w:t>
        </w:r>
        <w:r w:rsidR="00DE0395">
          <w:rPr>
            <w:noProof/>
            <w:webHidden/>
          </w:rPr>
          <w:fldChar w:fldCharType="end"/>
        </w:r>
      </w:hyperlink>
    </w:p>
    <w:p w14:paraId="2BEEA29B"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3" w:history="1">
        <w:r w:rsidR="00DE0395" w:rsidRPr="005A5221">
          <w:rPr>
            <w:rStyle w:val="aff5"/>
            <w:noProof/>
          </w:rPr>
          <w:t>3.1.8</w:t>
        </w:r>
        <w:r w:rsidR="00DE0395">
          <w:rPr>
            <w:rFonts w:eastAsiaTheme="minorEastAsia" w:cstheme="minorBidi"/>
            <w:iCs w:val="0"/>
            <w:noProof/>
            <w:sz w:val="21"/>
            <w:szCs w:val="22"/>
          </w:rPr>
          <w:tab/>
        </w:r>
        <w:r w:rsidR="00DE0395" w:rsidRPr="005A5221">
          <w:rPr>
            <w:rStyle w:val="aff5"/>
            <w:rFonts w:hint="eastAsia"/>
            <w:noProof/>
          </w:rPr>
          <w:t>数据共享交换平台需求</w:t>
        </w:r>
        <w:r w:rsidR="00DE0395">
          <w:rPr>
            <w:noProof/>
            <w:webHidden/>
          </w:rPr>
          <w:tab/>
        </w:r>
        <w:r w:rsidR="00DE0395">
          <w:rPr>
            <w:noProof/>
            <w:webHidden/>
          </w:rPr>
          <w:fldChar w:fldCharType="begin"/>
        </w:r>
        <w:r w:rsidR="00DE0395">
          <w:rPr>
            <w:noProof/>
            <w:webHidden/>
          </w:rPr>
          <w:instrText xml:space="preserve"> PAGEREF _Toc403486413 \h </w:instrText>
        </w:r>
        <w:r w:rsidR="00DE0395">
          <w:rPr>
            <w:noProof/>
            <w:webHidden/>
          </w:rPr>
        </w:r>
        <w:r w:rsidR="00DE0395">
          <w:rPr>
            <w:noProof/>
            <w:webHidden/>
          </w:rPr>
          <w:fldChar w:fldCharType="separate"/>
        </w:r>
        <w:r w:rsidR="00DE0395">
          <w:rPr>
            <w:noProof/>
            <w:webHidden/>
          </w:rPr>
          <w:t>20</w:t>
        </w:r>
        <w:r w:rsidR="00DE0395">
          <w:rPr>
            <w:noProof/>
            <w:webHidden/>
          </w:rPr>
          <w:fldChar w:fldCharType="end"/>
        </w:r>
      </w:hyperlink>
    </w:p>
    <w:p w14:paraId="7CE0D74B"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14" w:history="1">
        <w:r w:rsidR="00DE0395" w:rsidRPr="005A5221">
          <w:rPr>
            <w:rStyle w:val="aff5"/>
            <w:noProof/>
          </w:rPr>
          <w:t>3.2</w:t>
        </w:r>
        <w:r w:rsidR="00DE0395">
          <w:rPr>
            <w:rFonts w:eastAsiaTheme="minorEastAsia" w:cstheme="minorBidi"/>
            <w:smallCaps w:val="0"/>
            <w:noProof/>
            <w:sz w:val="21"/>
            <w:szCs w:val="22"/>
          </w:rPr>
          <w:tab/>
        </w:r>
        <w:r w:rsidR="00DE0395" w:rsidRPr="005A5221">
          <w:rPr>
            <w:rStyle w:val="aff5"/>
            <w:rFonts w:hint="eastAsia"/>
            <w:noProof/>
          </w:rPr>
          <w:t>运行环境需求</w:t>
        </w:r>
        <w:r w:rsidR="00DE0395">
          <w:rPr>
            <w:noProof/>
            <w:webHidden/>
          </w:rPr>
          <w:tab/>
        </w:r>
        <w:r w:rsidR="00DE0395">
          <w:rPr>
            <w:noProof/>
            <w:webHidden/>
          </w:rPr>
          <w:fldChar w:fldCharType="begin"/>
        </w:r>
        <w:r w:rsidR="00DE0395">
          <w:rPr>
            <w:noProof/>
            <w:webHidden/>
          </w:rPr>
          <w:instrText xml:space="preserve"> PAGEREF _Toc403486414 \h </w:instrText>
        </w:r>
        <w:r w:rsidR="00DE0395">
          <w:rPr>
            <w:noProof/>
            <w:webHidden/>
          </w:rPr>
        </w:r>
        <w:r w:rsidR="00DE0395">
          <w:rPr>
            <w:noProof/>
            <w:webHidden/>
          </w:rPr>
          <w:fldChar w:fldCharType="separate"/>
        </w:r>
        <w:r w:rsidR="00DE0395">
          <w:rPr>
            <w:noProof/>
            <w:webHidden/>
          </w:rPr>
          <w:t>22</w:t>
        </w:r>
        <w:r w:rsidR="00DE0395">
          <w:rPr>
            <w:noProof/>
            <w:webHidden/>
          </w:rPr>
          <w:fldChar w:fldCharType="end"/>
        </w:r>
      </w:hyperlink>
    </w:p>
    <w:p w14:paraId="58B040EB"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5" w:history="1">
        <w:r w:rsidR="00DE0395" w:rsidRPr="005A5221">
          <w:rPr>
            <w:rStyle w:val="aff5"/>
            <w:noProof/>
          </w:rPr>
          <w:t>3.2.1</w:t>
        </w:r>
        <w:r w:rsidR="00DE0395">
          <w:rPr>
            <w:rFonts w:eastAsiaTheme="minorEastAsia" w:cstheme="minorBidi"/>
            <w:iCs w:val="0"/>
            <w:noProof/>
            <w:sz w:val="21"/>
            <w:szCs w:val="22"/>
          </w:rPr>
          <w:tab/>
        </w:r>
        <w:r w:rsidR="00DE0395" w:rsidRPr="005A5221">
          <w:rPr>
            <w:rStyle w:val="aff5"/>
            <w:rFonts w:hint="eastAsia"/>
            <w:noProof/>
          </w:rPr>
          <w:t>网络环境需求</w:t>
        </w:r>
        <w:r w:rsidR="00DE0395">
          <w:rPr>
            <w:noProof/>
            <w:webHidden/>
          </w:rPr>
          <w:tab/>
        </w:r>
        <w:r w:rsidR="00DE0395">
          <w:rPr>
            <w:noProof/>
            <w:webHidden/>
          </w:rPr>
          <w:fldChar w:fldCharType="begin"/>
        </w:r>
        <w:r w:rsidR="00DE0395">
          <w:rPr>
            <w:noProof/>
            <w:webHidden/>
          </w:rPr>
          <w:instrText xml:space="preserve"> PAGEREF _Toc403486415 \h </w:instrText>
        </w:r>
        <w:r w:rsidR="00DE0395">
          <w:rPr>
            <w:noProof/>
            <w:webHidden/>
          </w:rPr>
        </w:r>
        <w:r w:rsidR="00DE0395">
          <w:rPr>
            <w:noProof/>
            <w:webHidden/>
          </w:rPr>
          <w:fldChar w:fldCharType="separate"/>
        </w:r>
        <w:r w:rsidR="00DE0395">
          <w:rPr>
            <w:noProof/>
            <w:webHidden/>
          </w:rPr>
          <w:t>22</w:t>
        </w:r>
        <w:r w:rsidR="00DE0395">
          <w:rPr>
            <w:noProof/>
            <w:webHidden/>
          </w:rPr>
          <w:fldChar w:fldCharType="end"/>
        </w:r>
      </w:hyperlink>
    </w:p>
    <w:p w14:paraId="7CB76E21"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6" w:history="1">
        <w:r w:rsidR="00DE0395" w:rsidRPr="005A5221">
          <w:rPr>
            <w:rStyle w:val="aff5"/>
            <w:noProof/>
          </w:rPr>
          <w:t>3.2.2</w:t>
        </w:r>
        <w:r w:rsidR="00DE0395">
          <w:rPr>
            <w:rFonts w:eastAsiaTheme="minorEastAsia" w:cstheme="minorBidi"/>
            <w:iCs w:val="0"/>
            <w:noProof/>
            <w:sz w:val="21"/>
            <w:szCs w:val="22"/>
          </w:rPr>
          <w:tab/>
        </w:r>
        <w:r w:rsidR="00DE0395" w:rsidRPr="005A5221">
          <w:rPr>
            <w:rStyle w:val="aff5"/>
            <w:rFonts w:hint="eastAsia"/>
            <w:noProof/>
          </w:rPr>
          <w:t>硬件平台需求分析</w:t>
        </w:r>
        <w:r w:rsidR="00DE0395">
          <w:rPr>
            <w:noProof/>
            <w:webHidden/>
          </w:rPr>
          <w:tab/>
        </w:r>
        <w:r w:rsidR="00DE0395">
          <w:rPr>
            <w:noProof/>
            <w:webHidden/>
          </w:rPr>
          <w:fldChar w:fldCharType="begin"/>
        </w:r>
        <w:r w:rsidR="00DE0395">
          <w:rPr>
            <w:noProof/>
            <w:webHidden/>
          </w:rPr>
          <w:instrText xml:space="preserve"> PAGEREF _Toc403486416 \h </w:instrText>
        </w:r>
        <w:r w:rsidR="00DE0395">
          <w:rPr>
            <w:noProof/>
            <w:webHidden/>
          </w:rPr>
        </w:r>
        <w:r w:rsidR="00DE0395">
          <w:rPr>
            <w:noProof/>
            <w:webHidden/>
          </w:rPr>
          <w:fldChar w:fldCharType="separate"/>
        </w:r>
        <w:r w:rsidR="00DE0395">
          <w:rPr>
            <w:noProof/>
            <w:webHidden/>
          </w:rPr>
          <w:t>23</w:t>
        </w:r>
        <w:r w:rsidR="00DE0395">
          <w:rPr>
            <w:noProof/>
            <w:webHidden/>
          </w:rPr>
          <w:fldChar w:fldCharType="end"/>
        </w:r>
      </w:hyperlink>
    </w:p>
    <w:p w14:paraId="2408E45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7" w:history="1">
        <w:r w:rsidR="00DE0395" w:rsidRPr="005A5221">
          <w:rPr>
            <w:rStyle w:val="aff5"/>
            <w:noProof/>
          </w:rPr>
          <w:t>3.2.3</w:t>
        </w:r>
        <w:r w:rsidR="00DE0395">
          <w:rPr>
            <w:rFonts w:eastAsiaTheme="minorEastAsia" w:cstheme="minorBidi"/>
            <w:iCs w:val="0"/>
            <w:noProof/>
            <w:sz w:val="21"/>
            <w:szCs w:val="22"/>
          </w:rPr>
          <w:tab/>
        </w:r>
        <w:r w:rsidR="00DE0395" w:rsidRPr="005A5221">
          <w:rPr>
            <w:rStyle w:val="aff5"/>
            <w:rFonts w:hint="eastAsia"/>
            <w:noProof/>
          </w:rPr>
          <w:t>软件平台需求分析</w:t>
        </w:r>
        <w:r w:rsidR="00DE0395">
          <w:rPr>
            <w:noProof/>
            <w:webHidden/>
          </w:rPr>
          <w:tab/>
        </w:r>
        <w:r w:rsidR="00DE0395">
          <w:rPr>
            <w:noProof/>
            <w:webHidden/>
          </w:rPr>
          <w:fldChar w:fldCharType="begin"/>
        </w:r>
        <w:r w:rsidR="00DE0395">
          <w:rPr>
            <w:noProof/>
            <w:webHidden/>
          </w:rPr>
          <w:instrText xml:space="preserve"> PAGEREF _Toc403486417 \h </w:instrText>
        </w:r>
        <w:r w:rsidR="00DE0395">
          <w:rPr>
            <w:noProof/>
            <w:webHidden/>
          </w:rPr>
        </w:r>
        <w:r w:rsidR="00DE0395">
          <w:rPr>
            <w:noProof/>
            <w:webHidden/>
          </w:rPr>
          <w:fldChar w:fldCharType="separate"/>
        </w:r>
        <w:r w:rsidR="00DE0395">
          <w:rPr>
            <w:noProof/>
            <w:webHidden/>
          </w:rPr>
          <w:t>24</w:t>
        </w:r>
        <w:r w:rsidR="00DE0395">
          <w:rPr>
            <w:noProof/>
            <w:webHidden/>
          </w:rPr>
          <w:fldChar w:fldCharType="end"/>
        </w:r>
      </w:hyperlink>
    </w:p>
    <w:p w14:paraId="042DD812"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8" w:history="1">
        <w:r w:rsidR="00DE0395" w:rsidRPr="005A5221">
          <w:rPr>
            <w:rStyle w:val="aff5"/>
            <w:noProof/>
          </w:rPr>
          <w:t>3.2.4</w:t>
        </w:r>
        <w:r w:rsidR="00DE0395">
          <w:rPr>
            <w:rFonts w:eastAsiaTheme="minorEastAsia" w:cstheme="minorBidi"/>
            <w:iCs w:val="0"/>
            <w:noProof/>
            <w:sz w:val="21"/>
            <w:szCs w:val="22"/>
          </w:rPr>
          <w:tab/>
        </w:r>
        <w:r w:rsidR="00DE0395" w:rsidRPr="005A5221">
          <w:rPr>
            <w:rStyle w:val="aff5"/>
            <w:rFonts w:hint="eastAsia"/>
            <w:noProof/>
          </w:rPr>
          <w:t>呼叫中心平台需求分析</w:t>
        </w:r>
        <w:r w:rsidR="00DE0395">
          <w:rPr>
            <w:noProof/>
            <w:webHidden/>
          </w:rPr>
          <w:tab/>
        </w:r>
        <w:r w:rsidR="00DE0395">
          <w:rPr>
            <w:noProof/>
            <w:webHidden/>
          </w:rPr>
          <w:fldChar w:fldCharType="begin"/>
        </w:r>
        <w:r w:rsidR="00DE0395">
          <w:rPr>
            <w:noProof/>
            <w:webHidden/>
          </w:rPr>
          <w:instrText xml:space="preserve"> PAGEREF _Toc403486418 \h </w:instrText>
        </w:r>
        <w:r w:rsidR="00DE0395">
          <w:rPr>
            <w:noProof/>
            <w:webHidden/>
          </w:rPr>
        </w:r>
        <w:r w:rsidR="00DE0395">
          <w:rPr>
            <w:noProof/>
            <w:webHidden/>
          </w:rPr>
          <w:fldChar w:fldCharType="separate"/>
        </w:r>
        <w:r w:rsidR="00DE0395">
          <w:rPr>
            <w:noProof/>
            <w:webHidden/>
          </w:rPr>
          <w:t>25</w:t>
        </w:r>
        <w:r w:rsidR="00DE0395">
          <w:rPr>
            <w:noProof/>
            <w:webHidden/>
          </w:rPr>
          <w:fldChar w:fldCharType="end"/>
        </w:r>
      </w:hyperlink>
    </w:p>
    <w:p w14:paraId="6DC6EFEC"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19" w:history="1">
        <w:r w:rsidR="00DE0395" w:rsidRPr="005A5221">
          <w:rPr>
            <w:rStyle w:val="aff5"/>
            <w:noProof/>
          </w:rPr>
          <w:t>3.2.5</w:t>
        </w:r>
        <w:r w:rsidR="00DE0395">
          <w:rPr>
            <w:rFonts w:eastAsiaTheme="minorEastAsia" w:cstheme="minorBidi"/>
            <w:iCs w:val="0"/>
            <w:noProof/>
            <w:sz w:val="21"/>
            <w:szCs w:val="22"/>
          </w:rPr>
          <w:tab/>
        </w:r>
        <w:r w:rsidR="00DE0395" w:rsidRPr="005A5221">
          <w:rPr>
            <w:rStyle w:val="aff5"/>
            <w:rFonts w:hint="eastAsia"/>
            <w:noProof/>
          </w:rPr>
          <w:t>移动终端手机需求</w:t>
        </w:r>
        <w:r w:rsidR="00DE0395">
          <w:rPr>
            <w:noProof/>
            <w:webHidden/>
          </w:rPr>
          <w:tab/>
        </w:r>
        <w:r w:rsidR="00DE0395">
          <w:rPr>
            <w:noProof/>
            <w:webHidden/>
          </w:rPr>
          <w:fldChar w:fldCharType="begin"/>
        </w:r>
        <w:r w:rsidR="00DE0395">
          <w:rPr>
            <w:noProof/>
            <w:webHidden/>
          </w:rPr>
          <w:instrText xml:space="preserve"> PAGEREF _Toc403486419 \h </w:instrText>
        </w:r>
        <w:r w:rsidR="00DE0395">
          <w:rPr>
            <w:noProof/>
            <w:webHidden/>
          </w:rPr>
        </w:r>
        <w:r w:rsidR="00DE0395">
          <w:rPr>
            <w:noProof/>
            <w:webHidden/>
          </w:rPr>
          <w:fldChar w:fldCharType="separate"/>
        </w:r>
        <w:r w:rsidR="00DE0395">
          <w:rPr>
            <w:noProof/>
            <w:webHidden/>
          </w:rPr>
          <w:t>25</w:t>
        </w:r>
        <w:r w:rsidR="00DE0395">
          <w:rPr>
            <w:noProof/>
            <w:webHidden/>
          </w:rPr>
          <w:fldChar w:fldCharType="end"/>
        </w:r>
      </w:hyperlink>
    </w:p>
    <w:p w14:paraId="03EF1238"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0" w:history="1">
        <w:r w:rsidR="00DE0395" w:rsidRPr="005A5221">
          <w:rPr>
            <w:rStyle w:val="aff5"/>
            <w:noProof/>
          </w:rPr>
          <w:t>3.2.6</w:t>
        </w:r>
        <w:r w:rsidR="00DE0395">
          <w:rPr>
            <w:rFonts w:eastAsiaTheme="minorEastAsia" w:cstheme="minorBidi"/>
            <w:iCs w:val="0"/>
            <w:noProof/>
            <w:sz w:val="21"/>
            <w:szCs w:val="22"/>
          </w:rPr>
          <w:tab/>
        </w:r>
        <w:r w:rsidR="00DE0395" w:rsidRPr="005A5221">
          <w:rPr>
            <w:rStyle w:val="aff5"/>
            <w:rFonts w:hint="eastAsia"/>
            <w:noProof/>
          </w:rPr>
          <w:t>场地建设需求</w:t>
        </w:r>
        <w:r w:rsidR="00DE0395">
          <w:rPr>
            <w:noProof/>
            <w:webHidden/>
          </w:rPr>
          <w:tab/>
        </w:r>
        <w:r w:rsidR="00DE0395">
          <w:rPr>
            <w:noProof/>
            <w:webHidden/>
          </w:rPr>
          <w:fldChar w:fldCharType="begin"/>
        </w:r>
        <w:r w:rsidR="00DE0395">
          <w:rPr>
            <w:noProof/>
            <w:webHidden/>
          </w:rPr>
          <w:instrText xml:space="preserve"> PAGEREF _Toc403486420 \h </w:instrText>
        </w:r>
        <w:r w:rsidR="00DE0395">
          <w:rPr>
            <w:noProof/>
            <w:webHidden/>
          </w:rPr>
        </w:r>
        <w:r w:rsidR="00DE0395">
          <w:rPr>
            <w:noProof/>
            <w:webHidden/>
          </w:rPr>
          <w:fldChar w:fldCharType="separate"/>
        </w:r>
        <w:r w:rsidR="00DE0395">
          <w:rPr>
            <w:noProof/>
            <w:webHidden/>
          </w:rPr>
          <w:t>26</w:t>
        </w:r>
        <w:r w:rsidR="00DE0395">
          <w:rPr>
            <w:noProof/>
            <w:webHidden/>
          </w:rPr>
          <w:fldChar w:fldCharType="end"/>
        </w:r>
      </w:hyperlink>
    </w:p>
    <w:p w14:paraId="059AADF6"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1" w:history="1">
        <w:r w:rsidR="00DE0395" w:rsidRPr="005A5221">
          <w:rPr>
            <w:rStyle w:val="aff5"/>
            <w:noProof/>
          </w:rPr>
          <w:t>3.2.7</w:t>
        </w:r>
        <w:r w:rsidR="00DE0395">
          <w:rPr>
            <w:rFonts w:eastAsiaTheme="minorEastAsia" w:cstheme="minorBidi"/>
            <w:iCs w:val="0"/>
            <w:noProof/>
            <w:sz w:val="21"/>
            <w:szCs w:val="22"/>
          </w:rPr>
          <w:tab/>
        </w:r>
        <w:r w:rsidR="00DE0395" w:rsidRPr="005A5221">
          <w:rPr>
            <w:rStyle w:val="aff5"/>
            <w:rFonts w:hint="eastAsia"/>
            <w:noProof/>
          </w:rPr>
          <w:t>系统安全性需求</w:t>
        </w:r>
        <w:r w:rsidR="00DE0395">
          <w:rPr>
            <w:noProof/>
            <w:webHidden/>
          </w:rPr>
          <w:tab/>
        </w:r>
        <w:r w:rsidR="00DE0395">
          <w:rPr>
            <w:noProof/>
            <w:webHidden/>
          </w:rPr>
          <w:fldChar w:fldCharType="begin"/>
        </w:r>
        <w:r w:rsidR="00DE0395">
          <w:rPr>
            <w:noProof/>
            <w:webHidden/>
          </w:rPr>
          <w:instrText xml:space="preserve"> PAGEREF _Toc403486421 \h </w:instrText>
        </w:r>
        <w:r w:rsidR="00DE0395">
          <w:rPr>
            <w:noProof/>
            <w:webHidden/>
          </w:rPr>
        </w:r>
        <w:r w:rsidR="00DE0395">
          <w:rPr>
            <w:noProof/>
            <w:webHidden/>
          </w:rPr>
          <w:fldChar w:fldCharType="separate"/>
        </w:r>
        <w:r w:rsidR="00DE0395">
          <w:rPr>
            <w:noProof/>
            <w:webHidden/>
          </w:rPr>
          <w:t>26</w:t>
        </w:r>
        <w:r w:rsidR="00DE0395">
          <w:rPr>
            <w:noProof/>
            <w:webHidden/>
          </w:rPr>
          <w:fldChar w:fldCharType="end"/>
        </w:r>
      </w:hyperlink>
    </w:p>
    <w:p w14:paraId="1A107203"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422" w:history="1">
        <w:r w:rsidR="00DE0395" w:rsidRPr="005A5221">
          <w:rPr>
            <w:rStyle w:val="aff5"/>
            <w:noProof/>
          </w:rPr>
          <w:t>4</w:t>
        </w:r>
        <w:r w:rsidR="00DE0395">
          <w:rPr>
            <w:rFonts w:eastAsiaTheme="minorEastAsia" w:cstheme="minorBidi"/>
            <w:b w:val="0"/>
            <w:bCs w:val="0"/>
            <w:caps w:val="0"/>
            <w:noProof/>
            <w:sz w:val="21"/>
            <w:szCs w:val="22"/>
          </w:rPr>
          <w:tab/>
        </w:r>
        <w:r w:rsidR="00DE0395" w:rsidRPr="005A5221">
          <w:rPr>
            <w:rStyle w:val="aff5"/>
            <w:rFonts w:hint="eastAsia"/>
            <w:noProof/>
          </w:rPr>
          <w:t>功能需求</w:t>
        </w:r>
        <w:r w:rsidR="00DE0395">
          <w:rPr>
            <w:noProof/>
            <w:webHidden/>
          </w:rPr>
          <w:tab/>
        </w:r>
        <w:r w:rsidR="00DE0395">
          <w:rPr>
            <w:noProof/>
            <w:webHidden/>
          </w:rPr>
          <w:fldChar w:fldCharType="begin"/>
        </w:r>
        <w:r w:rsidR="00DE0395">
          <w:rPr>
            <w:noProof/>
            <w:webHidden/>
          </w:rPr>
          <w:instrText xml:space="preserve"> PAGEREF _Toc403486422 \h </w:instrText>
        </w:r>
        <w:r w:rsidR="00DE0395">
          <w:rPr>
            <w:noProof/>
            <w:webHidden/>
          </w:rPr>
        </w:r>
        <w:r w:rsidR="00DE0395">
          <w:rPr>
            <w:noProof/>
            <w:webHidden/>
          </w:rPr>
          <w:fldChar w:fldCharType="separate"/>
        </w:r>
        <w:r w:rsidR="00DE0395">
          <w:rPr>
            <w:noProof/>
            <w:webHidden/>
          </w:rPr>
          <w:t>27</w:t>
        </w:r>
        <w:r w:rsidR="00DE0395">
          <w:rPr>
            <w:noProof/>
            <w:webHidden/>
          </w:rPr>
          <w:fldChar w:fldCharType="end"/>
        </w:r>
      </w:hyperlink>
    </w:p>
    <w:p w14:paraId="03F2A70C"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23" w:history="1">
        <w:r w:rsidR="00DE0395" w:rsidRPr="005A5221">
          <w:rPr>
            <w:rStyle w:val="aff5"/>
            <w:noProof/>
          </w:rPr>
          <w:t>4.1</w:t>
        </w:r>
        <w:r w:rsidR="00DE0395">
          <w:rPr>
            <w:rFonts w:eastAsiaTheme="minorEastAsia" w:cstheme="minorBidi"/>
            <w:smallCaps w:val="0"/>
            <w:noProof/>
            <w:sz w:val="21"/>
            <w:szCs w:val="22"/>
          </w:rPr>
          <w:tab/>
        </w:r>
        <w:r w:rsidR="00DE0395" w:rsidRPr="005A5221">
          <w:rPr>
            <w:rStyle w:val="aff5"/>
            <w:rFonts w:hint="eastAsia"/>
            <w:noProof/>
          </w:rPr>
          <w:t>社区数据中心建设需求</w:t>
        </w:r>
        <w:r w:rsidR="00DE0395">
          <w:rPr>
            <w:noProof/>
            <w:webHidden/>
          </w:rPr>
          <w:tab/>
        </w:r>
        <w:r w:rsidR="00DE0395">
          <w:rPr>
            <w:noProof/>
            <w:webHidden/>
          </w:rPr>
          <w:fldChar w:fldCharType="begin"/>
        </w:r>
        <w:r w:rsidR="00DE0395">
          <w:rPr>
            <w:noProof/>
            <w:webHidden/>
          </w:rPr>
          <w:instrText xml:space="preserve"> PAGEREF _Toc403486423 \h </w:instrText>
        </w:r>
        <w:r w:rsidR="00DE0395">
          <w:rPr>
            <w:noProof/>
            <w:webHidden/>
          </w:rPr>
        </w:r>
        <w:r w:rsidR="00DE0395">
          <w:rPr>
            <w:noProof/>
            <w:webHidden/>
          </w:rPr>
          <w:fldChar w:fldCharType="separate"/>
        </w:r>
        <w:r w:rsidR="00DE0395">
          <w:rPr>
            <w:noProof/>
            <w:webHidden/>
          </w:rPr>
          <w:t>27</w:t>
        </w:r>
        <w:r w:rsidR="00DE0395">
          <w:rPr>
            <w:noProof/>
            <w:webHidden/>
          </w:rPr>
          <w:fldChar w:fldCharType="end"/>
        </w:r>
      </w:hyperlink>
    </w:p>
    <w:p w14:paraId="0EFF358E"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4" w:history="1">
        <w:r w:rsidR="00DE0395" w:rsidRPr="005A5221">
          <w:rPr>
            <w:rStyle w:val="aff5"/>
            <w:noProof/>
          </w:rPr>
          <w:t>4.1.1</w:t>
        </w:r>
        <w:r w:rsidR="00DE0395">
          <w:rPr>
            <w:rFonts w:eastAsiaTheme="minorEastAsia" w:cstheme="minorBidi"/>
            <w:iCs w:val="0"/>
            <w:noProof/>
            <w:sz w:val="21"/>
            <w:szCs w:val="22"/>
          </w:rPr>
          <w:tab/>
        </w:r>
        <w:r w:rsidR="00DE0395" w:rsidRPr="005A5221">
          <w:rPr>
            <w:rStyle w:val="aff5"/>
            <w:rFonts w:hint="eastAsia"/>
            <w:noProof/>
          </w:rPr>
          <w:t>社区基础库建设需求</w:t>
        </w:r>
        <w:r w:rsidR="00DE0395">
          <w:rPr>
            <w:noProof/>
            <w:webHidden/>
          </w:rPr>
          <w:tab/>
        </w:r>
        <w:r w:rsidR="00DE0395">
          <w:rPr>
            <w:noProof/>
            <w:webHidden/>
          </w:rPr>
          <w:fldChar w:fldCharType="begin"/>
        </w:r>
        <w:r w:rsidR="00DE0395">
          <w:rPr>
            <w:noProof/>
            <w:webHidden/>
          </w:rPr>
          <w:instrText xml:space="preserve"> PAGEREF _Toc403486424 \h </w:instrText>
        </w:r>
        <w:r w:rsidR="00DE0395">
          <w:rPr>
            <w:noProof/>
            <w:webHidden/>
          </w:rPr>
        </w:r>
        <w:r w:rsidR="00DE0395">
          <w:rPr>
            <w:noProof/>
            <w:webHidden/>
          </w:rPr>
          <w:fldChar w:fldCharType="separate"/>
        </w:r>
        <w:r w:rsidR="00DE0395">
          <w:rPr>
            <w:noProof/>
            <w:webHidden/>
          </w:rPr>
          <w:t>27</w:t>
        </w:r>
        <w:r w:rsidR="00DE0395">
          <w:rPr>
            <w:noProof/>
            <w:webHidden/>
          </w:rPr>
          <w:fldChar w:fldCharType="end"/>
        </w:r>
      </w:hyperlink>
    </w:p>
    <w:p w14:paraId="6FB632EB"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5" w:history="1">
        <w:r w:rsidR="00DE0395" w:rsidRPr="005A5221">
          <w:rPr>
            <w:rStyle w:val="aff5"/>
            <w:noProof/>
          </w:rPr>
          <w:t>4.1.2</w:t>
        </w:r>
        <w:r w:rsidR="00DE0395">
          <w:rPr>
            <w:rFonts w:eastAsiaTheme="minorEastAsia" w:cstheme="minorBidi"/>
            <w:iCs w:val="0"/>
            <w:noProof/>
            <w:sz w:val="21"/>
            <w:szCs w:val="22"/>
          </w:rPr>
          <w:tab/>
        </w:r>
        <w:r w:rsidR="00DE0395" w:rsidRPr="005A5221">
          <w:rPr>
            <w:rStyle w:val="aff5"/>
            <w:rFonts w:hint="eastAsia"/>
            <w:noProof/>
          </w:rPr>
          <w:t>社区管理库建设需求</w:t>
        </w:r>
        <w:r w:rsidR="00DE0395">
          <w:rPr>
            <w:noProof/>
            <w:webHidden/>
          </w:rPr>
          <w:tab/>
        </w:r>
        <w:r w:rsidR="00DE0395">
          <w:rPr>
            <w:noProof/>
            <w:webHidden/>
          </w:rPr>
          <w:fldChar w:fldCharType="begin"/>
        </w:r>
        <w:r w:rsidR="00DE0395">
          <w:rPr>
            <w:noProof/>
            <w:webHidden/>
          </w:rPr>
          <w:instrText xml:space="preserve"> PAGEREF _Toc403486425 \h </w:instrText>
        </w:r>
        <w:r w:rsidR="00DE0395">
          <w:rPr>
            <w:noProof/>
            <w:webHidden/>
          </w:rPr>
        </w:r>
        <w:r w:rsidR="00DE0395">
          <w:rPr>
            <w:noProof/>
            <w:webHidden/>
          </w:rPr>
          <w:fldChar w:fldCharType="separate"/>
        </w:r>
        <w:r w:rsidR="00DE0395">
          <w:rPr>
            <w:noProof/>
            <w:webHidden/>
          </w:rPr>
          <w:t>35</w:t>
        </w:r>
        <w:r w:rsidR="00DE0395">
          <w:rPr>
            <w:noProof/>
            <w:webHidden/>
          </w:rPr>
          <w:fldChar w:fldCharType="end"/>
        </w:r>
      </w:hyperlink>
    </w:p>
    <w:p w14:paraId="3BCC5343"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6" w:history="1">
        <w:r w:rsidR="00DE0395" w:rsidRPr="005A5221">
          <w:rPr>
            <w:rStyle w:val="aff5"/>
            <w:noProof/>
          </w:rPr>
          <w:t>4.1.3</w:t>
        </w:r>
        <w:r w:rsidR="00DE0395">
          <w:rPr>
            <w:rFonts w:eastAsiaTheme="minorEastAsia" w:cstheme="minorBidi"/>
            <w:iCs w:val="0"/>
            <w:noProof/>
            <w:sz w:val="21"/>
            <w:szCs w:val="22"/>
          </w:rPr>
          <w:tab/>
        </w:r>
        <w:r w:rsidR="00DE0395" w:rsidRPr="005A5221">
          <w:rPr>
            <w:rStyle w:val="aff5"/>
            <w:rFonts w:hint="eastAsia"/>
            <w:noProof/>
          </w:rPr>
          <w:t>社区服务库建设需求</w:t>
        </w:r>
        <w:r w:rsidR="00DE0395">
          <w:rPr>
            <w:noProof/>
            <w:webHidden/>
          </w:rPr>
          <w:tab/>
        </w:r>
        <w:r w:rsidR="00DE0395">
          <w:rPr>
            <w:noProof/>
            <w:webHidden/>
          </w:rPr>
          <w:fldChar w:fldCharType="begin"/>
        </w:r>
        <w:r w:rsidR="00DE0395">
          <w:rPr>
            <w:noProof/>
            <w:webHidden/>
          </w:rPr>
          <w:instrText xml:space="preserve"> PAGEREF _Toc403486426 \h </w:instrText>
        </w:r>
        <w:r w:rsidR="00DE0395">
          <w:rPr>
            <w:noProof/>
            <w:webHidden/>
          </w:rPr>
        </w:r>
        <w:r w:rsidR="00DE0395">
          <w:rPr>
            <w:noProof/>
            <w:webHidden/>
          </w:rPr>
          <w:fldChar w:fldCharType="separate"/>
        </w:r>
        <w:r w:rsidR="00DE0395">
          <w:rPr>
            <w:noProof/>
            <w:webHidden/>
          </w:rPr>
          <w:t>36</w:t>
        </w:r>
        <w:r w:rsidR="00DE0395">
          <w:rPr>
            <w:noProof/>
            <w:webHidden/>
          </w:rPr>
          <w:fldChar w:fldCharType="end"/>
        </w:r>
      </w:hyperlink>
    </w:p>
    <w:p w14:paraId="28A30EC7"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27" w:history="1">
        <w:r w:rsidR="00DE0395" w:rsidRPr="005A5221">
          <w:rPr>
            <w:rStyle w:val="aff5"/>
            <w:noProof/>
          </w:rPr>
          <w:t>4.2</w:t>
        </w:r>
        <w:r w:rsidR="00DE0395">
          <w:rPr>
            <w:rFonts w:eastAsiaTheme="minorEastAsia" w:cstheme="minorBidi"/>
            <w:smallCaps w:val="0"/>
            <w:noProof/>
            <w:sz w:val="21"/>
            <w:szCs w:val="22"/>
          </w:rPr>
          <w:tab/>
        </w:r>
        <w:r w:rsidR="00DE0395" w:rsidRPr="005A5221">
          <w:rPr>
            <w:rStyle w:val="aff5"/>
            <w:rFonts w:hint="eastAsia"/>
            <w:noProof/>
          </w:rPr>
          <w:t>智慧人口管理系统</w:t>
        </w:r>
        <w:r w:rsidR="00DE0395">
          <w:rPr>
            <w:noProof/>
            <w:webHidden/>
          </w:rPr>
          <w:tab/>
        </w:r>
        <w:r w:rsidR="00DE0395">
          <w:rPr>
            <w:noProof/>
            <w:webHidden/>
          </w:rPr>
          <w:fldChar w:fldCharType="begin"/>
        </w:r>
        <w:r w:rsidR="00DE0395">
          <w:rPr>
            <w:noProof/>
            <w:webHidden/>
          </w:rPr>
          <w:instrText xml:space="preserve"> PAGEREF _Toc403486427 \h </w:instrText>
        </w:r>
        <w:r w:rsidR="00DE0395">
          <w:rPr>
            <w:noProof/>
            <w:webHidden/>
          </w:rPr>
        </w:r>
        <w:r w:rsidR="00DE0395">
          <w:rPr>
            <w:noProof/>
            <w:webHidden/>
          </w:rPr>
          <w:fldChar w:fldCharType="separate"/>
        </w:r>
        <w:r w:rsidR="00DE0395">
          <w:rPr>
            <w:noProof/>
            <w:webHidden/>
          </w:rPr>
          <w:t>42</w:t>
        </w:r>
        <w:r w:rsidR="00DE0395">
          <w:rPr>
            <w:noProof/>
            <w:webHidden/>
          </w:rPr>
          <w:fldChar w:fldCharType="end"/>
        </w:r>
      </w:hyperlink>
    </w:p>
    <w:p w14:paraId="127AAF2E"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8" w:history="1">
        <w:r w:rsidR="00DE0395" w:rsidRPr="005A5221">
          <w:rPr>
            <w:rStyle w:val="aff5"/>
            <w:noProof/>
          </w:rPr>
          <w:t>4.2.1</w:t>
        </w:r>
        <w:r w:rsidR="00DE0395">
          <w:rPr>
            <w:rFonts w:eastAsiaTheme="minorEastAsia" w:cstheme="minorBidi"/>
            <w:iCs w:val="0"/>
            <w:noProof/>
            <w:sz w:val="21"/>
            <w:szCs w:val="22"/>
          </w:rPr>
          <w:tab/>
        </w:r>
        <w:r w:rsidR="00DE0395" w:rsidRPr="005A5221">
          <w:rPr>
            <w:rStyle w:val="aff5"/>
            <w:rFonts w:hint="eastAsia"/>
            <w:noProof/>
          </w:rPr>
          <w:t>人员信息查询</w:t>
        </w:r>
        <w:r w:rsidR="00DE0395">
          <w:rPr>
            <w:noProof/>
            <w:webHidden/>
          </w:rPr>
          <w:tab/>
        </w:r>
        <w:r w:rsidR="00DE0395">
          <w:rPr>
            <w:noProof/>
            <w:webHidden/>
          </w:rPr>
          <w:fldChar w:fldCharType="begin"/>
        </w:r>
        <w:r w:rsidR="00DE0395">
          <w:rPr>
            <w:noProof/>
            <w:webHidden/>
          </w:rPr>
          <w:instrText xml:space="preserve"> PAGEREF _Toc403486428 \h </w:instrText>
        </w:r>
        <w:r w:rsidR="00DE0395">
          <w:rPr>
            <w:noProof/>
            <w:webHidden/>
          </w:rPr>
        </w:r>
        <w:r w:rsidR="00DE0395">
          <w:rPr>
            <w:noProof/>
            <w:webHidden/>
          </w:rPr>
          <w:fldChar w:fldCharType="separate"/>
        </w:r>
        <w:r w:rsidR="00DE0395">
          <w:rPr>
            <w:noProof/>
            <w:webHidden/>
          </w:rPr>
          <w:t>42</w:t>
        </w:r>
        <w:r w:rsidR="00DE0395">
          <w:rPr>
            <w:noProof/>
            <w:webHidden/>
          </w:rPr>
          <w:fldChar w:fldCharType="end"/>
        </w:r>
      </w:hyperlink>
    </w:p>
    <w:p w14:paraId="079F24B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29" w:history="1">
        <w:r w:rsidR="00DE0395" w:rsidRPr="005A5221">
          <w:rPr>
            <w:rStyle w:val="aff5"/>
            <w:noProof/>
          </w:rPr>
          <w:t>4.2.2</w:t>
        </w:r>
        <w:r w:rsidR="00DE0395">
          <w:rPr>
            <w:rFonts w:eastAsiaTheme="minorEastAsia" w:cstheme="minorBidi"/>
            <w:iCs w:val="0"/>
            <w:noProof/>
            <w:sz w:val="21"/>
            <w:szCs w:val="22"/>
          </w:rPr>
          <w:tab/>
        </w:r>
        <w:r w:rsidR="00DE0395" w:rsidRPr="005A5221">
          <w:rPr>
            <w:rStyle w:val="aff5"/>
            <w:rFonts w:hint="eastAsia"/>
            <w:noProof/>
          </w:rPr>
          <w:t>以房找人</w:t>
        </w:r>
        <w:r w:rsidR="00DE0395">
          <w:rPr>
            <w:noProof/>
            <w:webHidden/>
          </w:rPr>
          <w:tab/>
        </w:r>
        <w:r w:rsidR="00DE0395">
          <w:rPr>
            <w:noProof/>
            <w:webHidden/>
          </w:rPr>
          <w:fldChar w:fldCharType="begin"/>
        </w:r>
        <w:r w:rsidR="00DE0395">
          <w:rPr>
            <w:noProof/>
            <w:webHidden/>
          </w:rPr>
          <w:instrText xml:space="preserve"> PAGEREF _Toc403486429 \h </w:instrText>
        </w:r>
        <w:r w:rsidR="00DE0395">
          <w:rPr>
            <w:noProof/>
            <w:webHidden/>
          </w:rPr>
        </w:r>
        <w:r w:rsidR="00DE0395">
          <w:rPr>
            <w:noProof/>
            <w:webHidden/>
          </w:rPr>
          <w:fldChar w:fldCharType="separate"/>
        </w:r>
        <w:r w:rsidR="00DE0395">
          <w:rPr>
            <w:noProof/>
            <w:webHidden/>
          </w:rPr>
          <w:t>44</w:t>
        </w:r>
        <w:r w:rsidR="00DE0395">
          <w:rPr>
            <w:noProof/>
            <w:webHidden/>
          </w:rPr>
          <w:fldChar w:fldCharType="end"/>
        </w:r>
      </w:hyperlink>
    </w:p>
    <w:p w14:paraId="7F516D3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0" w:history="1">
        <w:r w:rsidR="00DE0395" w:rsidRPr="005A5221">
          <w:rPr>
            <w:rStyle w:val="aff5"/>
            <w:noProof/>
          </w:rPr>
          <w:t>4.2.3</w:t>
        </w:r>
        <w:r w:rsidR="00DE0395">
          <w:rPr>
            <w:rFonts w:eastAsiaTheme="minorEastAsia" w:cstheme="minorBidi"/>
            <w:iCs w:val="0"/>
            <w:noProof/>
            <w:sz w:val="21"/>
            <w:szCs w:val="22"/>
          </w:rPr>
          <w:tab/>
        </w:r>
        <w:r w:rsidR="00DE0395" w:rsidRPr="005A5221">
          <w:rPr>
            <w:rStyle w:val="aff5"/>
            <w:rFonts w:hint="eastAsia"/>
            <w:noProof/>
          </w:rPr>
          <w:t>人员轨迹查询</w:t>
        </w:r>
        <w:r w:rsidR="00DE0395">
          <w:rPr>
            <w:noProof/>
            <w:webHidden/>
          </w:rPr>
          <w:tab/>
        </w:r>
        <w:r w:rsidR="00DE0395">
          <w:rPr>
            <w:noProof/>
            <w:webHidden/>
          </w:rPr>
          <w:fldChar w:fldCharType="begin"/>
        </w:r>
        <w:r w:rsidR="00DE0395">
          <w:rPr>
            <w:noProof/>
            <w:webHidden/>
          </w:rPr>
          <w:instrText xml:space="preserve"> PAGEREF _Toc403486430 \h </w:instrText>
        </w:r>
        <w:r w:rsidR="00DE0395">
          <w:rPr>
            <w:noProof/>
            <w:webHidden/>
          </w:rPr>
        </w:r>
        <w:r w:rsidR="00DE0395">
          <w:rPr>
            <w:noProof/>
            <w:webHidden/>
          </w:rPr>
          <w:fldChar w:fldCharType="separate"/>
        </w:r>
        <w:r w:rsidR="00DE0395">
          <w:rPr>
            <w:noProof/>
            <w:webHidden/>
          </w:rPr>
          <w:t>44</w:t>
        </w:r>
        <w:r w:rsidR="00DE0395">
          <w:rPr>
            <w:noProof/>
            <w:webHidden/>
          </w:rPr>
          <w:fldChar w:fldCharType="end"/>
        </w:r>
      </w:hyperlink>
    </w:p>
    <w:p w14:paraId="71D852F6"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1" w:history="1">
        <w:r w:rsidR="00DE0395" w:rsidRPr="005A5221">
          <w:rPr>
            <w:rStyle w:val="aff5"/>
            <w:noProof/>
          </w:rPr>
          <w:t>4.2.4</w:t>
        </w:r>
        <w:r w:rsidR="00DE0395">
          <w:rPr>
            <w:rFonts w:eastAsiaTheme="minorEastAsia" w:cstheme="minorBidi"/>
            <w:iCs w:val="0"/>
            <w:noProof/>
            <w:sz w:val="21"/>
            <w:szCs w:val="22"/>
          </w:rPr>
          <w:tab/>
        </w:r>
        <w:r w:rsidR="00DE0395" w:rsidRPr="005A5221">
          <w:rPr>
            <w:rStyle w:val="aff5"/>
            <w:rFonts w:hint="eastAsia"/>
            <w:noProof/>
          </w:rPr>
          <w:t>统计分析</w:t>
        </w:r>
        <w:r w:rsidR="00DE0395">
          <w:rPr>
            <w:noProof/>
            <w:webHidden/>
          </w:rPr>
          <w:tab/>
        </w:r>
        <w:r w:rsidR="00DE0395">
          <w:rPr>
            <w:noProof/>
            <w:webHidden/>
          </w:rPr>
          <w:fldChar w:fldCharType="begin"/>
        </w:r>
        <w:r w:rsidR="00DE0395">
          <w:rPr>
            <w:noProof/>
            <w:webHidden/>
          </w:rPr>
          <w:instrText xml:space="preserve"> PAGEREF _Toc403486431 \h </w:instrText>
        </w:r>
        <w:r w:rsidR="00DE0395">
          <w:rPr>
            <w:noProof/>
            <w:webHidden/>
          </w:rPr>
        </w:r>
        <w:r w:rsidR="00DE0395">
          <w:rPr>
            <w:noProof/>
            <w:webHidden/>
          </w:rPr>
          <w:fldChar w:fldCharType="separate"/>
        </w:r>
        <w:r w:rsidR="00DE0395">
          <w:rPr>
            <w:noProof/>
            <w:webHidden/>
          </w:rPr>
          <w:t>45</w:t>
        </w:r>
        <w:r w:rsidR="00DE0395">
          <w:rPr>
            <w:noProof/>
            <w:webHidden/>
          </w:rPr>
          <w:fldChar w:fldCharType="end"/>
        </w:r>
      </w:hyperlink>
    </w:p>
    <w:p w14:paraId="12F3A22E"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2" w:history="1">
        <w:r w:rsidR="00DE0395" w:rsidRPr="005A5221">
          <w:rPr>
            <w:rStyle w:val="aff5"/>
            <w:noProof/>
          </w:rPr>
          <w:t>4.2.5</w:t>
        </w:r>
        <w:r w:rsidR="00DE0395">
          <w:rPr>
            <w:rFonts w:eastAsiaTheme="minorEastAsia" w:cstheme="minorBidi"/>
            <w:iCs w:val="0"/>
            <w:noProof/>
            <w:sz w:val="21"/>
            <w:szCs w:val="22"/>
          </w:rPr>
          <w:tab/>
        </w:r>
        <w:r w:rsidR="00DE0395" w:rsidRPr="005A5221">
          <w:rPr>
            <w:rStyle w:val="aff5"/>
            <w:rFonts w:hint="eastAsia"/>
            <w:noProof/>
          </w:rPr>
          <w:t>移动端的人口管理</w:t>
        </w:r>
        <w:r w:rsidR="00DE0395">
          <w:rPr>
            <w:noProof/>
            <w:webHidden/>
          </w:rPr>
          <w:tab/>
        </w:r>
        <w:r w:rsidR="00DE0395">
          <w:rPr>
            <w:noProof/>
            <w:webHidden/>
          </w:rPr>
          <w:fldChar w:fldCharType="begin"/>
        </w:r>
        <w:r w:rsidR="00DE0395">
          <w:rPr>
            <w:noProof/>
            <w:webHidden/>
          </w:rPr>
          <w:instrText xml:space="preserve"> PAGEREF _Toc403486432 \h </w:instrText>
        </w:r>
        <w:r w:rsidR="00DE0395">
          <w:rPr>
            <w:noProof/>
            <w:webHidden/>
          </w:rPr>
        </w:r>
        <w:r w:rsidR="00DE0395">
          <w:rPr>
            <w:noProof/>
            <w:webHidden/>
          </w:rPr>
          <w:fldChar w:fldCharType="separate"/>
        </w:r>
        <w:r w:rsidR="00DE0395">
          <w:rPr>
            <w:noProof/>
            <w:webHidden/>
          </w:rPr>
          <w:t>45</w:t>
        </w:r>
        <w:r w:rsidR="00DE0395">
          <w:rPr>
            <w:noProof/>
            <w:webHidden/>
          </w:rPr>
          <w:fldChar w:fldCharType="end"/>
        </w:r>
      </w:hyperlink>
    </w:p>
    <w:p w14:paraId="27A16719"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33" w:history="1">
        <w:r w:rsidR="00DE0395" w:rsidRPr="005A5221">
          <w:rPr>
            <w:rStyle w:val="aff5"/>
            <w:noProof/>
          </w:rPr>
          <w:t>4.3</w:t>
        </w:r>
        <w:r w:rsidR="00DE0395">
          <w:rPr>
            <w:rFonts w:eastAsiaTheme="minorEastAsia" w:cstheme="minorBidi"/>
            <w:smallCaps w:val="0"/>
            <w:noProof/>
            <w:sz w:val="21"/>
            <w:szCs w:val="22"/>
          </w:rPr>
          <w:tab/>
        </w:r>
        <w:r w:rsidR="00DE0395" w:rsidRPr="005A5221">
          <w:rPr>
            <w:rStyle w:val="aff5"/>
            <w:rFonts w:hint="eastAsia"/>
            <w:noProof/>
          </w:rPr>
          <w:t>社区综合运营管理指挥平台</w:t>
        </w:r>
        <w:r w:rsidR="00DE0395">
          <w:rPr>
            <w:noProof/>
            <w:webHidden/>
          </w:rPr>
          <w:tab/>
        </w:r>
        <w:r w:rsidR="00DE0395">
          <w:rPr>
            <w:noProof/>
            <w:webHidden/>
          </w:rPr>
          <w:fldChar w:fldCharType="begin"/>
        </w:r>
        <w:r w:rsidR="00DE0395">
          <w:rPr>
            <w:noProof/>
            <w:webHidden/>
          </w:rPr>
          <w:instrText xml:space="preserve"> PAGEREF _Toc403486433 \h </w:instrText>
        </w:r>
        <w:r w:rsidR="00DE0395">
          <w:rPr>
            <w:noProof/>
            <w:webHidden/>
          </w:rPr>
        </w:r>
        <w:r w:rsidR="00DE0395">
          <w:rPr>
            <w:noProof/>
            <w:webHidden/>
          </w:rPr>
          <w:fldChar w:fldCharType="separate"/>
        </w:r>
        <w:r w:rsidR="00DE0395">
          <w:rPr>
            <w:noProof/>
            <w:webHidden/>
          </w:rPr>
          <w:t>45</w:t>
        </w:r>
        <w:r w:rsidR="00DE0395">
          <w:rPr>
            <w:noProof/>
            <w:webHidden/>
          </w:rPr>
          <w:fldChar w:fldCharType="end"/>
        </w:r>
      </w:hyperlink>
    </w:p>
    <w:p w14:paraId="75FD003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4" w:history="1">
        <w:r w:rsidR="00DE0395" w:rsidRPr="005A5221">
          <w:rPr>
            <w:rStyle w:val="aff5"/>
            <w:noProof/>
          </w:rPr>
          <w:t>4.3.1</w:t>
        </w:r>
        <w:r w:rsidR="00DE0395">
          <w:rPr>
            <w:rFonts w:eastAsiaTheme="minorEastAsia" w:cstheme="minorBidi"/>
            <w:iCs w:val="0"/>
            <w:noProof/>
            <w:sz w:val="21"/>
            <w:szCs w:val="22"/>
          </w:rPr>
          <w:tab/>
        </w:r>
        <w:r w:rsidR="00DE0395" w:rsidRPr="005A5221">
          <w:rPr>
            <w:rStyle w:val="aff5"/>
            <w:rFonts w:hint="eastAsia"/>
            <w:noProof/>
          </w:rPr>
          <w:t>角色分析</w:t>
        </w:r>
        <w:r w:rsidR="00DE0395">
          <w:rPr>
            <w:noProof/>
            <w:webHidden/>
          </w:rPr>
          <w:tab/>
        </w:r>
        <w:r w:rsidR="00DE0395">
          <w:rPr>
            <w:noProof/>
            <w:webHidden/>
          </w:rPr>
          <w:fldChar w:fldCharType="begin"/>
        </w:r>
        <w:r w:rsidR="00DE0395">
          <w:rPr>
            <w:noProof/>
            <w:webHidden/>
          </w:rPr>
          <w:instrText xml:space="preserve"> PAGEREF _Toc403486434 \h </w:instrText>
        </w:r>
        <w:r w:rsidR="00DE0395">
          <w:rPr>
            <w:noProof/>
            <w:webHidden/>
          </w:rPr>
        </w:r>
        <w:r w:rsidR="00DE0395">
          <w:rPr>
            <w:noProof/>
            <w:webHidden/>
          </w:rPr>
          <w:fldChar w:fldCharType="separate"/>
        </w:r>
        <w:r w:rsidR="00DE0395">
          <w:rPr>
            <w:noProof/>
            <w:webHidden/>
          </w:rPr>
          <w:t>45</w:t>
        </w:r>
        <w:r w:rsidR="00DE0395">
          <w:rPr>
            <w:noProof/>
            <w:webHidden/>
          </w:rPr>
          <w:fldChar w:fldCharType="end"/>
        </w:r>
      </w:hyperlink>
    </w:p>
    <w:p w14:paraId="05FF6CB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5" w:history="1">
        <w:r w:rsidR="00DE0395" w:rsidRPr="005A5221">
          <w:rPr>
            <w:rStyle w:val="aff5"/>
            <w:noProof/>
          </w:rPr>
          <w:t>4.3.2</w:t>
        </w:r>
        <w:r w:rsidR="00DE0395">
          <w:rPr>
            <w:rFonts w:eastAsiaTheme="minorEastAsia" w:cstheme="minorBidi"/>
            <w:iCs w:val="0"/>
            <w:noProof/>
            <w:sz w:val="21"/>
            <w:szCs w:val="22"/>
          </w:rPr>
          <w:tab/>
        </w:r>
        <w:r w:rsidR="00DE0395" w:rsidRPr="005A5221">
          <w:rPr>
            <w:rStyle w:val="aff5"/>
            <w:rFonts w:hint="eastAsia"/>
            <w:noProof/>
          </w:rPr>
          <w:t>用例分析</w:t>
        </w:r>
        <w:r w:rsidR="00DE0395">
          <w:rPr>
            <w:noProof/>
            <w:webHidden/>
          </w:rPr>
          <w:tab/>
        </w:r>
        <w:r w:rsidR="00DE0395">
          <w:rPr>
            <w:noProof/>
            <w:webHidden/>
          </w:rPr>
          <w:fldChar w:fldCharType="begin"/>
        </w:r>
        <w:r w:rsidR="00DE0395">
          <w:rPr>
            <w:noProof/>
            <w:webHidden/>
          </w:rPr>
          <w:instrText xml:space="preserve"> PAGEREF _Toc403486435 \h </w:instrText>
        </w:r>
        <w:r w:rsidR="00DE0395">
          <w:rPr>
            <w:noProof/>
            <w:webHidden/>
          </w:rPr>
        </w:r>
        <w:r w:rsidR="00DE0395">
          <w:rPr>
            <w:noProof/>
            <w:webHidden/>
          </w:rPr>
          <w:fldChar w:fldCharType="separate"/>
        </w:r>
        <w:r w:rsidR="00DE0395">
          <w:rPr>
            <w:noProof/>
            <w:webHidden/>
          </w:rPr>
          <w:t>48</w:t>
        </w:r>
        <w:r w:rsidR="00DE0395">
          <w:rPr>
            <w:noProof/>
            <w:webHidden/>
          </w:rPr>
          <w:fldChar w:fldCharType="end"/>
        </w:r>
      </w:hyperlink>
    </w:p>
    <w:p w14:paraId="32FB989B"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6" w:history="1">
        <w:r w:rsidR="00DE0395" w:rsidRPr="005A5221">
          <w:rPr>
            <w:rStyle w:val="aff5"/>
            <w:noProof/>
          </w:rPr>
          <w:t>4.3.3</w:t>
        </w:r>
        <w:r w:rsidR="00DE0395">
          <w:rPr>
            <w:rFonts w:eastAsiaTheme="minorEastAsia" w:cstheme="minorBidi"/>
            <w:iCs w:val="0"/>
            <w:noProof/>
            <w:sz w:val="21"/>
            <w:szCs w:val="22"/>
          </w:rPr>
          <w:tab/>
        </w:r>
        <w:r w:rsidR="00DE0395" w:rsidRPr="005A5221">
          <w:rPr>
            <w:rStyle w:val="aff5"/>
            <w:rFonts w:hint="eastAsia"/>
            <w:noProof/>
          </w:rPr>
          <w:t>总体业务流程</w:t>
        </w:r>
        <w:r w:rsidR="00DE0395">
          <w:rPr>
            <w:noProof/>
            <w:webHidden/>
          </w:rPr>
          <w:tab/>
        </w:r>
        <w:r w:rsidR="00DE0395">
          <w:rPr>
            <w:noProof/>
            <w:webHidden/>
          </w:rPr>
          <w:fldChar w:fldCharType="begin"/>
        </w:r>
        <w:r w:rsidR="00DE0395">
          <w:rPr>
            <w:noProof/>
            <w:webHidden/>
          </w:rPr>
          <w:instrText xml:space="preserve"> PAGEREF _Toc403486436 \h </w:instrText>
        </w:r>
        <w:r w:rsidR="00DE0395">
          <w:rPr>
            <w:noProof/>
            <w:webHidden/>
          </w:rPr>
        </w:r>
        <w:r w:rsidR="00DE0395">
          <w:rPr>
            <w:noProof/>
            <w:webHidden/>
          </w:rPr>
          <w:fldChar w:fldCharType="separate"/>
        </w:r>
        <w:r w:rsidR="00DE0395">
          <w:rPr>
            <w:noProof/>
            <w:webHidden/>
          </w:rPr>
          <w:t>63</w:t>
        </w:r>
        <w:r w:rsidR="00DE0395">
          <w:rPr>
            <w:noProof/>
            <w:webHidden/>
          </w:rPr>
          <w:fldChar w:fldCharType="end"/>
        </w:r>
      </w:hyperlink>
    </w:p>
    <w:p w14:paraId="791A352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7" w:history="1">
        <w:r w:rsidR="00DE0395" w:rsidRPr="005A5221">
          <w:rPr>
            <w:rStyle w:val="aff5"/>
            <w:noProof/>
          </w:rPr>
          <w:t>4.3.4</w:t>
        </w:r>
        <w:r w:rsidR="00DE0395">
          <w:rPr>
            <w:rFonts w:eastAsiaTheme="minorEastAsia" w:cstheme="minorBidi"/>
            <w:iCs w:val="0"/>
            <w:noProof/>
            <w:sz w:val="21"/>
            <w:szCs w:val="22"/>
          </w:rPr>
          <w:tab/>
        </w:r>
        <w:r w:rsidR="00DE0395" w:rsidRPr="005A5221">
          <w:rPr>
            <w:rStyle w:val="aff5"/>
            <w:rFonts w:hint="eastAsia"/>
            <w:noProof/>
          </w:rPr>
          <w:t>模块结构</w:t>
        </w:r>
        <w:r w:rsidR="00DE0395">
          <w:rPr>
            <w:noProof/>
            <w:webHidden/>
          </w:rPr>
          <w:tab/>
        </w:r>
        <w:r w:rsidR="00DE0395">
          <w:rPr>
            <w:noProof/>
            <w:webHidden/>
          </w:rPr>
          <w:fldChar w:fldCharType="begin"/>
        </w:r>
        <w:r w:rsidR="00DE0395">
          <w:rPr>
            <w:noProof/>
            <w:webHidden/>
          </w:rPr>
          <w:instrText xml:space="preserve"> PAGEREF _Toc403486437 \h </w:instrText>
        </w:r>
        <w:r w:rsidR="00DE0395">
          <w:rPr>
            <w:noProof/>
            <w:webHidden/>
          </w:rPr>
        </w:r>
        <w:r w:rsidR="00DE0395">
          <w:rPr>
            <w:noProof/>
            <w:webHidden/>
          </w:rPr>
          <w:fldChar w:fldCharType="separate"/>
        </w:r>
        <w:r w:rsidR="00DE0395">
          <w:rPr>
            <w:noProof/>
            <w:webHidden/>
          </w:rPr>
          <w:t>64</w:t>
        </w:r>
        <w:r w:rsidR="00DE0395">
          <w:rPr>
            <w:noProof/>
            <w:webHidden/>
          </w:rPr>
          <w:fldChar w:fldCharType="end"/>
        </w:r>
      </w:hyperlink>
    </w:p>
    <w:p w14:paraId="7D75A72D"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8" w:history="1">
        <w:r w:rsidR="00DE0395" w:rsidRPr="005A5221">
          <w:rPr>
            <w:rStyle w:val="aff5"/>
            <w:noProof/>
          </w:rPr>
          <w:t>4.3.5</w:t>
        </w:r>
        <w:r w:rsidR="00DE0395">
          <w:rPr>
            <w:rFonts w:eastAsiaTheme="minorEastAsia" w:cstheme="minorBidi"/>
            <w:iCs w:val="0"/>
            <w:noProof/>
            <w:sz w:val="21"/>
            <w:szCs w:val="22"/>
          </w:rPr>
          <w:tab/>
        </w:r>
        <w:r w:rsidR="00DE0395" w:rsidRPr="005A5221">
          <w:rPr>
            <w:rStyle w:val="aff5"/>
            <w:rFonts w:hint="eastAsia"/>
            <w:noProof/>
          </w:rPr>
          <w:t>单点登录需求</w:t>
        </w:r>
        <w:r w:rsidR="00DE0395">
          <w:rPr>
            <w:noProof/>
            <w:webHidden/>
          </w:rPr>
          <w:tab/>
        </w:r>
        <w:r w:rsidR="00DE0395">
          <w:rPr>
            <w:noProof/>
            <w:webHidden/>
          </w:rPr>
          <w:fldChar w:fldCharType="begin"/>
        </w:r>
        <w:r w:rsidR="00DE0395">
          <w:rPr>
            <w:noProof/>
            <w:webHidden/>
          </w:rPr>
          <w:instrText xml:space="preserve"> PAGEREF _Toc403486438 \h </w:instrText>
        </w:r>
        <w:r w:rsidR="00DE0395">
          <w:rPr>
            <w:noProof/>
            <w:webHidden/>
          </w:rPr>
        </w:r>
        <w:r w:rsidR="00DE0395">
          <w:rPr>
            <w:noProof/>
            <w:webHidden/>
          </w:rPr>
          <w:fldChar w:fldCharType="separate"/>
        </w:r>
        <w:r w:rsidR="00DE0395">
          <w:rPr>
            <w:noProof/>
            <w:webHidden/>
          </w:rPr>
          <w:t>66</w:t>
        </w:r>
        <w:r w:rsidR="00DE0395">
          <w:rPr>
            <w:noProof/>
            <w:webHidden/>
          </w:rPr>
          <w:fldChar w:fldCharType="end"/>
        </w:r>
      </w:hyperlink>
    </w:p>
    <w:p w14:paraId="259B685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39" w:history="1">
        <w:r w:rsidR="00DE0395" w:rsidRPr="005A5221">
          <w:rPr>
            <w:rStyle w:val="aff5"/>
            <w:noProof/>
          </w:rPr>
          <w:t>4.3.6</w:t>
        </w:r>
        <w:r w:rsidR="00DE0395">
          <w:rPr>
            <w:rFonts w:eastAsiaTheme="minorEastAsia" w:cstheme="minorBidi"/>
            <w:iCs w:val="0"/>
            <w:noProof/>
            <w:sz w:val="21"/>
            <w:szCs w:val="22"/>
          </w:rPr>
          <w:tab/>
        </w:r>
        <w:r w:rsidR="00DE0395" w:rsidRPr="005A5221">
          <w:rPr>
            <w:rStyle w:val="aff5"/>
            <w:rFonts w:hint="eastAsia"/>
            <w:noProof/>
          </w:rPr>
          <w:t>对象管理模块</w:t>
        </w:r>
        <w:r w:rsidR="00DE0395">
          <w:rPr>
            <w:noProof/>
            <w:webHidden/>
          </w:rPr>
          <w:tab/>
        </w:r>
        <w:r w:rsidR="00DE0395">
          <w:rPr>
            <w:noProof/>
            <w:webHidden/>
          </w:rPr>
          <w:fldChar w:fldCharType="begin"/>
        </w:r>
        <w:r w:rsidR="00DE0395">
          <w:rPr>
            <w:noProof/>
            <w:webHidden/>
          </w:rPr>
          <w:instrText xml:space="preserve"> PAGEREF _Toc403486439 \h </w:instrText>
        </w:r>
        <w:r w:rsidR="00DE0395">
          <w:rPr>
            <w:noProof/>
            <w:webHidden/>
          </w:rPr>
        </w:r>
        <w:r w:rsidR="00DE0395">
          <w:rPr>
            <w:noProof/>
            <w:webHidden/>
          </w:rPr>
          <w:fldChar w:fldCharType="separate"/>
        </w:r>
        <w:r w:rsidR="00DE0395">
          <w:rPr>
            <w:noProof/>
            <w:webHidden/>
          </w:rPr>
          <w:t>67</w:t>
        </w:r>
        <w:r w:rsidR="00DE0395">
          <w:rPr>
            <w:noProof/>
            <w:webHidden/>
          </w:rPr>
          <w:fldChar w:fldCharType="end"/>
        </w:r>
      </w:hyperlink>
    </w:p>
    <w:p w14:paraId="55FF1A0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0" w:history="1">
        <w:r w:rsidR="00DE0395" w:rsidRPr="005A5221">
          <w:rPr>
            <w:rStyle w:val="aff5"/>
            <w:noProof/>
          </w:rPr>
          <w:t>4.3.7</w:t>
        </w:r>
        <w:r w:rsidR="00DE0395">
          <w:rPr>
            <w:rFonts w:eastAsiaTheme="minorEastAsia" w:cstheme="minorBidi"/>
            <w:iCs w:val="0"/>
            <w:noProof/>
            <w:sz w:val="21"/>
            <w:szCs w:val="22"/>
          </w:rPr>
          <w:tab/>
        </w:r>
        <w:r w:rsidR="00DE0395" w:rsidRPr="005A5221">
          <w:rPr>
            <w:rStyle w:val="aff5"/>
            <w:rFonts w:hint="eastAsia"/>
            <w:noProof/>
          </w:rPr>
          <w:t>工作管理模块</w:t>
        </w:r>
        <w:r w:rsidR="00DE0395">
          <w:rPr>
            <w:noProof/>
            <w:webHidden/>
          </w:rPr>
          <w:tab/>
        </w:r>
        <w:r w:rsidR="00DE0395">
          <w:rPr>
            <w:noProof/>
            <w:webHidden/>
          </w:rPr>
          <w:fldChar w:fldCharType="begin"/>
        </w:r>
        <w:r w:rsidR="00DE0395">
          <w:rPr>
            <w:noProof/>
            <w:webHidden/>
          </w:rPr>
          <w:instrText xml:space="preserve"> PAGEREF _Toc403486440 \h </w:instrText>
        </w:r>
        <w:r w:rsidR="00DE0395">
          <w:rPr>
            <w:noProof/>
            <w:webHidden/>
          </w:rPr>
        </w:r>
        <w:r w:rsidR="00DE0395">
          <w:rPr>
            <w:noProof/>
            <w:webHidden/>
          </w:rPr>
          <w:fldChar w:fldCharType="separate"/>
        </w:r>
        <w:r w:rsidR="00DE0395">
          <w:rPr>
            <w:noProof/>
            <w:webHidden/>
          </w:rPr>
          <w:t>67</w:t>
        </w:r>
        <w:r w:rsidR="00DE0395">
          <w:rPr>
            <w:noProof/>
            <w:webHidden/>
          </w:rPr>
          <w:fldChar w:fldCharType="end"/>
        </w:r>
      </w:hyperlink>
    </w:p>
    <w:p w14:paraId="3696C73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1" w:history="1">
        <w:r w:rsidR="00DE0395" w:rsidRPr="005A5221">
          <w:rPr>
            <w:rStyle w:val="aff5"/>
            <w:noProof/>
          </w:rPr>
          <w:t>4.3.8</w:t>
        </w:r>
        <w:r w:rsidR="00DE0395">
          <w:rPr>
            <w:rFonts w:eastAsiaTheme="minorEastAsia" w:cstheme="minorBidi"/>
            <w:iCs w:val="0"/>
            <w:noProof/>
            <w:sz w:val="21"/>
            <w:szCs w:val="22"/>
          </w:rPr>
          <w:tab/>
        </w:r>
        <w:r w:rsidR="00DE0395" w:rsidRPr="005A5221">
          <w:rPr>
            <w:rStyle w:val="aff5"/>
            <w:rFonts w:hint="eastAsia"/>
            <w:noProof/>
          </w:rPr>
          <w:t>监查督办模块</w:t>
        </w:r>
        <w:r w:rsidR="00DE0395">
          <w:rPr>
            <w:noProof/>
            <w:webHidden/>
          </w:rPr>
          <w:tab/>
        </w:r>
        <w:r w:rsidR="00DE0395">
          <w:rPr>
            <w:noProof/>
            <w:webHidden/>
          </w:rPr>
          <w:fldChar w:fldCharType="begin"/>
        </w:r>
        <w:r w:rsidR="00DE0395">
          <w:rPr>
            <w:noProof/>
            <w:webHidden/>
          </w:rPr>
          <w:instrText xml:space="preserve"> PAGEREF _Toc403486441 \h </w:instrText>
        </w:r>
        <w:r w:rsidR="00DE0395">
          <w:rPr>
            <w:noProof/>
            <w:webHidden/>
          </w:rPr>
        </w:r>
        <w:r w:rsidR="00DE0395">
          <w:rPr>
            <w:noProof/>
            <w:webHidden/>
          </w:rPr>
          <w:fldChar w:fldCharType="separate"/>
        </w:r>
        <w:r w:rsidR="00DE0395">
          <w:rPr>
            <w:noProof/>
            <w:webHidden/>
          </w:rPr>
          <w:t>114</w:t>
        </w:r>
        <w:r w:rsidR="00DE0395">
          <w:rPr>
            <w:noProof/>
            <w:webHidden/>
          </w:rPr>
          <w:fldChar w:fldCharType="end"/>
        </w:r>
      </w:hyperlink>
    </w:p>
    <w:p w14:paraId="5164DA00"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2" w:history="1">
        <w:r w:rsidR="00DE0395" w:rsidRPr="005A5221">
          <w:rPr>
            <w:rStyle w:val="aff5"/>
            <w:noProof/>
          </w:rPr>
          <w:t>4.3.9</w:t>
        </w:r>
        <w:r w:rsidR="00DE0395">
          <w:rPr>
            <w:rFonts w:eastAsiaTheme="minorEastAsia" w:cstheme="minorBidi"/>
            <w:iCs w:val="0"/>
            <w:noProof/>
            <w:sz w:val="21"/>
            <w:szCs w:val="22"/>
          </w:rPr>
          <w:tab/>
        </w:r>
        <w:r w:rsidR="00DE0395" w:rsidRPr="005A5221">
          <w:rPr>
            <w:rStyle w:val="aff5"/>
            <w:rFonts w:hint="eastAsia"/>
            <w:noProof/>
          </w:rPr>
          <w:t>管理工具模块</w:t>
        </w:r>
        <w:r w:rsidR="00DE0395">
          <w:rPr>
            <w:noProof/>
            <w:webHidden/>
          </w:rPr>
          <w:tab/>
        </w:r>
        <w:r w:rsidR="00DE0395">
          <w:rPr>
            <w:noProof/>
            <w:webHidden/>
          </w:rPr>
          <w:fldChar w:fldCharType="begin"/>
        </w:r>
        <w:r w:rsidR="00DE0395">
          <w:rPr>
            <w:noProof/>
            <w:webHidden/>
          </w:rPr>
          <w:instrText xml:space="preserve"> PAGEREF _Toc403486442 \h </w:instrText>
        </w:r>
        <w:r w:rsidR="00DE0395">
          <w:rPr>
            <w:noProof/>
            <w:webHidden/>
          </w:rPr>
        </w:r>
        <w:r w:rsidR="00DE0395">
          <w:rPr>
            <w:noProof/>
            <w:webHidden/>
          </w:rPr>
          <w:fldChar w:fldCharType="separate"/>
        </w:r>
        <w:r w:rsidR="00DE0395">
          <w:rPr>
            <w:noProof/>
            <w:webHidden/>
          </w:rPr>
          <w:t>125</w:t>
        </w:r>
        <w:r w:rsidR="00DE0395">
          <w:rPr>
            <w:noProof/>
            <w:webHidden/>
          </w:rPr>
          <w:fldChar w:fldCharType="end"/>
        </w:r>
      </w:hyperlink>
    </w:p>
    <w:p w14:paraId="250C101D"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43" w:history="1">
        <w:r w:rsidR="00DE0395" w:rsidRPr="005A5221">
          <w:rPr>
            <w:rStyle w:val="aff5"/>
            <w:noProof/>
          </w:rPr>
          <w:t>4.4</w:t>
        </w:r>
        <w:r w:rsidR="00DE0395">
          <w:rPr>
            <w:rFonts w:eastAsiaTheme="minorEastAsia" w:cstheme="minorBidi"/>
            <w:smallCaps w:val="0"/>
            <w:noProof/>
            <w:sz w:val="21"/>
            <w:szCs w:val="22"/>
          </w:rPr>
          <w:tab/>
        </w:r>
        <w:r w:rsidR="00DE0395" w:rsidRPr="005A5221">
          <w:rPr>
            <w:rStyle w:val="aff5"/>
            <w:rFonts w:hint="eastAsia"/>
            <w:noProof/>
          </w:rPr>
          <w:t>社区综合运营管理移动办公平台</w:t>
        </w:r>
        <w:r w:rsidR="00DE0395">
          <w:rPr>
            <w:noProof/>
            <w:webHidden/>
          </w:rPr>
          <w:tab/>
        </w:r>
        <w:r w:rsidR="00DE0395">
          <w:rPr>
            <w:noProof/>
            <w:webHidden/>
          </w:rPr>
          <w:fldChar w:fldCharType="begin"/>
        </w:r>
        <w:r w:rsidR="00DE0395">
          <w:rPr>
            <w:noProof/>
            <w:webHidden/>
          </w:rPr>
          <w:instrText xml:space="preserve"> PAGEREF _Toc403486443 \h </w:instrText>
        </w:r>
        <w:r w:rsidR="00DE0395">
          <w:rPr>
            <w:noProof/>
            <w:webHidden/>
          </w:rPr>
        </w:r>
        <w:r w:rsidR="00DE0395">
          <w:rPr>
            <w:noProof/>
            <w:webHidden/>
          </w:rPr>
          <w:fldChar w:fldCharType="separate"/>
        </w:r>
        <w:r w:rsidR="00DE0395">
          <w:rPr>
            <w:noProof/>
            <w:webHidden/>
          </w:rPr>
          <w:t>129</w:t>
        </w:r>
        <w:r w:rsidR="00DE0395">
          <w:rPr>
            <w:noProof/>
            <w:webHidden/>
          </w:rPr>
          <w:fldChar w:fldCharType="end"/>
        </w:r>
      </w:hyperlink>
    </w:p>
    <w:p w14:paraId="5AD2E168"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4" w:history="1">
        <w:r w:rsidR="00DE0395" w:rsidRPr="005A5221">
          <w:rPr>
            <w:rStyle w:val="aff5"/>
            <w:noProof/>
          </w:rPr>
          <w:t>4.4.1</w:t>
        </w:r>
        <w:r w:rsidR="00DE0395">
          <w:rPr>
            <w:rFonts w:eastAsiaTheme="minorEastAsia" w:cstheme="minorBidi"/>
            <w:iCs w:val="0"/>
            <w:noProof/>
            <w:sz w:val="21"/>
            <w:szCs w:val="22"/>
          </w:rPr>
          <w:tab/>
        </w:r>
        <w:r w:rsidR="00DE0395" w:rsidRPr="005A5221">
          <w:rPr>
            <w:rStyle w:val="aff5"/>
            <w:rFonts w:hint="eastAsia"/>
            <w:noProof/>
          </w:rPr>
          <w:t>首页</w:t>
        </w:r>
        <w:r w:rsidR="00DE0395">
          <w:rPr>
            <w:noProof/>
            <w:webHidden/>
          </w:rPr>
          <w:tab/>
        </w:r>
        <w:r w:rsidR="00DE0395">
          <w:rPr>
            <w:noProof/>
            <w:webHidden/>
          </w:rPr>
          <w:fldChar w:fldCharType="begin"/>
        </w:r>
        <w:r w:rsidR="00DE0395">
          <w:rPr>
            <w:noProof/>
            <w:webHidden/>
          </w:rPr>
          <w:instrText xml:space="preserve"> PAGEREF _Toc403486444 \h </w:instrText>
        </w:r>
        <w:r w:rsidR="00DE0395">
          <w:rPr>
            <w:noProof/>
            <w:webHidden/>
          </w:rPr>
        </w:r>
        <w:r w:rsidR="00DE0395">
          <w:rPr>
            <w:noProof/>
            <w:webHidden/>
          </w:rPr>
          <w:fldChar w:fldCharType="separate"/>
        </w:r>
        <w:r w:rsidR="00DE0395">
          <w:rPr>
            <w:noProof/>
            <w:webHidden/>
          </w:rPr>
          <w:t>129</w:t>
        </w:r>
        <w:r w:rsidR="00DE0395">
          <w:rPr>
            <w:noProof/>
            <w:webHidden/>
          </w:rPr>
          <w:fldChar w:fldCharType="end"/>
        </w:r>
      </w:hyperlink>
    </w:p>
    <w:p w14:paraId="671E2773"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5" w:history="1">
        <w:r w:rsidR="00DE0395" w:rsidRPr="005A5221">
          <w:rPr>
            <w:rStyle w:val="aff5"/>
            <w:noProof/>
          </w:rPr>
          <w:t>4.4.2</w:t>
        </w:r>
        <w:r w:rsidR="00DE0395">
          <w:rPr>
            <w:rFonts w:eastAsiaTheme="minorEastAsia" w:cstheme="minorBidi"/>
            <w:iCs w:val="0"/>
            <w:noProof/>
            <w:sz w:val="21"/>
            <w:szCs w:val="22"/>
          </w:rPr>
          <w:tab/>
        </w:r>
        <w:r w:rsidR="00DE0395" w:rsidRPr="005A5221">
          <w:rPr>
            <w:rStyle w:val="aff5"/>
            <w:rFonts w:hint="eastAsia"/>
            <w:noProof/>
          </w:rPr>
          <w:t>应用商店管理</w:t>
        </w:r>
        <w:r w:rsidR="00DE0395">
          <w:rPr>
            <w:noProof/>
            <w:webHidden/>
          </w:rPr>
          <w:tab/>
        </w:r>
        <w:r w:rsidR="00DE0395">
          <w:rPr>
            <w:noProof/>
            <w:webHidden/>
          </w:rPr>
          <w:fldChar w:fldCharType="begin"/>
        </w:r>
        <w:r w:rsidR="00DE0395">
          <w:rPr>
            <w:noProof/>
            <w:webHidden/>
          </w:rPr>
          <w:instrText xml:space="preserve"> PAGEREF _Toc403486445 \h </w:instrText>
        </w:r>
        <w:r w:rsidR="00DE0395">
          <w:rPr>
            <w:noProof/>
            <w:webHidden/>
          </w:rPr>
        </w:r>
        <w:r w:rsidR="00DE0395">
          <w:rPr>
            <w:noProof/>
            <w:webHidden/>
          </w:rPr>
          <w:fldChar w:fldCharType="separate"/>
        </w:r>
        <w:r w:rsidR="00DE0395">
          <w:rPr>
            <w:noProof/>
            <w:webHidden/>
          </w:rPr>
          <w:t>130</w:t>
        </w:r>
        <w:r w:rsidR="00DE0395">
          <w:rPr>
            <w:noProof/>
            <w:webHidden/>
          </w:rPr>
          <w:fldChar w:fldCharType="end"/>
        </w:r>
      </w:hyperlink>
    </w:p>
    <w:p w14:paraId="0ADC4A5C"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6" w:history="1">
        <w:r w:rsidR="00DE0395" w:rsidRPr="005A5221">
          <w:rPr>
            <w:rStyle w:val="aff5"/>
            <w:noProof/>
          </w:rPr>
          <w:t>4.4.3</w:t>
        </w:r>
        <w:r w:rsidR="00DE0395">
          <w:rPr>
            <w:rFonts w:eastAsiaTheme="minorEastAsia" w:cstheme="minorBidi"/>
            <w:iCs w:val="0"/>
            <w:noProof/>
            <w:sz w:val="21"/>
            <w:szCs w:val="22"/>
          </w:rPr>
          <w:tab/>
        </w:r>
        <w:r w:rsidR="00DE0395" w:rsidRPr="005A5221">
          <w:rPr>
            <w:rStyle w:val="aff5"/>
            <w:rFonts w:hint="eastAsia"/>
            <w:noProof/>
          </w:rPr>
          <w:t>消息提醒</w:t>
        </w:r>
        <w:r w:rsidR="00DE0395">
          <w:rPr>
            <w:noProof/>
            <w:webHidden/>
          </w:rPr>
          <w:tab/>
        </w:r>
        <w:r w:rsidR="00DE0395">
          <w:rPr>
            <w:noProof/>
            <w:webHidden/>
          </w:rPr>
          <w:fldChar w:fldCharType="begin"/>
        </w:r>
        <w:r w:rsidR="00DE0395">
          <w:rPr>
            <w:noProof/>
            <w:webHidden/>
          </w:rPr>
          <w:instrText xml:space="preserve"> PAGEREF _Toc403486446 \h </w:instrText>
        </w:r>
        <w:r w:rsidR="00DE0395">
          <w:rPr>
            <w:noProof/>
            <w:webHidden/>
          </w:rPr>
        </w:r>
        <w:r w:rsidR="00DE0395">
          <w:rPr>
            <w:noProof/>
            <w:webHidden/>
          </w:rPr>
          <w:fldChar w:fldCharType="separate"/>
        </w:r>
        <w:r w:rsidR="00DE0395">
          <w:rPr>
            <w:noProof/>
            <w:webHidden/>
          </w:rPr>
          <w:t>131</w:t>
        </w:r>
        <w:r w:rsidR="00DE0395">
          <w:rPr>
            <w:noProof/>
            <w:webHidden/>
          </w:rPr>
          <w:fldChar w:fldCharType="end"/>
        </w:r>
      </w:hyperlink>
    </w:p>
    <w:p w14:paraId="401D6E42"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7" w:history="1">
        <w:r w:rsidR="00DE0395" w:rsidRPr="005A5221">
          <w:rPr>
            <w:rStyle w:val="aff5"/>
            <w:noProof/>
          </w:rPr>
          <w:t>4.4.4</w:t>
        </w:r>
        <w:r w:rsidR="00DE0395">
          <w:rPr>
            <w:rFonts w:eastAsiaTheme="minorEastAsia" w:cstheme="minorBidi"/>
            <w:iCs w:val="0"/>
            <w:noProof/>
            <w:sz w:val="21"/>
            <w:szCs w:val="22"/>
          </w:rPr>
          <w:tab/>
        </w:r>
        <w:r w:rsidR="00DE0395" w:rsidRPr="005A5221">
          <w:rPr>
            <w:rStyle w:val="aff5"/>
            <w:rFonts w:hint="eastAsia"/>
            <w:noProof/>
          </w:rPr>
          <w:t>系统设置</w:t>
        </w:r>
        <w:r w:rsidR="00DE0395">
          <w:rPr>
            <w:noProof/>
            <w:webHidden/>
          </w:rPr>
          <w:tab/>
        </w:r>
        <w:r w:rsidR="00DE0395">
          <w:rPr>
            <w:noProof/>
            <w:webHidden/>
          </w:rPr>
          <w:fldChar w:fldCharType="begin"/>
        </w:r>
        <w:r w:rsidR="00DE0395">
          <w:rPr>
            <w:noProof/>
            <w:webHidden/>
          </w:rPr>
          <w:instrText xml:space="preserve"> PAGEREF _Toc403486447 \h </w:instrText>
        </w:r>
        <w:r w:rsidR="00DE0395">
          <w:rPr>
            <w:noProof/>
            <w:webHidden/>
          </w:rPr>
        </w:r>
        <w:r w:rsidR="00DE0395">
          <w:rPr>
            <w:noProof/>
            <w:webHidden/>
          </w:rPr>
          <w:fldChar w:fldCharType="separate"/>
        </w:r>
        <w:r w:rsidR="00DE0395">
          <w:rPr>
            <w:noProof/>
            <w:webHidden/>
          </w:rPr>
          <w:t>133</w:t>
        </w:r>
        <w:r w:rsidR="00DE0395">
          <w:rPr>
            <w:noProof/>
            <w:webHidden/>
          </w:rPr>
          <w:fldChar w:fldCharType="end"/>
        </w:r>
      </w:hyperlink>
    </w:p>
    <w:p w14:paraId="441BB4B7"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48" w:history="1">
        <w:r w:rsidR="00DE0395" w:rsidRPr="005A5221">
          <w:rPr>
            <w:rStyle w:val="aff5"/>
            <w:noProof/>
          </w:rPr>
          <w:t>4.4.5</w:t>
        </w:r>
        <w:r w:rsidR="00DE0395">
          <w:rPr>
            <w:rFonts w:eastAsiaTheme="minorEastAsia" w:cstheme="minorBidi"/>
            <w:iCs w:val="0"/>
            <w:noProof/>
            <w:sz w:val="21"/>
            <w:szCs w:val="22"/>
          </w:rPr>
          <w:tab/>
        </w:r>
        <w:r w:rsidR="00DE0395" w:rsidRPr="005A5221">
          <w:rPr>
            <w:rStyle w:val="aff5"/>
            <w:rFonts w:hint="eastAsia"/>
            <w:noProof/>
          </w:rPr>
          <w:t>集成拓展子系统</w:t>
        </w:r>
        <w:r w:rsidR="00DE0395">
          <w:rPr>
            <w:noProof/>
            <w:webHidden/>
          </w:rPr>
          <w:tab/>
        </w:r>
        <w:r w:rsidR="00DE0395">
          <w:rPr>
            <w:noProof/>
            <w:webHidden/>
          </w:rPr>
          <w:fldChar w:fldCharType="begin"/>
        </w:r>
        <w:r w:rsidR="00DE0395">
          <w:rPr>
            <w:noProof/>
            <w:webHidden/>
          </w:rPr>
          <w:instrText xml:space="preserve"> PAGEREF _Toc403486448 \h </w:instrText>
        </w:r>
        <w:r w:rsidR="00DE0395">
          <w:rPr>
            <w:noProof/>
            <w:webHidden/>
          </w:rPr>
        </w:r>
        <w:r w:rsidR="00DE0395">
          <w:rPr>
            <w:noProof/>
            <w:webHidden/>
          </w:rPr>
          <w:fldChar w:fldCharType="separate"/>
        </w:r>
        <w:r w:rsidR="00DE0395">
          <w:rPr>
            <w:noProof/>
            <w:webHidden/>
          </w:rPr>
          <w:t>135</w:t>
        </w:r>
        <w:r w:rsidR="00DE0395">
          <w:rPr>
            <w:noProof/>
            <w:webHidden/>
          </w:rPr>
          <w:fldChar w:fldCharType="end"/>
        </w:r>
      </w:hyperlink>
    </w:p>
    <w:p w14:paraId="75F0A90B"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49" w:history="1">
        <w:r w:rsidR="00DE0395" w:rsidRPr="005A5221">
          <w:rPr>
            <w:rStyle w:val="aff5"/>
            <w:noProof/>
          </w:rPr>
          <w:t>4.5</w:t>
        </w:r>
        <w:r w:rsidR="00DE0395">
          <w:rPr>
            <w:rFonts w:eastAsiaTheme="minorEastAsia" w:cstheme="minorBidi"/>
            <w:smallCaps w:val="0"/>
            <w:noProof/>
            <w:sz w:val="21"/>
            <w:szCs w:val="22"/>
          </w:rPr>
          <w:tab/>
        </w:r>
        <w:r w:rsidR="00DE0395" w:rsidRPr="005A5221">
          <w:rPr>
            <w:rStyle w:val="aff5"/>
            <w:rFonts w:hint="eastAsia"/>
            <w:noProof/>
          </w:rPr>
          <w:t>平安社区管理系统</w:t>
        </w:r>
        <w:r w:rsidR="00DE0395">
          <w:rPr>
            <w:noProof/>
            <w:webHidden/>
          </w:rPr>
          <w:tab/>
        </w:r>
        <w:r w:rsidR="00DE0395">
          <w:rPr>
            <w:noProof/>
            <w:webHidden/>
          </w:rPr>
          <w:fldChar w:fldCharType="begin"/>
        </w:r>
        <w:r w:rsidR="00DE0395">
          <w:rPr>
            <w:noProof/>
            <w:webHidden/>
          </w:rPr>
          <w:instrText xml:space="preserve"> PAGEREF _Toc403486449 \h </w:instrText>
        </w:r>
        <w:r w:rsidR="00DE0395">
          <w:rPr>
            <w:noProof/>
            <w:webHidden/>
          </w:rPr>
        </w:r>
        <w:r w:rsidR="00DE0395">
          <w:rPr>
            <w:noProof/>
            <w:webHidden/>
          </w:rPr>
          <w:fldChar w:fldCharType="separate"/>
        </w:r>
        <w:r w:rsidR="00DE0395">
          <w:rPr>
            <w:noProof/>
            <w:webHidden/>
          </w:rPr>
          <w:t>156</w:t>
        </w:r>
        <w:r w:rsidR="00DE0395">
          <w:rPr>
            <w:noProof/>
            <w:webHidden/>
          </w:rPr>
          <w:fldChar w:fldCharType="end"/>
        </w:r>
      </w:hyperlink>
    </w:p>
    <w:p w14:paraId="2C91FFA9"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0" w:history="1">
        <w:r w:rsidR="00DE0395" w:rsidRPr="005A5221">
          <w:rPr>
            <w:rStyle w:val="aff5"/>
            <w:noProof/>
          </w:rPr>
          <w:t>4.5.1</w:t>
        </w:r>
        <w:r w:rsidR="00DE0395">
          <w:rPr>
            <w:rFonts w:eastAsiaTheme="minorEastAsia" w:cstheme="minorBidi"/>
            <w:iCs w:val="0"/>
            <w:noProof/>
            <w:sz w:val="21"/>
            <w:szCs w:val="22"/>
          </w:rPr>
          <w:tab/>
        </w:r>
        <w:r w:rsidR="00DE0395" w:rsidRPr="005A5221">
          <w:rPr>
            <w:rStyle w:val="aff5"/>
            <w:rFonts w:hint="eastAsia"/>
            <w:noProof/>
          </w:rPr>
          <w:t>一氧化碳监控</w:t>
        </w:r>
        <w:r w:rsidR="00DE0395">
          <w:rPr>
            <w:noProof/>
            <w:webHidden/>
          </w:rPr>
          <w:tab/>
        </w:r>
        <w:r w:rsidR="00DE0395">
          <w:rPr>
            <w:noProof/>
            <w:webHidden/>
          </w:rPr>
          <w:fldChar w:fldCharType="begin"/>
        </w:r>
        <w:r w:rsidR="00DE0395">
          <w:rPr>
            <w:noProof/>
            <w:webHidden/>
          </w:rPr>
          <w:instrText xml:space="preserve"> PAGEREF _Toc403486450 \h </w:instrText>
        </w:r>
        <w:r w:rsidR="00DE0395">
          <w:rPr>
            <w:noProof/>
            <w:webHidden/>
          </w:rPr>
        </w:r>
        <w:r w:rsidR="00DE0395">
          <w:rPr>
            <w:noProof/>
            <w:webHidden/>
          </w:rPr>
          <w:fldChar w:fldCharType="separate"/>
        </w:r>
        <w:r w:rsidR="00DE0395">
          <w:rPr>
            <w:noProof/>
            <w:webHidden/>
          </w:rPr>
          <w:t>156</w:t>
        </w:r>
        <w:r w:rsidR="00DE0395">
          <w:rPr>
            <w:noProof/>
            <w:webHidden/>
          </w:rPr>
          <w:fldChar w:fldCharType="end"/>
        </w:r>
      </w:hyperlink>
    </w:p>
    <w:p w14:paraId="7809C930"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1" w:history="1">
        <w:r w:rsidR="00DE0395" w:rsidRPr="005A5221">
          <w:rPr>
            <w:rStyle w:val="aff5"/>
            <w:noProof/>
          </w:rPr>
          <w:t>4.5.2</w:t>
        </w:r>
        <w:r w:rsidR="00DE0395">
          <w:rPr>
            <w:rFonts w:eastAsiaTheme="minorEastAsia" w:cstheme="minorBidi"/>
            <w:iCs w:val="0"/>
            <w:noProof/>
            <w:sz w:val="21"/>
            <w:szCs w:val="22"/>
          </w:rPr>
          <w:tab/>
        </w:r>
        <w:r w:rsidR="00DE0395" w:rsidRPr="005A5221">
          <w:rPr>
            <w:rStyle w:val="aff5"/>
            <w:rFonts w:hint="eastAsia"/>
            <w:noProof/>
          </w:rPr>
          <w:t>积水监控</w:t>
        </w:r>
        <w:r w:rsidR="00DE0395">
          <w:rPr>
            <w:noProof/>
            <w:webHidden/>
          </w:rPr>
          <w:tab/>
        </w:r>
        <w:r w:rsidR="00DE0395">
          <w:rPr>
            <w:noProof/>
            <w:webHidden/>
          </w:rPr>
          <w:fldChar w:fldCharType="begin"/>
        </w:r>
        <w:r w:rsidR="00DE0395">
          <w:rPr>
            <w:noProof/>
            <w:webHidden/>
          </w:rPr>
          <w:instrText xml:space="preserve"> PAGEREF _Toc403486451 \h </w:instrText>
        </w:r>
        <w:r w:rsidR="00DE0395">
          <w:rPr>
            <w:noProof/>
            <w:webHidden/>
          </w:rPr>
        </w:r>
        <w:r w:rsidR="00DE0395">
          <w:rPr>
            <w:noProof/>
            <w:webHidden/>
          </w:rPr>
          <w:fldChar w:fldCharType="separate"/>
        </w:r>
        <w:r w:rsidR="00DE0395">
          <w:rPr>
            <w:noProof/>
            <w:webHidden/>
          </w:rPr>
          <w:t>157</w:t>
        </w:r>
        <w:r w:rsidR="00DE0395">
          <w:rPr>
            <w:noProof/>
            <w:webHidden/>
          </w:rPr>
          <w:fldChar w:fldCharType="end"/>
        </w:r>
      </w:hyperlink>
    </w:p>
    <w:p w14:paraId="2A782BA1"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2" w:history="1">
        <w:r w:rsidR="00DE0395" w:rsidRPr="005A5221">
          <w:rPr>
            <w:rStyle w:val="aff5"/>
            <w:noProof/>
          </w:rPr>
          <w:t>4.5.3</w:t>
        </w:r>
        <w:r w:rsidR="00DE0395">
          <w:rPr>
            <w:rFonts w:eastAsiaTheme="minorEastAsia" w:cstheme="minorBidi"/>
            <w:iCs w:val="0"/>
            <w:noProof/>
            <w:sz w:val="21"/>
            <w:szCs w:val="22"/>
          </w:rPr>
          <w:tab/>
        </w:r>
        <w:r w:rsidR="00DE0395" w:rsidRPr="005A5221">
          <w:rPr>
            <w:rStyle w:val="aff5"/>
            <w:rFonts w:hint="eastAsia"/>
            <w:noProof/>
          </w:rPr>
          <w:t>中控室</w:t>
        </w:r>
        <w:r w:rsidR="00DE0395" w:rsidRPr="005A5221">
          <w:rPr>
            <w:rStyle w:val="aff5"/>
            <w:noProof/>
          </w:rPr>
          <w:t>/</w:t>
        </w:r>
        <w:r w:rsidR="00DE0395" w:rsidRPr="005A5221">
          <w:rPr>
            <w:rStyle w:val="aff5"/>
            <w:rFonts w:hint="eastAsia"/>
            <w:noProof/>
          </w:rPr>
          <w:t>值班室脱岗监控</w:t>
        </w:r>
        <w:r w:rsidR="00DE0395">
          <w:rPr>
            <w:noProof/>
            <w:webHidden/>
          </w:rPr>
          <w:tab/>
        </w:r>
        <w:r w:rsidR="00DE0395">
          <w:rPr>
            <w:noProof/>
            <w:webHidden/>
          </w:rPr>
          <w:fldChar w:fldCharType="begin"/>
        </w:r>
        <w:r w:rsidR="00DE0395">
          <w:rPr>
            <w:noProof/>
            <w:webHidden/>
          </w:rPr>
          <w:instrText xml:space="preserve"> PAGEREF _Toc403486452 \h </w:instrText>
        </w:r>
        <w:r w:rsidR="00DE0395">
          <w:rPr>
            <w:noProof/>
            <w:webHidden/>
          </w:rPr>
        </w:r>
        <w:r w:rsidR="00DE0395">
          <w:rPr>
            <w:noProof/>
            <w:webHidden/>
          </w:rPr>
          <w:fldChar w:fldCharType="separate"/>
        </w:r>
        <w:r w:rsidR="00DE0395">
          <w:rPr>
            <w:noProof/>
            <w:webHidden/>
          </w:rPr>
          <w:t>157</w:t>
        </w:r>
        <w:r w:rsidR="00DE0395">
          <w:rPr>
            <w:noProof/>
            <w:webHidden/>
          </w:rPr>
          <w:fldChar w:fldCharType="end"/>
        </w:r>
      </w:hyperlink>
    </w:p>
    <w:p w14:paraId="5F2E7642"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3" w:history="1">
        <w:r w:rsidR="00DE0395" w:rsidRPr="005A5221">
          <w:rPr>
            <w:rStyle w:val="aff5"/>
            <w:noProof/>
          </w:rPr>
          <w:t>4.5.4</w:t>
        </w:r>
        <w:r w:rsidR="00DE0395">
          <w:rPr>
            <w:rFonts w:eastAsiaTheme="minorEastAsia" w:cstheme="minorBidi"/>
            <w:iCs w:val="0"/>
            <w:noProof/>
            <w:sz w:val="21"/>
            <w:szCs w:val="22"/>
          </w:rPr>
          <w:tab/>
        </w:r>
        <w:r w:rsidR="00DE0395" w:rsidRPr="005A5221">
          <w:rPr>
            <w:rStyle w:val="aff5"/>
            <w:rFonts w:hint="eastAsia"/>
            <w:noProof/>
          </w:rPr>
          <w:t>消防通道监控</w:t>
        </w:r>
        <w:r w:rsidR="00DE0395">
          <w:rPr>
            <w:noProof/>
            <w:webHidden/>
          </w:rPr>
          <w:tab/>
        </w:r>
        <w:r w:rsidR="00DE0395">
          <w:rPr>
            <w:noProof/>
            <w:webHidden/>
          </w:rPr>
          <w:fldChar w:fldCharType="begin"/>
        </w:r>
        <w:r w:rsidR="00DE0395">
          <w:rPr>
            <w:noProof/>
            <w:webHidden/>
          </w:rPr>
          <w:instrText xml:space="preserve"> PAGEREF _Toc403486453 \h </w:instrText>
        </w:r>
        <w:r w:rsidR="00DE0395">
          <w:rPr>
            <w:noProof/>
            <w:webHidden/>
          </w:rPr>
        </w:r>
        <w:r w:rsidR="00DE0395">
          <w:rPr>
            <w:noProof/>
            <w:webHidden/>
          </w:rPr>
          <w:fldChar w:fldCharType="separate"/>
        </w:r>
        <w:r w:rsidR="00DE0395">
          <w:rPr>
            <w:noProof/>
            <w:webHidden/>
          </w:rPr>
          <w:t>157</w:t>
        </w:r>
        <w:r w:rsidR="00DE0395">
          <w:rPr>
            <w:noProof/>
            <w:webHidden/>
          </w:rPr>
          <w:fldChar w:fldCharType="end"/>
        </w:r>
      </w:hyperlink>
    </w:p>
    <w:p w14:paraId="147BB9B7"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4" w:history="1">
        <w:r w:rsidR="00DE0395" w:rsidRPr="005A5221">
          <w:rPr>
            <w:rStyle w:val="aff5"/>
            <w:noProof/>
          </w:rPr>
          <w:t>4.5.5</w:t>
        </w:r>
        <w:r w:rsidR="00DE0395">
          <w:rPr>
            <w:rFonts w:eastAsiaTheme="minorEastAsia" w:cstheme="minorBidi"/>
            <w:iCs w:val="0"/>
            <w:noProof/>
            <w:sz w:val="21"/>
            <w:szCs w:val="22"/>
          </w:rPr>
          <w:tab/>
        </w:r>
        <w:r w:rsidR="00DE0395" w:rsidRPr="005A5221">
          <w:rPr>
            <w:rStyle w:val="aff5"/>
            <w:rFonts w:hint="eastAsia"/>
            <w:noProof/>
          </w:rPr>
          <w:t>社区治安防控</w:t>
        </w:r>
        <w:r w:rsidR="00DE0395">
          <w:rPr>
            <w:noProof/>
            <w:webHidden/>
          </w:rPr>
          <w:tab/>
        </w:r>
        <w:r w:rsidR="00DE0395">
          <w:rPr>
            <w:noProof/>
            <w:webHidden/>
          </w:rPr>
          <w:fldChar w:fldCharType="begin"/>
        </w:r>
        <w:r w:rsidR="00DE0395">
          <w:rPr>
            <w:noProof/>
            <w:webHidden/>
          </w:rPr>
          <w:instrText xml:space="preserve"> PAGEREF _Toc403486454 \h </w:instrText>
        </w:r>
        <w:r w:rsidR="00DE0395">
          <w:rPr>
            <w:noProof/>
            <w:webHidden/>
          </w:rPr>
        </w:r>
        <w:r w:rsidR="00DE0395">
          <w:rPr>
            <w:noProof/>
            <w:webHidden/>
          </w:rPr>
          <w:fldChar w:fldCharType="separate"/>
        </w:r>
        <w:r w:rsidR="00DE0395">
          <w:rPr>
            <w:noProof/>
            <w:webHidden/>
          </w:rPr>
          <w:t>158</w:t>
        </w:r>
        <w:r w:rsidR="00DE0395">
          <w:rPr>
            <w:noProof/>
            <w:webHidden/>
          </w:rPr>
          <w:fldChar w:fldCharType="end"/>
        </w:r>
      </w:hyperlink>
    </w:p>
    <w:p w14:paraId="69905EF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5" w:history="1">
        <w:r w:rsidR="00DE0395" w:rsidRPr="005A5221">
          <w:rPr>
            <w:rStyle w:val="aff5"/>
            <w:noProof/>
          </w:rPr>
          <w:t>4.5.6</w:t>
        </w:r>
        <w:r w:rsidR="00DE0395">
          <w:rPr>
            <w:rFonts w:eastAsiaTheme="minorEastAsia" w:cstheme="minorBidi"/>
            <w:iCs w:val="0"/>
            <w:noProof/>
            <w:sz w:val="21"/>
            <w:szCs w:val="22"/>
          </w:rPr>
          <w:tab/>
        </w:r>
        <w:r w:rsidR="00DE0395" w:rsidRPr="005A5221">
          <w:rPr>
            <w:rStyle w:val="aff5"/>
            <w:rFonts w:hint="eastAsia"/>
            <w:noProof/>
          </w:rPr>
          <w:t>视频监控</w:t>
        </w:r>
        <w:r w:rsidR="00DE0395">
          <w:rPr>
            <w:noProof/>
            <w:webHidden/>
          </w:rPr>
          <w:tab/>
        </w:r>
        <w:r w:rsidR="00DE0395">
          <w:rPr>
            <w:noProof/>
            <w:webHidden/>
          </w:rPr>
          <w:fldChar w:fldCharType="begin"/>
        </w:r>
        <w:r w:rsidR="00DE0395">
          <w:rPr>
            <w:noProof/>
            <w:webHidden/>
          </w:rPr>
          <w:instrText xml:space="preserve"> PAGEREF _Toc403486455 \h </w:instrText>
        </w:r>
        <w:r w:rsidR="00DE0395">
          <w:rPr>
            <w:noProof/>
            <w:webHidden/>
          </w:rPr>
        </w:r>
        <w:r w:rsidR="00DE0395">
          <w:rPr>
            <w:noProof/>
            <w:webHidden/>
          </w:rPr>
          <w:fldChar w:fldCharType="separate"/>
        </w:r>
        <w:r w:rsidR="00DE0395">
          <w:rPr>
            <w:noProof/>
            <w:webHidden/>
          </w:rPr>
          <w:t>159</w:t>
        </w:r>
        <w:r w:rsidR="00DE0395">
          <w:rPr>
            <w:noProof/>
            <w:webHidden/>
          </w:rPr>
          <w:fldChar w:fldCharType="end"/>
        </w:r>
      </w:hyperlink>
    </w:p>
    <w:p w14:paraId="62993B5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56" w:history="1">
        <w:r w:rsidR="00DE0395" w:rsidRPr="005A5221">
          <w:rPr>
            <w:rStyle w:val="aff5"/>
            <w:noProof/>
          </w:rPr>
          <w:t>4.6</w:t>
        </w:r>
        <w:r w:rsidR="00DE0395">
          <w:rPr>
            <w:rFonts w:eastAsiaTheme="minorEastAsia" w:cstheme="minorBidi"/>
            <w:smallCaps w:val="0"/>
            <w:noProof/>
            <w:sz w:val="21"/>
            <w:szCs w:val="22"/>
          </w:rPr>
          <w:tab/>
        </w:r>
        <w:r w:rsidR="00DE0395" w:rsidRPr="005A5221">
          <w:rPr>
            <w:rStyle w:val="aff5"/>
            <w:rFonts w:hint="eastAsia"/>
            <w:noProof/>
          </w:rPr>
          <w:t>社区日常管理系统</w:t>
        </w:r>
        <w:r w:rsidR="00DE0395">
          <w:rPr>
            <w:noProof/>
            <w:webHidden/>
          </w:rPr>
          <w:tab/>
        </w:r>
        <w:r w:rsidR="00DE0395">
          <w:rPr>
            <w:noProof/>
            <w:webHidden/>
          </w:rPr>
          <w:fldChar w:fldCharType="begin"/>
        </w:r>
        <w:r w:rsidR="00DE0395">
          <w:rPr>
            <w:noProof/>
            <w:webHidden/>
          </w:rPr>
          <w:instrText xml:space="preserve"> PAGEREF _Toc403486456 \h </w:instrText>
        </w:r>
        <w:r w:rsidR="00DE0395">
          <w:rPr>
            <w:noProof/>
            <w:webHidden/>
          </w:rPr>
        </w:r>
        <w:r w:rsidR="00DE0395">
          <w:rPr>
            <w:noProof/>
            <w:webHidden/>
          </w:rPr>
          <w:fldChar w:fldCharType="separate"/>
        </w:r>
        <w:r w:rsidR="00DE0395">
          <w:rPr>
            <w:noProof/>
            <w:webHidden/>
          </w:rPr>
          <w:t>159</w:t>
        </w:r>
        <w:r w:rsidR="00DE0395">
          <w:rPr>
            <w:noProof/>
            <w:webHidden/>
          </w:rPr>
          <w:fldChar w:fldCharType="end"/>
        </w:r>
      </w:hyperlink>
    </w:p>
    <w:p w14:paraId="2B868F96"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7" w:history="1">
        <w:r w:rsidR="00DE0395" w:rsidRPr="005A5221">
          <w:rPr>
            <w:rStyle w:val="aff5"/>
            <w:noProof/>
          </w:rPr>
          <w:t>4.6.1</w:t>
        </w:r>
        <w:r w:rsidR="00DE0395">
          <w:rPr>
            <w:rFonts w:eastAsiaTheme="minorEastAsia" w:cstheme="minorBidi"/>
            <w:iCs w:val="0"/>
            <w:noProof/>
            <w:sz w:val="21"/>
            <w:szCs w:val="22"/>
          </w:rPr>
          <w:tab/>
        </w:r>
        <w:r w:rsidR="00DE0395" w:rsidRPr="005A5221">
          <w:rPr>
            <w:rStyle w:val="aff5"/>
            <w:rFonts w:hint="eastAsia"/>
            <w:noProof/>
          </w:rPr>
          <w:t>社区办公系统</w:t>
        </w:r>
        <w:r w:rsidR="00DE0395">
          <w:rPr>
            <w:noProof/>
            <w:webHidden/>
          </w:rPr>
          <w:tab/>
        </w:r>
        <w:r w:rsidR="00DE0395">
          <w:rPr>
            <w:noProof/>
            <w:webHidden/>
          </w:rPr>
          <w:fldChar w:fldCharType="begin"/>
        </w:r>
        <w:r w:rsidR="00DE0395">
          <w:rPr>
            <w:noProof/>
            <w:webHidden/>
          </w:rPr>
          <w:instrText xml:space="preserve"> PAGEREF _Toc403486457 \h </w:instrText>
        </w:r>
        <w:r w:rsidR="00DE0395">
          <w:rPr>
            <w:noProof/>
            <w:webHidden/>
          </w:rPr>
        </w:r>
        <w:r w:rsidR="00DE0395">
          <w:rPr>
            <w:noProof/>
            <w:webHidden/>
          </w:rPr>
          <w:fldChar w:fldCharType="separate"/>
        </w:r>
        <w:r w:rsidR="00DE0395">
          <w:rPr>
            <w:noProof/>
            <w:webHidden/>
          </w:rPr>
          <w:t>159</w:t>
        </w:r>
        <w:r w:rsidR="00DE0395">
          <w:rPr>
            <w:noProof/>
            <w:webHidden/>
          </w:rPr>
          <w:fldChar w:fldCharType="end"/>
        </w:r>
      </w:hyperlink>
    </w:p>
    <w:p w14:paraId="643F478E"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8" w:history="1">
        <w:r w:rsidR="00DE0395" w:rsidRPr="005A5221">
          <w:rPr>
            <w:rStyle w:val="aff5"/>
            <w:noProof/>
          </w:rPr>
          <w:t>4.6.2</w:t>
        </w:r>
        <w:r w:rsidR="00DE0395">
          <w:rPr>
            <w:rFonts w:eastAsiaTheme="minorEastAsia" w:cstheme="minorBidi"/>
            <w:iCs w:val="0"/>
            <w:noProof/>
            <w:sz w:val="21"/>
            <w:szCs w:val="22"/>
          </w:rPr>
          <w:tab/>
        </w:r>
        <w:r w:rsidR="00DE0395" w:rsidRPr="005A5221">
          <w:rPr>
            <w:rStyle w:val="aff5"/>
            <w:rFonts w:hint="eastAsia"/>
            <w:noProof/>
          </w:rPr>
          <w:t>短信平台</w:t>
        </w:r>
        <w:r w:rsidR="00DE0395">
          <w:rPr>
            <w:noProof/>
            <w:webHidden/>
          </w:rPr>
          <w:tab/>
        </w:r>
        <w:r w:rsidR="00DE0395">
          <w:rPr>
            <w:noProof/>
            <w:webHidden/>
          </w:rPr>
          <w:fldChar w:fldCharType="begin"/>
        </w:r>
        <w:r w:rsidR="00DE0395">
          <w:rPr>
            <w:noProof/>
            <w:webHidden/>
          </w:rPr>
          <w:instrText xml:space="preserve"> PAGEREF _Toc403486458 \h </w:instrText>
        </w:r>
        <w:r w:rsidR="00DE0395">
          <w:rPr>
            <w:noProof/>
            <w:webHidden/>
          </w:rPr>
        </w:r>
        <w:r w:rsidR="00DE0395">
          <w:rPr>
            <w:noProof/>
            <w:webHidden/>
          </w:rPr>
          <w:fldChar w:fldCharType="separate"/>
        </w:r>
        <w:r w:rsidR="00DE0395">
          <w:rPr>
            <w:noProof/>
            <w:webHidden/>
          </w:rPr>
          <w:t>160</w:t>
        </w:r>
        <w:r w:rsidR="00DE0395">
          <w:rPr>
            <w:noProof/>
            <w:webHidden/>
          </w:rPr>
          <w:fldChar w:fldCharType="end"/>
        </w:r>
      </w:hyperlink>
    </w:p>
    <w:p w14:paraId="6AA8F929"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59" w:history="1">
        <w:r w:rsidR="00DE0395" w:rsidRPr="005A5221">
          <w:rPr>
            <w:rStyle w:val="aff5"/>
            <w:noProof/>
          </w:rPr>
          <w:t>4.6.3</w:t>
        </w:r>
        <w:r w:rsidR="00DE0395">
          <w:rPr>
            <w:rFonts w:eastAsiaTheme="minorEastAsia" w:cstheme="minorBidi"/>
            <w:iCs w:val="0"/>
            <w:noProof/>
            <w:sz w:val="21"/>
            <w:szCs w:val="22"/>
          </w:rPr>
          <w:tab/>
        </w:r>
        <w:r w:rsidR="00DE0395" w:rsidRPr="005A5221">
          <w:rPr>
            <w:rStyle w:val="aff5"/>
            <w:rFonts w:hint="eastAsia"/>
            <w:noProof/>
          </w:rPr>
          <w:t>社区党建系统</w:t>
        </w:r>
        <w:r w:rsidR="00DE0395">
          <w:rPr>
            <w:noProof/>
            <w:webHidden/>
          </w:rPr>
          <w:tab/>
        </w:r>
        <w:r w:rsidR="00DE0395">
          <w:rPr>
            <w:noProof/>
            <w:webHidden/>
          </w:rPr>
          <w:fldChar w:fldCharType="begin"/>
        </w:r>
        <w:r w:rsidR="00DE0395">
          <w:rPr>
            <w:noProof/>
            <w:webHidden/>
          </w:rPr>
          <w:instrText xml:space="preserve"> PAGEREF _Toc403486459 \h </w:instrText>
        </w:r>
        <w:r w:rsidR="00DE0395">
          <w:rPr>
            <w:noProof/>
            <w:webHidden/>
          </w:rPr>
        </w:r>
        <w:r w:rsidR="00DE0395">
          <w:rPr>
            <w:noProof/>
            <w:webHidden/>
          </w:rPr>
          <w:fldChar w:fldCharType="separate"/>
        </w:r>
        <w:r w:rsidR="00DE0395">
          <w:rPr>
            <w:noProof/>
            <w:webHidden/>
          </w:rPr>
          <w:t>161</w:t>
        </w:r>
        <w:r w:rsidR="00DE0395">
          <w:rPr>
            <w:noProof/>
            <w:webHidden/>
          </w:rPr>
          <w:fldChar w:fldCharType="end"/>
        </w:r>
      </w:hyperlink>
    </w:p>
    <w:p w14:paraId="6F6B8D4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60" w:history="1">
        <w:r w:rsidR="00DE0395" w:rsidRPr="005A5221">
          <w:rPr>
            <w:rStyle w:val="aff5"/>
            <w:noProof/>
          </w:rPr>
          <w:t>4.7</w:t>
        </w:r>
        <w:r w:rsidR="00DE0395">
          <w:rPr>
            <w:rFonts w:eastAsiaTheme="minorEastAsia" w:cstheme="minorBidi"/>
            <w:smallCaps w:val="0"/>
            <w:noProof/>
            <w:sz w:val="21"/>
            <w:szCs w:val="22"/>
          </w:rPr>
          <w:tab/>
        </w:r>
        <w:r w:rsidR="00DE0395" w:rsidRPr="005A5221">
          <w:rPr>
            <w:rStyle w:val="aff5"/>
            <w:rFonts w:hint="eastAsia"/>
            <w:noProof/>
          </w:rPr>
          <w:t>网上办事大厅服务系统</w:t>
        </w:r>
        <w:r w:rsidR="00DE0395">
          <w:rPr>
            <w:noProof/>
            <w:webHidden/>
          </w:rPr>
          <w:tab/>
        </w:r>
        <w:r w:rsidR="00DE0395">
          <w:rPr>
            <w:noProof/>
            <w:webHidden/>
          </w:rPr>
          <w:fldChar w:fldCharType="begin"/>
        </w:r>
        <w:r w:rsidR="00DE0395">
          <w:rPr>
            <w:noProof/>
            <w:webHidden/>
          </w:rPr>
          <w:instrText xml:space="preserve"> PAGEREF _Toc403486460 \h </w:instrText>
        </w:r>
        <w:r w:rsidR="00DE0395">
          <w:rPr>
            <w:noProof/>
            <w:webHidden/>
          </w:rPr>
        </w:r>
        <w:r w:rsidR="00DE0395">
          <w:rPr>
            <w:noProof/>
            <w:webHidden/>
          </w:rPr>
          <w:fldChar w:fldCharType="separate"/>
        </w:r>
        <w:r w:rsidR="00DE0395">
          <w:rPr>
            <w:noProof/>
            <w:webHidden/>
          </w:rPr>
          <w:t>162</w:t>
        </w:r>
        <w:r w:rsidR="00DE0395">
          <w:rPr>
            <w:noProof/>
            <w:webHidden/>
          </w:rPr>
          <w:fldChar w:fldCharType="end"/>
        </w:r>
      </w:hyperlink>
    </w:p>
    <w:p w14:paraId="0C17F8D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1" w:history="1">
        <w:r w:rsidR="00DE0395" w:rsidRPr="005A5221">
          <w:rPr>
            <w:rStyle w:val="aff5"/>
            <w:noProof/>
          </w:rPr>
          <w:t>4.7.1</w:t>
        </w:r>
        <w:r w:rsidR="00DE0395">
          <w:rPr>
            <w:rFonts w:eastAsiaTheme="minorEastAsia" w:cstheme="minorBidi"/>
            <w:iCs w:val="0"/>
            <w:noProof/>
            <w:sz w:val="21"/>
            <w:szCs w:val="22"/>
          </w:rPr>
          <w:tab/>
        </w:r>
        <w:r w:rsidR="00DE0395" w:rsidRPr="005A5221">
          <w:rPr>
            <w:rStyle w:val="aff5"/>
            <w:rFonts w:hint="eastAsia"/>
            <w:noProof/>
          </w:rPr>
          <w:t>社区行政服务中心管理系统</w:t>
        </w:r>
        <w:r w:rsidR="00DE0395">
          <w:rPr>
            <w:noProof/>
            <w:webHidden/>
          </w:rPr>
          <w:tab/>
        </w:r>
        <w:r w:rsidR="00DE0395">
          <w:rPr>
            <w:noProof/>
            <w:webHidden/>
          </w:rPr>
          <w:fldChar w:fldCharType="begin"/>
        </w:r>
        <w:r w:rsidR="00DE0395">
          <w:rPr>
            <w:noProof/>
            <w:webHidden/>
          </w:rPr>
          <w:instrText xml:space="preserve"> PAGEREF _Toc403486461 \h </w:instrText>
        </w:r>
        <w:r w:rsidR="00DE0395">
          <w:rPr>
            <w:noProof/>
            <w:webHidden/>
          </w:rPr>
        </w:r>
        <w:r w:rsidR="00DE0395">
          <w:rPr>
            <w:noProof/>
            <w:webHidden/>
          </w:rPr>
          <w:fldChar w:fldCharType="separate"/>
        </w:r>
        <w:r w:rsidR="00DE0395">
          <w:rPr>
            <w:noProof/>
            <w:webHidden/>
          </w:rPr>
          <w:t>162</w:t>
        </w:r>
        <w:r w:rsidR="00DE0395">
          <w:rPr>
            <w:noProof/>
            <w:webHidden/>
          </w:rPr>
          <w:fldChar w:fldCharType="end"/>
        </w:r>
      </w:hyperlink>
    </w:p>
    <w:p w14:paraId="0EB34447"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62" w:history="1">
        <w:r w:rsidR="00DE0395" w:rsidRPr="005A5221">
          <w:rPr>
            <w:rStyle w:val="aff5"/>
            <w:noProof/>
          </w:rPr>
          <w:t>4.8</w:t>
        </w:r>
        <w:r w:rsidR="00DE0395">
          <w:rPr>
            <w:rFonts w:eastAsiaTheme="minorEastAsia" w:cstheme="minorBidi"/>
            <w:smallCaps w:val="0"/>
            <w:noProof/>
            <w:sz w:val="21"/>
            <w:szCs w:val="22"/>
          </w:rPr>
          <w:tab/>
        </w:r>
        <w:r w:rsidR="00DE0395" w:rsidRPr="005A5221">
          <w:rPr>
            <w:rStyle w:val="aff5"/>
            <w:rFonts w:hint="eastAsia"/>
            <w:noProof/>
          </w:rPr>
          <w:t>智慧家居综合数据管理系统</w:t>
        </w:r>
        <w:r w:rsidR="00DE0395">
          <w:rPr>
            <w:noProof/>
            <w:webHidden/>
          </w:rPr>
          <w:tab/>
        </w:r>
        <w:r w:rsidR="00DE0395">
          <w:rPr>
            <w:noProof/>
            <w:webHidden/>
          </w:rPr>
          <w:fldChar w:fldCharType="begin"/>
        </w:r>
        <w:r w:rsidR="00DE0395">
          <w:rPr>
            <w:noProof/>
            <w:webHidden/>
          </w:rPr>
          <w:instrText xml:space="preserve"> PAGEREF _Toc403486462 \h </w:instrText>
        </w:r>
        <w:r w:rsidR="00DE0395">
          <w:rPr>
            <w:noProof/>
            <w:webHidden/>
          </w:rPr>
        </w:r>
        <w:r w:rsidR="00DE0395">
          <w:rPr>
            <w:noProof/>
            <w:webHidden/>
          </w:rPr>
          <w:fldChar w:fldCharType="separate"/>
        </w:r>
        <w:r w:rsidR="00DE0395">
          <w:rPr>
            <w:noProof/>
            <w:webHidden/>
          </w:rPr>
          <w:t>167</w:t>
        </w:r>
        <w:r w:rsidR="00DE0395">
          <w:rPr>
            <w:noProof/>
            <w:webHidden/>
          </w:rPr>
          <w:fldChar w:fldCharType="end"/>
        </w:r>
      </w:hyperlink>
    </w:p>
    <w:p w14:paraId="0E4F134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3" w:history="1">
        <w:r w:rsidR="00DE0395" w:rsidRPr="005A5221">
          <w:rPr>
            <w:rStyle w:val="aff5"/>
            <w:noProof/>
          </w:rPr>
          <w:t>4.8.1</w:t>
        </w:r>
        <w:r w:rsidR="00DE0395">
          <w:rPr>
            <w:rFonts w:eastAsiaTheme="minorEastAsia" w:cstheme="minorBidi"/>
            <w:iCs w:val="0"/>
            <w:noProof/>
            <w:sz w:val="21"/>
            <w:szCs w:val="22"/>
          </w:rPr>
          <w:tab/>
        </w:r>
        <w:r w:rsidR="00DE0395" w:rsidRPr="005A5221">
          <w:rPr>
            <w:rStyle w:val="aff5"/>
            <w:rFonts w:hint="eastAsia"/>
            <w:noProof/>
          </w:rPr>
          <w:t>家庭安防</w:t>
        </w:r>
        <w:r w:rsidR="00DE0395">
          <w:rPr>
            <w:noProof/>
            <w:webHidden/>
          </w:rPr>
          <w:tab/>
        </w:r>
        <w:r w:rsidR="00DE0395">
          <w:rPr>
            <w:noProof/>
            <w:webHidden/>
          </w:rPr>
          <w:fldChar w:fldCharType="begin"/>
        </w:r>
        <w:r w:rsidR="00DE0395">
          <w:rPr>
            <w:noProof/>
            <w:webHidden/>
          </w:rPr>
          <w:instrText xml:space="preserve"> PAGEREF _Toc403486463 \h </w:instrText>
        </w:r>
        <w:r w:rsidR="00DE0395">
          <w:rPr>
            <w:noProof/>
            <w:webHidden/>
          </w:rPr>
        </w:r>
        <w:r w:rsidR="00DE0395">
          <w:rPr>
            <w:noProof/>
            <w:webHidden/>
          </w:rPr>
          <w:fldChar w:fldCharType="separate"/>
        </w:r>
        <w:r w:rsidR="00DE0395">
          <w:rPr>
            <w:noProof/>
            <w:webHidden/>
          </w:rPr>
          <w:t>168</w:t>
        </w:r>
        <w:r w:rsidR="00DE0395">
          <w:rPr>
            <w:noProof/>
            <w:webHidden/>
          </w:rPr>
          <w:fldChar w:fldCharType="end"/>
        </w:r>
      </w:hyperlink>
    </w:p>
    <w:p w14:paraId="0AA3B9E7"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4" w:history="1">
        <w:r w:rsidR="00DE0395" w:rsidRPr="005A5221">
          <w:rPr>
            <w:rStyle w:val="aff5"/>
            <w:noProof/>
          </w:rPr>
          <w:t>4.8.2</w:t>
        </w:r>
        <w:r w:rsidR="00DE0395">
          <w:rPr>
            <w:rFonts w:eastAsiaTheme="minorEastAsia" w:cstheme="minorBidi"/>
            <w:iCs w:val="0"/>
            <w:noProof/>
            <w:sz w:val="21"/>
            <w:szCs w:val="22"/>
          </w:rPr>
          <w:tab/>
        </w:r>
        <w:r w:rsidR="00DE0395" w:rsidRPr="005A5221">
          <w:rPr>
            <w:rStyle w:val="aff5"/>
            <w:rFonts w:hint="eastAsia"/>
            <w:noProof/>
          </w:rPr>
          <w:t>可视数字对讲</w:t>
        </w:r>
        <w:r w:rsidR="00DE0395">
          <w:rPr>
            <w:noProof/>
            <w:webHidden/>
          </w:rPr>
          <w:tab/>
        </w:r>
        <w:r w:rsidR="00DE0395">
          <w:rPr>
            <w:noProof/>
            <w:webHidden/>
          </w:rPr>
          <w:fldChar w:fldCharType="begin"/>
        </w:r>
        <w:r w:rsidR="00DE0395">
          <w:rPr>
            <w:noProof/>
            <w:webHidden/>
          </w:rPr>
          <w:instrText xml:space="preserve"> PAGEREF _Toc403486464 \h </w:instrText>
        </w:r>
        <w:r w:rsidR="00DE0395">
          <w:rPr>
            <w:noProof/>
            <w:webHidden/>
          </w:rPr>
        </w:r>
        <w:r w:rsidR="00DE0395">
          <w:rPr>
            <w:noProof/>
            <w:webHidden/>
          </w:rPr>
          <w:fldChar w:fldCharType="separate"/>
        </w:r>
        <w:r w:rsidR="00DE0395">
          <w:rPr>
            <w:noProof/>
            <w:webHidden/>
          </w:rPr>
          <w:t>168</w:t>
        </w:r>
        <w:r w:rsidR="00DE0395">
          <w:rPr>
            <w:noProof/>
            <w:webHidden/>
          </w:rPr>
          <w:fldChar w:fldCharType="end"/>
        </w:r>
      </w:hyperlink>
    </w:p>
    <w:p w14:paraId="461F995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5" w:history="1">
        <w:r w:rsidR="00DE0395" w:rsidRPr="005A5221">
          <w:rPr>
            <w:rStyle w:val="aff5"/>
            <w:noProof/>
          </w:rPr>
          <w:t>4.8.3</w:t>
        </w:r>
        <w:r w:rsidR="00DE0395">
          <w:rPr>
            <w:rFonts w:eastAsiaTheme="minorEastAsia" w:cstheme="minorBidi"/>
            <w:iCs w:val="0"/>
            <w:noProof/>
            <w:sz w:val="21"/>
            <w:szCs w:val="22"/>
          </w:rPr>
          <w:tab/>
        </w:r>
        <w:r w:rsidR="00DE0395" w:rsidRPr="005A5221">
          <w:rPr>
            <w:rStyle w:val="aff5"/>
            <w:rFonts w:hint="eastAsia"/>
            <w:noProof/>
          </w:rPr>
          <w:t>智能家电</w:t>
        </w:r>
        <w:r w:rsidR="00DE0395">
          <w:rPr>
            <w:noProof/>
            <w:webHidden/>
          </w:rPr>
          <w:tab/>
        </w:r>
        <w:r w:rsidR="00DE0395">
          <w:rPr>
            <w:noProof/>
            <w:webHidden/>
          </w:rPr>
          <w:fldChar w:fldCharType="begin"/>
        </w:r>
        <w:r w:rsidR="00DE0395">
          <w:rPr>
            <w:noProof/>
            <w:webHidden/>
          </w:rPr>
          <w:instrText xml:space="preserve"> PAGEREF _Toc403486465 \h </w:instrText>
        </w:r>
        <w:r w:rsidR="00DE0395">
          <w:rPr>
            <w:noProof/>
            <w:webHidden/>
          </w:rPr>
        </w:r>
        <w:r w:rsidR="00DE0395">
          <w:rPr>
            <w:noProof/>
            <w:webHidden/>
          </w:rPr>
          <w:fldChar w:fldCharType="separate"/>
        </w:r>
        <w:r w:rsidR="00DE0395">
          <w:rPr>
            <w:noProof/>
            <w:webHidden/>
          </w:rPr>
          <w:t>168</w:t>
        </w:r>
        <w:r w:rsidR="00DE0395">
          <w:rPr>
            <w:noProof/>
            <w:webHidden/>
          </w:rPr>
          <w:fldChar w:fldCharType="end"/>
        </w:r>
      </w:hyperlink>
    </w:p>
    <w:p w14:paraId="454AE1A5"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6" w:history="1">
        <w:r w:rsidR="00DE0395" w:rsidRPr="005A5221">
          <w:rPr>
            <w:rStyle w:val="aff5"/>
            <w:noProof/>
          </w:rPr>
          <w:t>4.8.4</w:t>
        </w:r>
        <w:r w:rsidR="00DE0395">
          <w:rPr>
            <w:rFonts w:eastAsiaTheme="minorEastAsia" w:cstheme="minorBidi"/>
            <w:iCs w:val="0"/>
            <w:noProof/>
            <w:sz w:val="21"/>
            <w:szCs w:val="22"/>
          </w:rPr>
          <w:tab/>
        </w:r>
        <w:r w:rsidR="00DE0395" w:rsidRPr="005A5221">
          <w:rPr>
            <w:rStyle w:val="aff5"/>
            <w:rFonts w:hint="eastAsia"/>
            <w:noProof/>
          </w:rPr>
          <w:t>信息发布</w:t>
        </w:r>
        <w:r w:rsidR="00DE0395">
          <w:rPr>
            <w:noProof/>
            <w:webHidden/>
          </w:rPr>
          <w:tab/>
        </w:r>
        <w:r w:rsidR="00DE0395">
          <w:rPr>
            <w:noProof/>
            <w:webHidden/>
          </w:rPr>
          <w:fldChar w:fldCharType="begin"/>
        </w:r>
        <w:r w:rsidR="00DE0395">
          <w:rPr>
            <w:noProof/>
            <w:webHidden/>
          </w:rPr>
          <w:instrText xml:space="preserve"> PAGEREF _Toc403486466 \h </w:instrText>
        </w:r>
        <w:r w:rsidR="00DE0395">
          <w:rPr>
            <w:noProof/>
            <w:webHidden/>
          </w:rPr>
        </w:r>
        <w:r w:rsidR="00DE0395">
          <w:rPr>
            <w:noProof/>
            <w:webHidden/>
          </w:rPr>
          <w:fldChar w:fldCharType="separate"/>
        </w:r>
        <w:r w:rsidR="00DE0395">
          <w:rPr>
            <w:noProof/>
            <w:webHidden/>
          </w:rPr>
          <w:t>169</w:t>
        </w:r>
        <w:r w:rsidR="00DE0395">
          <w:rPr>
            <w:noProof/>
            <w:webHidden/>
          </w:rPr>
          <w:fldChar w:fldCharType="end"/>
        </w:r>
      </w:hyperlink>
    </w:p>
    <w:p w14:paraId="64BF4983"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7" w:history="1">
        <w:r w:rsidR="00DE0395" w:rsidRPr="005A5221">
          <w:rPr>
            <w:rStyle w:val="aff5"/>
            <w:noProof/>
          </w:rPr>
          <w:t>4.8.5</w:t>
        </w:r>
        <w:r w:rsidR="00DE0395">
          <w:rPr>
            <w:rFonts w:eastAsiaTheme="minorEastAsia" w:cstheme="minorBidi"/>
            <w:iCs w:val="0"/>
            <w:noProof/>
            <w:sz w:val="21"/>
            <w:szCs w:val="22"/>
          </w:rPr>
          <w:tab/>
        </w:r>
        <w:r w:rsidR="00DE0395" w:rsidRPr="005A5221">
          <w:rPr>
            <w:rStyle w:val="aff5"/>
            <w:rFonts w:hint="eastAsia"/>
            <w:noProof/>
          </w:rPr>
          <w:t>智能灯光控制</w:t>
        </w:r>
        <w:r w:rsidR="00DE0395">
          <w:rPr>
            <w:noProof/>
            <w:webHidden/>
          </w:rPr>
          <w:tab/>
        </w:r>
        <w:r w:rsidR="00DE0395">
          <w:rPr>
            <w:noProof/>
            <w:webHidden/>
          </w:rPr>
          <w:fldChar w:fldCharType="begin"/>
        </w:r>
        <w:r w:rsidR="00DE0395">
          <w:rPr>
            <w:noProof/>
            <w:webHidden/>
          </w:rPr>
          <w:instrText xml:space="preserve"> PAGEREF _Toc403486467 \h </w:instrText>
        </w:r>
        <w:r w:rsidR="00DE0395">
          <w:rPr>
            <w:noProof/>
            <w:webHidden/>
          </w:rPr>
        </w:r>
        <w:r w:rsidR="00DE0395">
          <w:rPr>
            <w:noProof/>
            <w:webHidden/>
          </w:rPr>
          <w:fldChar w:fldCharType="separate"/>
        </w:r>
        <w:r w:rsidR="00DE0395">
          <w:rPr>
            <w:noProof/>
            <w:webHidden/>
          </w:rPr>
          <w:t>169</w:t>
        </w:r>
        <w:r w:rsidR="00DE0395">
          <w:rPr>
            <w:noProof/>
            <w:webHidden/>
          </w:rPr>
          <w:fldChar w:fldCharType="end"/>
        </w:r>
      </w:hyperlink>
    </w:p>
    <w:p w14:paraId="197406E0"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8" w:history="1">
        <w:r w:rsidR="00DE0395" w:rsidRPr="005A5221">
          <w:rPr>
            <w:rStyle w:val="aff5"/>
            <w:noProof/>
          </w:rPr>
          <w:t>4.8.6</w:t>
        </w:r>
        <w:r w:rsidR="00DE0395">
          <w:rPr>
            <w:rFonts w:eastAsiaTheme="minorEastAsia" w:cstheme="minorBidi"/>
            <w:iCs w:val="0"/>
            <w:noProof/>
            <w:sz w:val="21"/>
            <w:szCs w:val="22"/>
          </w:rPr>
          <w:tab/>
        </w:r>
        <w:r w:rsidR="00DE0395" w:rsidRPr="005A5221">
          <w:rPr>
            <w:rStyle w:val="aff5"/>
            <w:rFonts w:hint="eastAsia"/>
            <w:noProof/>
          </w:rPr>
          <w:t>智能窗帘控制</w:t>
        </w:r>
        <w:r w:rsidR="00DE0395">
          <w:rPr>
            <w:noProof/>
            <w:webHidden/>
          </w:rPr>
          <w:tab/>
        </w:r>
        <w:r w:rsidR="00DE0395">
          <w:rPr>
            <w:noProof/>
            <w:webHidden/>
          </w:rPr>
          <w:fldChar w:fldCharType="begin"/>
        </w:r>
        <w:r w:rsidR="00DE0395">
          <w:rPr>
            <w:noProof/>
            <w:webHidden/>
          </w:rPr>
          <w:instrText xml:space="preserve"> PAGEREF _Toc403486468 \h </w:instrText>
        </w:r>
        <w:r w:rsidR="00DE0395">
          <w:rPr>
            <w:noProof/>
            <w:webHidden/>
          </w:rPr>
        </w:r>
        <w:r w:rsidR="00DE0395">
          <w:rPr>
            <w:noProof/>
            <w:webHidden/>
          </w:rPr>
          <w:fldChar w:fldCharType="separate"/>
        </w:r>
        <w:r w:rsidR="00DE0395">
          <w:rPr>
            <w:noProof/>
            <w:webHidden/>
          </w:rPr>
          <w:t>169</w:t>
        </w:r>
        <w:r w:rsidR="00DE0395">
          <w:rPr>
            <w:noProof/>
            <w:webHidden/>
          </w:rPr>
          <w:fldChar w:fldCharType="end"/>
        </w:r>
      </w:hyperlink>
    </w:p>
    <w:p w14:paraId="1338828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69" w:history="1">
        <w:r w:rsidR="00DE0395" w:rsidRPr="005A5221">
          <w:rPr>
            <w:rStyle w:val="aff5"/>
            <w:noProof/>
          </w:rPr>
          <w:t>4.8.7</w:t>
        </w:r>
        <w:r w:rsidR="00DE0395">
          <w:rPr>
            <w:rFonts w:eastAsiaTheme="minorEastAsia" w:cstheme="minorBidi"/>
            <w:iCs w:val="0"/>
            <w:noProof/>
            <w:sz w:val="21"/>
            <w:szCs w:val="22"/>
          </w:rPr>
          <w:tab/>
        </w:r>
        <w:r w:rsidR="00DE0395" w:rsidRPr="005A5221">
          <w:rPr>
            <w:rStyle w:val="aff5"/>
            <w:rFonts w:hint="eastAsia"/>
            <w:noProof/>
          </w:rPr>
          <w:t>水电气控制</w:t>
        </w:r>
        <w:r w:rsidR="00DE0395">
          <w:rPr>
            <w:noProof/>
            <w:webHidden/>
          </w:rPr>
          <w:tab/>
        </w:r>
        <w:r w:rsidR="00DE0395">
          <w:rPr>
            <w:noProof/>
            <w:webHidden/>
          </w:rPr>
          <w:fldChar w:fldCharType="begin"/>
        </w:r>
        <w:r w:rsidR="00DE0395">
          <w:rPr>
            <w:noProof/>
            <w:webHidden/>
          </w:rPr>
          <w:instrText xml:space="preserve"> PAGEREF _Toc403486469 \h </w:instrText>
        </w:r>
        <w:r w:rsidR="00DE0395">
          <w:rPr>
            <w:noProof/>
            <w:webHidden/>
          </w:rPr>
        </w:r>
        <w:r w:rsidR="00DE0395">
          <w:rPr>
            <w:noProof/>
            <w:webHidden/>
          </w:rPr>
          <w:fldChar w:fldCharType="separate"/>
        </w:r>
        <w:r w:rsidR="00DE0395">
          <w:rPr>
            <w:noProof/>
            <w:webHidden/>
          </w:rPr>
          <w:t>169</w:t>
        </w:r>
        <w:r w:rsidR="00DE0395">
          <w:rPr>
            <w:noProof/>
            <w:webHidden/>
          </w:rPr>
          <w:fldChar w:fldCharType="end"/>
        </w:r>
      </w:hyperlink>
    </w:p>
    <w:p w14:paraId="79F3ABD6" w14:textId="77777777" w:rsidR="00DE0395" w:rsidRDefault="00627D5C">
      <w:pPr>
        <w:pStyle w:val="TOC2"/>
        <w:tabs>
          <w:tab w:val="left" w:pos="720"/>
          <w:tab w:val="right" w:leader="dot" w:pos="8296"/>
        </w:tabs>
        <w:rPr>
          <w:rFonts w:eastAsiaTheme="minorEastAsia" w:cstheme="minorBidi"/>
          <w:smallCaps w:val="0"/>
          <w:noProof/>
          <w:sz w:val="21"/>
          <w:szCs w:val="22"/>
        </w:rPr>
      </w:pPr>
      <w:hyperlink w:anchor="_Toc403486470" w:history="1">
        <w:r w:rsidR="00DE0395" w:rsidRPr="005A5221">
          <w:rPr>
            <w:rStyle w:val="aff5"/>
            <w:noProof/>
          </w:rPr>
          <w:t>4.9</w:t>
        </w:r>
        <w:r w:rsidR="00DE0395">
          <w:rPr>
            <w:rFonts w:eastAsiaTheme="minorEastAsia" w:cstheme="minorBidi"/>
            <w:smallCaps w:val="0"/>
            <w:noProof/>
            <w:sz w:val="21"/>
            <w:szCs w:val="22"/>
          </w:rPr>
          <w:tab/>
        </w:r>
        <w:r w:rsidR="00DE0395" w:rsidRPr="005A5221">
          <w:rPr>
            <w:rStyle w:val="aff5"/>
            <w:rFonts w:hint="eastAsia"/>
            <w:noProof/>
          </w:rPr>
          <w:t>“掌上社区”服务系统</w:t>
        </w:r>
        <w:r w:rsidR="00DE0395">
          <w:rPr>
            <w:noProof/>
            <w:webHidden/>
          </w:rPr>
          <w:tab/>
        </w:r>
        <w:r w:rsidR="00DE0395">
          <w:rPr>
            <w:noProof/>
            <w:webHidden/>
          </w:rPr>
          <w:fldChar w:fldCharType="begin"/>
        </w:r>
        <w:r w:rsidR="00DE0395">
          <w:rPr>
            <w:noProof/>
            <w:webHidden/>
          </w:rPr>
          <w:instrText xml:space="preserve"> PAGEREF _Toc403486470 \h </w:instrText>
        </w:r>
        <w:r w:rsidR="00DE0395">
          <w:rPr>
            <w:noProof/>
            <w:webHidden/>
          </w:rPr>
        </w:r>
        <w:r w:rsidR="00DE0395">
          <w:rPr>
            <w:noProof/>
            <w:webHidden/>
          </w:rPr>
          <w:fldChar w:fldCharType="separate"/>
        </w:r>
        <w:r w:rsidR="00DE0395">
          <w:rPr>
            <w:noProof/>
            <w:webHidden/>
          </w:rPr>
          <w:t>170</w:t>
        </w:r>
        <w:r w:rsidR="00DE0395">
          <w:rPr>
            <w:noProof/>
            <w:webHidden/>
          </w:rPr>
          <w:fldChar w:fldCharType="end"/>
        </w:r>
      </w:hyperlink>
    </w:p>
    <w:p w14:paraId="14141F31"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71" w:history="1">
        <w:r w:rsidR="00DE0395" w:rsidRPr="005A5221">
          <w:rPr>
            <w:rStyle w:val="aff5"/>
            <w:noProof/>
          </w:rPr>
          <w:t>4.9.1</w:t>
        </w:r>
        <w:r w:rsidR="00DE0395">
          <w:rPr>
            <w:rFonts w:eastAsiaTheme="minorEastAsia" w:cstheme="minorBidi"/>
            <w:iCs w:val="0"/>
            <w:noProof/>
            <w:sz w:val="21"/>
            <w:szCs w:val="22"/>
          </w:rPr>
          <w:tab/>
        </w:r>
        <w:r w:rsidR="00DE0395" w:rsidRPr="005A5221">
          <w:rPr>
            <w:rStyle w:val="aff5"/>
            <w:rFonts w:hint="eastAsia"/>
            <w:noProof/>
          </w:rPr>
          <w:t>“掌握我社区”通用板块设计</w:t>
        </w:r>
        <w:r w:rsidR="00DE0395">
          <w:rPr>
            <w:noProof/>
            <w:webHidden/>
          </w:rPr>
          <w:tab/>
        </w:r>
        <w:r w:rsidR="00DE0395">
          <w:rPr>
            <w:noProof/>
            <w:webHidden/>
          </w:rPr>
          <w:fldChar w:fldCharType="begin"/>
        </w:r>
        <w:r w:rsidR="00DE0395">
          <w:rPr>
            <w:noProof/>
            <w:webHidden/>
          </w:rPr>
          <w:instrText xml:space="preserve"> PAGEREF _Toc403486471 \h </w:instrText>
        </w:r>
        <w:r w:rsidR="00DE0395">
          <w:rPr>
            <w:noProof/>
            <w:webHidden/>
          </w:rPr>
        </w:r>
        <w:r w:rsidR="00DE0395">
          <w:rPr>
            <w:noProof/>
            <w:webHidden/>
          </w:rPr>
          <w:fldChar w:fldCharType="separate"/>
        </w:r>
        <w:r w:rsidR="00DE0395">
          <w:rPr>
            <w:noProof/>
            <w:webHidden/>
          </w:rPr>
          <w:t>170</w:t>
        </w:r>
        <w:r w:rsidR="00DE0395">
          <w:rPr>
            <w:noProof/>
            <w:webHidden/>
          </w:rPr>
          <w:fldChar w:fldCharType="end"/>
        </w:r>
      </w:hyperlink>
    </w:p>
    <w:p w14:paraId="62FD4462"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72" w:history="1">
        <w:r w:rsidR="00DE0395" w:rsidRPr="005A5221">
          <w:rPr>
            <w:rStyle w:val="aff5"/>
            <w:noProof/>
          </w:rPr>
          <w:t>4.10</w:t>
        </w:r>
        <w:r w:rsidR="00DE0395">
          <w:rPr>
            <w:rFonts w:eastAsiaTheme="minorEastAsia" w:cstheme="minorBidi"/>
            <w:smallCaps w:val="0"/>
            <w:noProof/>
            <w:sz w:val="21"/>
            <w:szCs w:val="22"/>
          </w:rPr>
          <w:tab/>
        </w:r>
        <w:r w:rsidR="00DE0395" w:rsidRPr="005A5221">
          <w:rPr>
            <w:rStyle w:val="aff5"/>
            <w:rFonts w:hint="eastAsia"/>
            <w:noProof/>
          </w:rPr>
          <w:t>社区教育服务系统</w:t>
        </w:r>
        <w:r w:rsidR="00DE0395">
          <w:rPr>
            <w:noProof/>
            <w:webHidden/>
          </w:rPr>
          <w:tab/>
        </w:r>
        <w:r w:rsidR="00DE0395">
          <w:rPr>
            <w:noProof/>
            <w:webHidden/>
          </w:rPr>
          <w:fldChar w:fldCharType="begin"/>
        </w:r>
        <w:r w:rsidR="00DE0395">
          <w:rPr>
            <w:noProof/>
            <w:webHidden/>
          </w:rPr>
          <w:instrText xml:space="preserve"> PAGEREF _Toc403486472 \h </w:instrText>
        </w:r>
        <w:r w:rsidR="00DE0395">
          <w:rPr>
            <w:noProof/>
            <w:webHidden/>
          </w:rPr>
        </w:r>
        <w:r w:rsidR="00DE0395">
          <w:rPr>
            <w:noProof/>
            <w:webHidden/>
          </w:rPr>
          <w:fldChar w:fldCharType="separate"/>
        </w:r>
        <w:r w:rsidR="00DE0395">
          <w:rPr>
            <w:noProof/>
            <w:webHidden/>
          </w:rPr>
          <w:t>176</w:t>
        </w:r>
        <w:r w:rsidR="00DE0395">
          <w:rPr>
            <w:noProof/>
            <w:webHidden/>
          </w:rPr>
          <w:fldChar w:fldCharType="end"/>
        </w:r>
      </w:hyperlink>
    </w:p>
    <w:p w14:paraId="29355C8A"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3" w:history="1">
        <w:r w:rsidR="00DE0395" w:rsidRPr="005A5221">
          <w:rPr>
            <w:rStyle w:val="aff5"/>
            <w:noProof/>
          </w:rPr>
          <w:t>4.10.1</w:t>
        </w:r>
        <w:r w:rsidR="00DE0395">
          <w:rPr>
            <w:rFonts w:eastAsiaTheme="minorEastAsia" w:cstheme="minorBidi"/>
            <w:iCs w:val="0"/>
            <w:noProof/>
            <w:sz w:val="21"/>
            <w:szCs w:val="22"/>
          </w:rPr>
          <w:tab/>
        </w:r>
        <w:r w:rsidR="00DE0395" w:rsidRPr="005A5221">
          <w:rPr>
            <w:rStyle w:val="aff5"/>
            <w:rFonts w:hint="eastAsia"/>
            <w:noProof/>
          </w:rPr>
          <w:t>学生教育</w:t>
        </w:r>
        <w:r w:rsidR="00DE0395">
          <w:rPr>
            <w:noProof/>
            <w:webHidden/>
          </w:rPr>
          <w:tab/>
        </w:r>
        <w:r w:rsidR="00DE0395">
          <w:rPr>
            <w:noProof/>
            <w:webHidden/>
          </w:rPr>
          <w:fldChar w:fldCharType="begin"/>
        </w:r>
        <w:r w:rsidR="00DE0395">
          <w:rPr>
            <w:noProof/>
            <w:webHidden/>
          </w:rPr>
          <w:instrText xml:space="preserve"> PAGEREF _Toc403486473 \h </w:instrText>
        </w:r>
        <w:r w:rsidR="00DE0395">
          <w:rPr>
            <w:noProof/>
            <w:webHidden/>
          </w:rPr>
        </w:r>
        <w:r w:rsidR="00DE0395">
          <w:rPr>
            <w:noProof/>
            <w:webHidden/>
          </w:rPr>
          <w:fldChar w:fldCharType="separate"/>
        </w:r>
        <w:r w:rsidR="00DE0395">
          <w:rPr>
            <w:noProof/>
            <w:webHidden/>
          </w:rPr>
          <w:t>177</w:t>
        </w:r>
        <w:r w:rsidR="00DE0395">
          <w:rPr>
            <w:noProof/>
            <w:webHidden/>
          </w:rPr>
          <w:fldChar w:fldCharType="end"/>
        </w:r>
      </w:hyperlink>
    </w:p>
    <w:p w14:paraId="7F2BD40D"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4" w:history="1">
        <w:r w:rsidR="00DE0395" w:rsidRPr="005A5221">
          <w:rPr>
            <w:rStyle w:val="aff5"/>
            <w:noProof/>
            <w:lang w:bidi="en-US"/>
          </w:rPr>
          <w:t>4.10.2</w:t>
        </w:r>
        <w:r w:rsidR="00DE0395">
          <w:rPr>
            <w:rFonts w:eastAsiaTheme="minorEastAsia" w:cstheme="minorBidi"/>
            <w:iCs w:val="0"/>
            <w:noProof/>
            <w:sz w:val="21"/>
            <w:szCs w:val="22"/>
          </w:rPr>
          <w:tab/>
        </w:r>
        <w:r w:rsidR="00DE0395" w:rsidRPr="005A5221">
          <w:rPr>
            <w:rStyle w:val="aff5"/>
            <w:rFonts w:hint="eastAsia"/>
            <w:noProof/>
            <w:lang w:bidi="en-US"/>
          </w:rPr>
          <w:t>教师端</w:t>
        </w:r>
        <w:r w:rsidR="00DE0395">
          <w:rPr>
            <w:noProof/>
            <w:webHidden/>
          </w:rPr>
          <w:tab/>
        </w:r>
        <w:r w:rsidR="00DE0395">
          <w:rPr>
            <w:noProof/>
            <w:webHidden/>
          </w:rPr>
          <w:fldChar w:fldCharType="begin"/>
        </w:r>
        <w:r w:rsidR="00DE0395">
          <w:rPr>
            <w:noProof/>
            <w:webHidden/>
          </w:rPr>
          <w:instrText xml:space="preserve"> PAGEREF _Toc403486474 \h </w:instrText>
        </w:r>
        <w:r w:rsidR="00DE0395">
          <w:rPr>
            <w:noProof/>
            <w:webHidden/>
          </w:rPr>
        </w:r>
        <w:r w:rsidR="00DE0395">
          <w:rPr>
            <w:noProof/>
            <w:webHidden/>
          </w:rPr>
          <w:fldChar w:fldCharType="separate"/>
        </w:r>
        <w:r w:rsidR="00DE0395">
          <w:rPr>
            <w:noProof/>
            <w:webHidden/>
          </w:rPr>
          <w:t>177</w:t>
        </w:r>
        <w:r w:rsidR="00DE0395">
          <w:rPr>
            <w:noProof/>
            <w:webHidden/>
          </w:rPr>
          <w:fldChar w:fldCharType="end"/>
        </w:r>
      </w:hyperlink>
    </w:p>
    <w:p w14:paraId="4F72E039"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5" w:history="1">
        <w:r w:rsidR="00DE0395" w:rsidRPr="005A5221">
          <w:rPr>
            <w:rStyle w:val="aff5"/>
            <w:noProof/>
            <w:lang w:bidi="en-US"/>
          </w:rPr>
          <w:t>4.10.3</w:t>
        </w:r>
        <w:r w:rsidR="00DE0395">
          <w:rPr>
            <w:rFonts w:eastAsiaTheme="minorEastAsia" w:cstheme="minorBidi"/>
            <w:iCs w:val="0"/>
            <w:noProof/>
            <w:sz w:val="21"/>
            <w:szCs w:val="22"/>
          </w:rPr>
          <w:tab/>
        </w:r>
        <w:r w:rsidR="00DE0395" w:rsidRPr="005A5221">
          <w:rPr>
            <w:rStyle w:val="aff5"/>
            <w:rFonts w:hint="eastAsia"/>
            <w:noProof/>
            <w:lang w:bidi="en-US"/>
          </w:rPr>
          <w:t>学生端</w:t>
        </w:r>
        <w:r w:rsidR="00DE0395">
          <w:rPr>
            <w:noProof/>
            <w:webHidden/>
          </w:rPr>
          <w:tab/>
        </w:r>
        <w:r w:rsidR="00DE0395">
          <w:rPr>
            <w:noProof/>
            <w:webHidden/>
          </w:rPr>
          <w:fldChar w:fldCharType="begin"/>
        </w:r>
        <w:r w:rsidR="00DE0395">
          <w:rPr>
            <w:noProof/>
            <w:webHidden/>
          </w:rPr>
          <w:instrText xml:space="preserve"> PAGEREF _Toc403486475 \h </w:instrText>
        </w:r>
        <w:r w:rsidR="00DE0395">
          <w:rPr>
            <w:noProof/>
            <w:webHidden/>
          </w:rPr>
        </w:r>
        <w:r w:rsidR="00DE0395">
          <w:rPr>
            <w:noProof/>
            <w:webHidden/>
          </w:rPr>
          <w:fldChar w:fldCharType="separate"/>
        </w:r>
        <w:r w:rsidR="00DE0395">
          <w:rPr>
            <w:noProof/>
            <w:webHidden/>
          </w:rPr>
          <w:t>177</w:t>
        </w:r>
        <w:r w:rsidR="00DE0395">
          <w:rPr>
            <w:noProof/>
            <w:webHidden/>
          </w:rPr>
          <w:fldChar w:fldCharType="end"/>
        </w:r>
      </w:hyperlink>
    </w:p>
    <w:p w14:paraId="0510BAF6"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6" w:history="1">
        <w:r w:rsidR="00DE0395" w:rsidRPr="005A5221">
          <w:rPr>
            <w:rStyle w:val="aff5"/>
            <w:noProof/>
            <w:lang w:bidi="en-US"/>
          </w:rPr>
          <w:t>4.10.4</w:t>
        </w:r>
        <w:r w:rsidR="00DE0395">
          <w:rPr>
            <w:rFonts w:eastAsiaTheme="minorEastAsia" w:cstheme="minorBidi"/>
            <w:iCs w:val="0"/>
            <w:noProof/>
            <w:sz w:val="21"/>
            <w:szCs w:val="22"/>
          </w:rPr>
          <w:tab/>
        </w:r>
        <w:r w:rsidR="00DE0395" w:rsidRPr="005A5221">
          <w:rPr>
            <w:rStyle w:val="aff5"/>
            <w:rFonts w:hint="eastAsia"/>
            <w:noProof/>
            <w:lang w:bidi="en-US"/>
          </w:rPr>
          <w:t>家长端</w:t>
        </w:r>
        <w:r w:rsidR="00DE0395">
          <w:rPr>
            <w:noProof/>
            <w:webHidden/>
          </w:rPr>
          <w:tab/>
        </w:r>
        <w:r w:rsidR="00DE0395">
          <w:rPr>
            <w:noProof/>
            <w:webHidden/>
          </w:rPr>
          <w:fldChar w:fldCharType="begin"/>
        </w:r>
        <w:r w:rsidR="00DE0395">
          <w:rPr>
            <w:noProof/>
            <w:webHidden/>
          </w:rPr>
          <w:instrText xml:space="preserve"> PAGEREF _Toc403486476 \h </w:instrText>
        </w:r>
        <w:r w:rsidR="00DE0395">
          <w:rPr>
            <w:noProof/>
            <w:webHidden/>
          </w:rPr>
        </w:r>
        <w:r w:rsidR="00DE0395">
          <w:rPr>
            <w:noProof/>
            <w:webHidden/>
          </w:rPr>
          <w:fldChar w:fldCharType="separate"/>
        </w:r>
        <w:r w:rsidR="00DE0395">
          <w:rPr>
            <w:noProof/>
            <w:webHidden/>
          </w:rPr>
          <w:t>177</w:t>
        </w:r>
        <w:r w:rsidR="00DE0395">
          <w:rPr>
            <w:noProof/>
            <w:webHidden/>
          </w:rPr>
          <w:fldChar w:fldCharType="end"/>
        </w:r>
      </w:hyperlink>
    </w:p>
    <w:p w14:paraId="6DE11115"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7" w:history="1">
        <w:r w:rsidR="00DE0395" w:rsidRPr="005A5221">
          <w:rPr>
            <w:rStyle w:val="aff5"/>
            <w:noProof/>
          </w:rPr>
          <w:t>4.10.5</w:t>
        </w:r>
        <w:r w:rsidR="00DE0395">
          <w:rPr>
            <w:rFonts w:eastAsiaTheme="minorEastAsia" w:cstheme="minorBidi"/>
            <w:iCs w:val="0"/>
            <w:noProof/>
            <w:sz w:val="21"/>
            <w:szCs w:val="22"/>
          </w:rPr>
          <w:tab/>
        </w:r>
        <w:r w:rsidR="00DE0395" w:rsidRPr="005A5221">
          <w:rPr>
            <w:rStyle w:val="aff5"/>
            <w:rFonts w:hint="eastAsia"/>
            <w:noProof/>
          </w:rPr>
          <w:t>远程教育平台</w:t>
        </w:r>
        <w:r w:rsidR="00DE0395">
          <w:rPr>
            <w:noProof/>
            <w:webHidden/>
          </w:rPr>
          <w:tab/>
        </w:r>
        <w:r w:rsidR="00DE0395">
          <w:rPr>
            <w:noProof/>
            <w:webHidden/>
          </w:rPr>
          <w:fldChar w:fldCharType="begin"/>
        </w:r>
        <w:r w:rsidR="00DE0395">
          <w:rPr>
            <w:noProof/>
            <w:webHidden/>
          </w:rPr>
          <w:instrText xml:space="preserve"> PAGEREF _Toc403486477 \h </w:instrText>
        </w:r>
        <w:r w:rsidR="00DE0395">
          <w:rPr>
            <w:noProof/>
            <w:webHidden/>
          </w:rPr>
        </w:r>
        <w:r w:rsidR="00DE0395">
          <w:rPr>
            <w:noProof/>
            <w:webHidden/>
          </w:rPr>
          <w:fldChar w:fldCharType="separate"/>
        </w:r>
        <w:r w:rsidR="00DE0395">
          <w:rPr>
            <w:noProof/>
            <w:webHidden/>
          </w:rPr>
          <w:t>178</w:t>
        </w:r>
        <w:r w:rsidR="00DE0395">
          <w:rPr>
            <w:noProof/>
            <w:webHidden/>
          </w:rPr>
          <w:fldChar w:fldCharType="end"/>
        </w:r>
      </w:hyperlink>
    </w:p>
    <w:p w14:paraId="6E5948CA"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78" w:history="1">
        <w:r w:rsidR="00DE0395" w:rsidRPr="005A5221">
          <w:rPr>
            <w:rStyle w:val="aff5"/>
            <w:noProof/>
          </w:rPr>
          <w:t>4.11</w:t>
        </w:r>
        <w:r w:rsidR="00DE0395">
          <w:rPr>
            <w:rFonts w:eastAsiaTheme="minorEastAsia" w:cstheme="minorBidi"/>
            <w:smallCaps w:val="0"/>
            <w:noProof/>
            <w:sz w:val="21"/>
            <w:szCs w:val="22"/>
          </w:rPr>
          <w:tab/>
        </w:r>
        <w:r w:rsidR="00DE0395" w:rsidRPr="005A5221">
          <w:rPr>
            <w:rStyle w:val="aff5"/>
            <w:rFonts w:hint="eastAsia"/>
            <w:noProof/>
          </w:rPr>
          <w:t>社区健康云服务系统</w:t>
        </w:r>
        <w:r w:rsidR="00DE0395">
          <w:rPr>
            <w:noProof/>
            <w:webHidden/>
          </w:rPr>
          <w:tab/>
        </w:r>
        <w:r w:rsidR="00DE0395">
          <w:rPr>
            <w:noProof/>
            <w:webHidden/>
          </w:rPr>
          <w:fldChar w:fldCharType="begin"/>
        </w:r>
        <w:r w:rsidR="00DE0395">
          <w:rPr>
            <w:noProof/>
            <w:webHidden/>
          </w:rPr>
          <w:instrText xml:space="preserve"> PAGEREF _Toc403486478 \h </w:instrText>
        </w:r>
        <w:r w:rsidR="00DE0395">
          <w:rPr>
            <w:noProof/>
            <w:webHidden/>
          </w:rPr>
        </w:r>
        <w:r w:rsidR="00DE0395">
          <w:rPr>
            <w:noProof/>
            <w:webHidden/>
          </w:rPr>
          <w:fldChar w:fldCharType="separate"/>
        </w:r>
        <w:r w:rsidR="00DE0395">
          <w:rPr>
            <w:noProof/>
            <w:webHidden/>
          </w:rPr>
          <w:t>178</w:t>
        </w:r>
        <w:r w:rsidR="00DE0395">
          <w:rPr>
            <w:noProof/>
            <w:webHidden/>
          </w:rPr>
          <w:fldChar w:fldCharType="end"/>
        </w:r>
      </w:hyperlink>
    </w:p>
    <w:p w14:paraId="724A5874"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79" w:history="1">
        <w:r w:rsidR="00DE0395" w:rsidRPr="005A5221">
          <w:rPr>
            <w:rStyle w:val="aff5"/>
            <w:noProof/>
          </w:rPr>
          <w:t>4.11.1</w:t>
        </w:r>
        <w:r w:rsidR="00DE0395">
          <w:rPr>
            <w:rFonts w:eastAsiaTheme="minorEastAsia" w:cstheme="minorBidi"/>
            <w:iCs w:val="0"/>
            <w:noProof/>
            <w:sz w:val="21"/>
            <w:szCs w:val="22"/>
          </w:rPr>
          <w:tab/>
        </w:r>
        <w:r w:rsidR="00DE0395" w:rsidRPr="005A5221">
          <w:rPr>
            <w:rStyle w:val="aff5"/>
            <w:rFonts w:hint="eastAsia"/>
            <w:noProof/>
          </w:rPr>
          <w:t>居民健康档案管理</w:t>
        </w:r>
        <w:r w:rsidR="00DE0395">
          <w:rPr>
            <w:noProof/>
            <w:webHidden/>
          </w:rPr>
          <w:tab/>
        </w:r>
        <w:r w:rsidR="00DE0395">
          <w:rPr>
            <w:noProof/>
            <w:webHidden/>
          </w:rPr>
          <w:fldChar w:fldCharType="begin"/>
        </w:r>
        <w:r w:rsidR="00DE0395">
          <w:rPr>
            <w:noProof/>
            <w:webHidden/>
          </w:rPr>
          <w:instrText xml:space="preserve"> PAGEREF _Toc403486479 \h </w:instrText>
        </w:r>
        <w:r w:rsidR="00DE0395">
          <w:rPr>
            <w:noProof/>
            <w:webHidden/>
          </w:rPr>
        </w:r>
        <w:r w:rsidR="00DE0395">
          <w:rPr>
            <w:noProof/>
            <w:webHidden/>
          </w:rPr>
          <w:fldChar w:fldCharType="separate"/>
        </w:r>
        <w:r w:rsidR="00DE0395">
          <w:rPr>
            <w:noProof/>
            <w:webHidden/>
          </w:rPr>
          <w:t>179</w:t>
        </w:r>
        <w:r w:rsidR="00DE0395">
          <w:rPr>
            <w:noProof/>
            <w:webHidden/>
          </w:rPr>
          <w:fldChar w:fldCharType="end"/>
        </w:r>
      </w:hyperlink>
    </w:p>
    <w:p w14:paraId="293049B6"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0" w:history="1">
        <w:r w:rsidR="00DE0395" w:rsidRPr="005A5221">
          <w:rPr>
            <w:rStyle w:val="aff5"/>
            <w:noProof/>
          </w:rPr>
          <w:t>4.11.2</w:t>
        </w:r>
        <w:r w:rsidR="00DE0395">
          <w:rPr>
            <w:rFonts w:eastAsiaTheme="minorEastAsia" w:cstheme="minorBidi"/>
            <w:iCs w:val="0"/>
            <w:noProof/>
            <w:sz w:val="21"/>
            <w:szCs w:val="22"/>
          </w:rPr>
          <w:tab/>
        </w:r>
        <w:r w:rsidR="00DE0395" w:rsidRPr="005A5221">
          <w:rPr>
            <w:rStyle w:val="aff5"/>
            <w:rFonts w:hint="eastAsia"/>
            <w:noProof/>
          </w:rPr>
          <w:t>儿童健康管理</w:t>
        </w:r>
        <w:r w:rsidR="00DE0395">
          <w:rPr>
            <w:noProof/>
            <w:webHidden/>
          </w:rPr>
          <w:tab/>
        </w:r>
        <w:r w:rsidR="00DE0395">
          <w:rPr>
            <w:noProof/>
            <w:webHidden/>
          </w:rPr>
          <w:fldChar w:fldCharType="begin"/>
        </w:r>
        <w:r w:rsidR="00DE0395">
          <w:rPr>
            <w:noProof/>
            <w:webHidden/>
          </w:rPr>
          <w:instrText xml:space="preserve"> PAGEREF _Toc403486480 \h </w:instrText>
        </w:r>
        <w:r w:rsidR="00DE0395">
          <w:rPr>
            <w:noProof/>
            <w:webHidden/>
          </w:rPr>
        </w:r>
        <w:r w:rsidR="00DE0395">
          <w:rPr>
            <w:noProof/>
            <w:webHidden/>
          </w:rPr>
          <w:fldChar w:fldCharType="separate"/>
        </w:r>
        <w:r w:rsidR="00DE0395">
          <w:rPr>
            <w:noProof/>
            <w:webHidden/>
          </w:rPr>
          <w:t>179</w:t>
        </w:r>
        <w:r w:rsidR="00DE0395">
          <w:rPr>
            <w:noProof/>
            <w:webHidden/>
          </w:rPr>
          <w:fldChar w:fldCharType="end"/>
        </w:r>
      </w:hyperlink>
    </w:p>
    <w:p w14:paraId="3C88906D"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1" w:history="1">
        <w:r w:rsidR="00DE0395" w:rsidRPr="005A5221">
          <w:rPr>
            <w:rStyle w:val="aff5"/>
            <w:noProof/>
          </w:rPr>
          <w:t>4.11.3</w:t>
        </w:r>
        <w:r w:rsidR="00DE0395">
          <w:rPr>
            <w:rFonts w:eastAsiaTheme="minorEastAsia" w:cstheme="minorBidi"/>
            <w:iCs w:val="0"/>
            <w:noProof/>
            <w:sz w:val="21"/>
            <w:szCs w:val="22"/>
          </w:rPr>
          <w:tab/>
        </w:r>
        <w:r w:rsidR="00DE0395" w:rsidRPr="005A5221">
          <w:rPr>
            <w:rStyle w:val="aff5"/>
            <w:rFonts w:hint="eastAsia"/>
            <w:noProof/>
          </w:rPr>
          <w:t>妇女健康管理</w:t>
        </w:r>
        <w:r w:rsidR="00DE0395">
          <w:rPr>
            <w:noProof/>
            <w:webHidden/>
          </w:rPr>
          <w:tab/>
        </w:r>
        <w:r w:rsidR="00DE0395">
          <w:rPr>
            <w:noProof/>
            <w:webHidden/>
          </w:rPr>
          <w:fldChar w:fldCharType="begin"/>
        </w:r>
        <w:r w:rsidR="00DE0395">
          <w:rPr>
            <w:noProof/>
            <w:webHidden/>
          </w:rPr>
          <w:instrText xml:space="preserve"> PAGEREF _Toc403486481 \h </w:instrText>
        </w:r>
        <w:r w:rsidR="00DE0395">
          <w:rPr>
            <w:noProof/>
            <w:webHidden/>
          </w:rPr>
        </w:r>
        <w:r w:rsidR="00DE0395">
          <w:rPr>
            <w:noProof/>
            <w:webHidden/>
          </w:rPr>
          <w:fldChar w:fldCharType="separate"/>
        </w:r>
        <w:r w:rsidR="00DE0395">
          <w:rPr>
            <w:noProof/>
            <w:webHidden/>
          </w:rPr>
          <w:t>179</w:t>
        </w:r>
        <w:r w:rsidR="00DE0395">
          <w:rPr>
            <w:noProof/>
            <w:webHidden/>
          </w:rPr>
          <w:fldChar w:fldCharType="end"/>
        </w:r>
      </w:hyperlink>
    </w:p>
    <w:p w14:paraId="5E19801C"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2" w:history="1">
        <w:r w:rsidR="00DE0395" w:rsidRPr="005A5221">
          <w:rPr>
            <w:rStyle w:val="aff5"/>
            <w:noProof/>
          </w:rPr>
          <w:t>4.11.4</w:t>
        </w:r>
        <w:r w:rsidR="00DE0395">
          <w:rPr>
            <w:rFonts w:eastAsiaTheme="minorEastAsia" w:cstheme="minorBidi"/>
            <w:iCs w:val="0"/>
            <w:noProof/>
            <w:sz w:val="21"/>
            <w:szCs w:val="22"/>
          </w:rPr>
          <w:tab/>
        </w:r>
        <w:r w:rsidR="00DE0395" w:rsidRPr="005A5221">
          <w:rPr>
            <w:rStyle w:val="aff5"/>
            <w:rFonts w:hint="eastAsia"/>
            <w:noProof/>
          </w:rPr>
          <w:t>慢性病患者健康管理</w:t>
        </w:r>
        <w:r w:rsidR="00DE0395">
          <w:rPr>
            <w:noProof/>
            <w:webHidden/>
          </w:rPr>
          <w:tab/>
        </w:r>
        <w:r w:rsidR="00DE0395">
          <w:rPr>
            <w:noProof/>
            <w:webHidden/>
          </w:rPr>
          <w:fldChar w:fldCharType="begin"/>
        </w:r>
        <w:r w:rsidR="00DE0395">
          <w:rPr>
            <w:noProof/>
            <w:webHidden/>
          </w:rPr>
          <w:instrText xml:space="preserve"> PAGEREF _Toc403486482 \h </w:instrText>
        </w:r>
        <w:r w:rsidR="00DE0395">
          <w:rPr>
            <w:noProof/>
            <w:webHidden/>
          </w:rPr>
        </w:r>
        <w:r w:rsidR="00DE0395">
          <w:rPr>
            <w:noProof/>
            <w:webHidden/>
          </w:rPr>
          <w:fldChar w:fldCharType="separate"/>
        </w:r>
        <w:r w:rsidR="00DE0395">
          <w:rPr>
            <w:noProof/>
            <w:webHidden/>
          </w:rPr>
          <w:t>180</w:t>
        </w:r>
        <w:r w:rsidR="00DE0395">
          <w:rPr>
            <w:noProof/>
            <w:webHidden/>
          </w:rPr>
          <w:fldChar w:fldCharType="end"/>
        </w:r>
      </w:hyperlink>
    </w:p>
    <w:p w14:paraId="13549C33"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3" w:history="1">
        <w:r w:rsidR="00DE0395" w:rsidRPr="005A5221">
          <w:rPr>
            <w:rStyle w:val="aff5"/>
            <w:noProof/>
          </w:rPr>
          <w:t>4.11.5</w:t>
        </w:r>
        <w:r w:rsidR="00DE0395">
          <w:rPr>
            <w:rFonts w:eastAsiaTheme="minorEastAsia" w:cstheme="minorBidi"/>
            <w:iCs w:val="0"/>
            <w:noProof/>
            <w:sz w:val="21"/>
            <w:szCs w:val="22"/>
          </w:rPr>
          <w:tab/>
        </w:r>
        <w:r w:rsidR="00DE0395" w:rsidRPr="005A5221">
          <w:rPr>
            <w:rStyle w:val="aff5"/>
            <w:rFonts w:hint="eastAsia"/>
            <w:noProof/>
          </w:rPr>
          <w:t>重性精神病患者健康管理</w:t>
        </w:r>
        <w:r w:rsidR="00DE0395">
          <w:rPr>
            <w:noProof/>
            <w:webHidden/>
          </w:rPr>
          <w:tab/>
        </w:r>
        <w:r w:rsidR="00DE0395">
          <w:rPr>
            <w:noProof/>
            <w:webHidden/>
          </w:rPr>
          <w:fldChar w:fldCharType="begin"/>
        </w:r>
        <w:r w:rsidR="00DE0395">
          <w:rPr>
            <w:noProof/>
            <w:webHidden/>
          </w:rPr>
          <w:instrText xml:space="preserve"> PAGEREF _Toc403486483 \h </w:instrText>
        </w:r>
        <w:r w:rsidR="00DE0395">
          <w:rPr>
            <w:noProof/>
            <w:webHidden/>
          </w:rPr>
        </w:r>
        <w:r w:rsidR="00DE0395">
          <w:rPr>
            <w:noProof/>
            <w:webHidden/>
          </w:rPr>
          <w:fldChar w:fldCharType="separate"/>
        </w:r>
        <w:r w:rsidR="00DE0395">
          <w:rPr>
            <w:noProof/>
            <w:webHidden/>
          </w:rPr>
          <w:t>180</w:t>
        </w:r>
        <w:r w:rsidR="00DE0395">
          <w:rPr>
            <w:noProof/>
            <w:webHidden/>
          </w:rPr>
          <w:fldChar w:fldCharType="end"/>
        </w:r>
      </w:hyperlink>
    </w:p>
    <w:p w14:paraId="2FF904D4"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4" w:history="1">
        <w:r w:rsidR="00DE0395" w:rsidRPr="005A5221">
          <w:rPr>
            <w:rStyle w:val="aff5"/>
            <w:noProof/>
          </w:rPr>
          <w:t>4.11.6</w:t>
        </w:r>
        <w:r w:rsidR="00DE0395">
          <w:rPr>
            <w:rFonts w:eastAsiaTheme="minorEastAsia" w:cstheme="minorBidi"/>
            <w:iCs w:val="0"/>
            <w:noProof/>
            <w:sz w:val="21"/>
            <w:szCs w:val="22"/>
          </w:rPr>
          <w:tab/>
        </w:r>
        <w:r w:rsidR="00DE0395" w:rsidRPr="005A5221">
          <w:rPr>
            <w:rStyle w:val="aff5"/>
            <w:rFonts w:hint="eastAsia"/>
            <w:noProof/>
          </w:rPr>
          <w:t>健康教育管理</w:t>
        </w:r>
        <w:r w:rsidR="00DE0395">
          <w:rPr>
            <w:noProof/>
            <w:webHidden/>
          </w:rPr>
          <w:tab/>
        </w:r>
        <w:r w:rsidR="00DE0395">
          <w:rPr>
            <w:noProof/>
            <w:webHidden/>
          </w:rPr>
          <w:fldChar w:fldCharType="begin"/>
        </w:r>
        <w:r w:rsidR="00DE0395">
          <w:rPr>
            <w:noProof/>
            <w:webHidden/>
          </w:rPr>
          <w:instrText xml:space="preserve"> PAGEREF _Toc403486484 \h </w:instrText>
        </w:r>
        <w:r w:rsidR="00DE0395">
          <w:rPr>
            <w:noProof/>
            <w:webHidden/>
          </w:rPr>
        </w:r>
        <w:r w:rsidR="00DE0395">
          <w:rPr>
            <w:noProof/>
            <w:webHidden/>
          </w:rPr>
          <w:fldChar w:fldCharType="separate"/>
        </w:r>
        <w:r w:rsidR="00DE0395">
          <w:rPr>
            <w:noProof/>
            <w:webHidden/>
          </w:rPr>
          <w:t>180</w:t>
        </w:r>
        <w:r w:rsidR="00DE0395">
          <w:rPr>
            <w:noProof/>
            <w:webHidden/>
          </w:rPr>
          <w:fldChar w:fldCharType="end"/>
        </w:r>
      </w:hyperlink>
    </w:p>
    <w:p w14:paraId="7F3B0A9C"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5" w:history="1">
        <w:r w:rsidR="00DE0395" w:rsidRPr="005A5221">
          <w:rPr>
            <w:rStyle w:val="aff5"/>
            <w:noProof/>
          </w:rPr>
          <w:t>4.11.7</w:t>
        </w:r>
        <w:r w:rsidR="00DE0395">
          <w:rPr>
            <w:rFonts w:eastAsiaTheme="minorEastAsia" w:cstheme="minorBidi"/>
            <w:iCs w:val="0"/>
            <w:noProof/>
            <w:sz w:val="21"/>
            <w:szCs w:val="22"/>
          </w:rPr>
          <w:tab/>
        </w:r>
        <w:r w:rsidR="00DE0395" w:rsidRPr="005A5221">
          <w:rPr>
            <w:rStyle w:val="aff5"/>
            <w:rFonts w:hint="eastAsia"/>
            <w:noProof/>
          </w:rPr>
          <w:t>卫生监督协管</w:t>
        </w:r>
        <w:r w:rsidR="00DE0395">
          <w:rPr>
            <w:noProof/>
            <w:webHidden/>
          </w:rPr>
          <w:tab/>
        </w:r>
        <w:r w:rsidR="00DE0395">
          <w:rPr>
            <w:noProof/>
            <w:webHidden/>
          </w:rPr>
          <w:fldChar w:fldCharType="begin"/>
        </w:r>
        <w:r w:rsidR="00DE0395">
          <w:rPr>
            <w:noProof/>
            <w:webHidden/>
          </w:rPr>
          <w:instrText xml:space="preserve"> PAGEREF _Toc403486485 \h </w:instrText>
        </w:r>
        <w:r w:rsidR="00DE0395">
          <w:rPr>
            <w:noProof/>
            <w:webHidden/>
          </w:rPr>
        </w:r>
        <w:r w:rsidR="00DE0395">
          <w:rPr>
            <w:noProof/>
            <w:webHidden/>
          </w:rPr>
          <w:fldChar w:fldCharType="separate"/>
        </w:r>
        <w:r w:rsidR="00DE0395">
          <w:rPr>
            <w:noProof/>
            <w:webHidden/>
          </w:rPr>
          <w:t>180</w:t>
        </w:r>
        <w:r w:rsidR="00DE0395">
          <w:rPr>
            <w:noProof/>
            <w:webHidden/>
          </w:rPr>
          <w:fldChar w:fldCharType="end"/>
        </w:r>
      </w:hyperlink>
    </w:p>
    <w:p w14:paraId="1712FB76"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86" w:history="1">
        <w:r w:rsidR="00DE0395" w:rsidRPr="005A5221">
          <w:rPr>
            <w:rStyle w:val="aff5"/>
            <w:noProof/>
          </w:rPr>
          <w:t>4.12</w:t>
        </w:r>
        <w:r w:rsidR="00DE0395">
          <w:rPr>
            <w:rFonts w:eastAsiaTheme="minorEastAsia" w:cstheme="minorBidi"/>
            <w:smallCaps w:val="0"/>
            <w:noProof/>
            <w:sz w:val="21"/>
            <w:szCs w:val="22"/>
          </w:rPr>
          <w:tab/>
        </w:r>
        <w:r w:rsidR="00DE0395" w:rsidRPr="005A5221">
          <w:rPr>
            <w:rStyle w:val="aff5"/>
            <w:rFonts w:hint="eastAsia"/>
            <w:noProof/>
          </w:rPr>
          <w:t>社区养老云服务系统</w:t>
        </w:r>
        <w:r w:rsidR="00DE0395">
          <w:rPr>
            <w:noProof/>
            <w:webHidden/>
          </w:rPr>
          <w:tab/>
        </w:r>
        <w:r w:rsidR="00DE0395">
          <w:rPr>
            <w:noProof/>
            <w:webHidden/>
          </w:rPr>
          <w:fldChar w:fldCharType="begin"/>
        </w:r>
        <w:r w:rsidR="00DE0395">
          <w:rPr>
            <w:noProof/>
            <w:webHidden/>
          </w:rPr>
          <w:instrText xml:space="preserve"> PAGEREF _Toc403486486 \h </w:instrText>
        </w:r>
        <w:r w:rsidR="00DE0395">
          <w:rPr>
            <w:noProof/>
            <w:webHidden/>
          </w:rPr>
        </w:r>
        <w:r w:rsidR="00DE0395">
          <w:rPr>
            <w:noProof/>
            <w:webHidden/>
          </w:rPr>
          <w:fldChar w:fldCharType="separate"/>
        </w:r>
        <w:r w:rsidR="00DE0395">
          <w:rPr>
            <w:noProof/>
            <w:webHidden/>
          </w:rPr>
          <w:t>182</w:t>
        </w:r>
        <w:r w:rsidR="00DE0395">
          <w:rPr>
            <w:noProof/>
            <w:webHidden/>
          </w:rPr>
          <w:fldChar w:fldCharType="end"/>
        </w:r>
      </w:hyperlink>
    </w:p>
    <w:p w14:paraId="4E4589D9"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7" w:history="1">
        <w:r w:rsidR="00DE0395" w:rsidRPr="005A5221">
          <w:rPr>
            <w:rStyle w:val="aff5"/>
            <w:noProof/>
          </w:rPr>
          <w:t>4.12.1</w:t>
        </w:r>
        <w:r w:rsidR="00DE0395">
          <w:rPr>
            <w:rFonts w:eastAsiaTheme="minorEastAsia" w:cstheme="minorBidi"/>
            <w:iCs w:val="0"/>
            <w:noProof/>
            <w:sz w:val="21"/>
            <w:szCs w:val="22"/>
          </w:rPr>
          <w:tab/>
        </w:r>
        <w:r w:rsidR="00DE0395" w:rsidRPr="005A5221">
          <w:rPr>
            <w:rStyle w:val="aff5"/>
            <w:rFonts w:hint="eastAsia"/>
            <w:noProof/>
          </w:rPr>
          <w:t>老年人健康管理</w:t>
        </w:r>
        <w:r w:rsidR="00DE0395">
          <w:rPr>
            <w:noProof/>
            <w:webHidden/>
          </w:rPr>
          <w:tab/>
        </w:r>
        <w:r w:rsidR="00DE0395">
          <w:rPr>
            <w:noProof/>
            <w:webHidden/>
          </w:rPr>
          <w:fldChar w:fldCharType="begin"/>
        </w:r>
        <w:r w:rsidR="00DE0395">
          <w:rPr>
            <w:noProof/>
            <w:webHidden/>
          </w:rPr>
          <w:instrText xml:space="preserve"> PAGEREF _Toc403486487 \h </w:instrText>
        </w:r>
        <w:r w:rsidR="00DE0395">
          <w:rPr>
            <w:noProof/>
            <w:webHidden/>
          </w:rPr>
        </w:r>
        <w:r w:rsidR="00DE0395">
          <w:rPr>
            <w:noProof/>
            <w:webHidden/>
          </w:rPr>
          <w:fldChar w:fldCharType="separate"/>
        </w:r>
        <w:r w:rsidR="00DE0395">
          <w:rPr>
            <w:noProof/>
            <w:webHidden/>
          </w:rPr>
          <w:t>183</w:t>
        </w:r>
        <w:r w:rsidR="00DE0395">
          <w:rPr>
            <w:noProof/>
            <w:webHidden/>
          </w:rPr>
          <w:fldChar w:fldCharType="end"/>
        </w:r>
      </w:hyperlink>
    </w:p>
    <w:p w14:paraId="5CC63B92"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8" w:history="1">
        <w:r w:rsidR="00DE0395" w:rsidRPr="005A5221">
          <w:rPr>
            <w:rStyle w:val="aff5"/>
            <w:noProof/>
          </w:rPr>
          <w:t>4.12.2</w:t>
        </w:r>
        <w:r w:rsidR="00DE0395">
          <w:rPr>
            <w:rFonts w:eastAsiaTheme="minorEastAsia" w:cstheme="minorBidi"/>
            <w:iCs w:val="0"/>
            <w:noProof/>
            <w:sz w:val="21"/>
            <w:szCs w:val="22"/>
          </w:rPr>
          <w:tab/>
        </w:r>
        <w:r w:rsidR="00DE0395" w:rsidRPr="005A5221">
          <w:rPr>
            <w:rStyle w:val="aff5"/>
            <w:rFonts w:hint="eastAsia"/>
            <w:noProof/>
          </w:rPr>
          <w:t>基本生存保障</w:t>
        </w:r>
        <w:r w:rsidR="00DE0395">
          <w:rPr>
            <w:noProof/>
            <w:webHidden/>
          </w:rPr>
          <w:tab/>
        </w:r>
        <w:r w:rsidR="00DE0395">
          <w:rPr>
            <w:noProof/>
            <w:webHidden/>
          </w:rPr>
          <w:fldChar w:fldCharType="begin"/>
        </w:r>
        <w:r w:rsidR="00DE0395">
          <w:rPr>
            <w:noProof/>
            <w:webHidden/>
          </w:rPr>
          <w:instrText xml:space="preserve"> PAGEREF _Toc403486488 \h </w:instrText>
        </w:r>
        <w:r w:rsidR="00DE0395">
          <w:rPr>
            <w:noProof/>
            <w:webHidden/>
          </w:rPr>
        </w:r>
        <w:r w:rsidR="00DE0395">
          <w:rPr>
            <w:noProof/>
            <w:webHidden/>
          </w:rPr>
          <w:fldChar w:fldCharType="separate"/>
        </w:r>
        <w:r w:rsidR="00DE0395">
          <w:rPr>
            <w:noProof/>
            <w:webHidden/>
          </w:rPr>
          <w:t>184</w:t>
        </w:r>
        <w:r w:rsidR="00DE0395">
          <w:rPr>
            <w:noProof/>
            <w:webHidden/>
          </w:rPr>
          <w:fldChar w:fldCharType="end"/>
        </w:r>
      </w:hyperlink>
    </w:p>
    <w:p w14:paraId="3BE845E7"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89" w:history="1">
        <w:r w:rsidR="00DE0395" w:rsidRPr="005A5221">
          <w:rPr>
            <w:rStyle w:val="aff5"/>
            <w:noProof/>
          </w:rPr>
          <w:t>4.12.3</w:t>
        </w:r>
        <w:r w:rsidR="00DE0395">
          <w:rPr>
            <w:rFonts w:eastAsiaTheme="minorEastAsia" w:cstheme="minorBidi"/>
            <w:iCs w:val="0"/>
            <w:noProof/>
            <w:sz w:val="21"/>
            <w:szCs w:val="22"/>
          </w:rPr>
          <w:tab/>
        </w:r>
        <w:r w:rsidR="00DE0395" w:rsidRPr="005A5221">
          <w:rPr>
            <w:rStyle w:val="aff5"/>
            <w:rFonts w:hint="eastAsia"/>
            <w:noProof/>
          </w:rPr>
          <w:t>健康饮食指导</w:t>
        </w:r>
        <w:r w:rsidR="00DE0395">
          <w:rPr>
            <w:noProof/>
            <w:webHidden/>
          </w:rPr>
          <w:tab/>
        </w:r>
        <w:r w:rsidR="00DE0395">
          <w:rPr>
            <w:noProof/>
            <w:webHidden/>
          </w:rPr>
          <w:fldChar w:fldCharType="begin"/>
        </w:r>
        <w:r w:rsidR="00DE0395">
          <w:rPr>
            <w:noProof/>
            <w:webHidden/>
          </w:rPr>
          <w:instrText xml:space="preserve"> PAGEREF _Toc403486489 \h </w:instrText>
        </w:r>
        <w:r w:rsidR="00DE0395">
          <w:rPr>
            <w:noProof/>
            <w:webHidden/>
          </w:rPr>
        </w:r>
        <w:r w:rsidR="00DE0395">
          <w:rPr>
            <w:noProof/>
            <w:webHidden/>
          </w:rPr>
          <w:fldChar w:fldCharType="separate"/>
        </w:r>
        <w:r w:rsidR="00DE0395">
          <w:rPr>
            <w:noProof/>
            <w:webHidden/>
          </w:rPr>
          <w:t>185</w:t>
        </w:r>
        <w:r w:rsidR="00DE0395">
          <w:rPr>
            <w:noProof/>
            <w:webHidden/>
          </w:rPr>
          <w:fldChar w:fldCharType="end"/>
        </w:r>
      </w:hyperlink>
    </w:p>
    <w:p w14:paraId="58CE7E0B"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90" w:history="1">
        <w:r w:rsidR="00DE0395" w:rsidRPr="005A5221">
          <w:rPr>
            <w:rStyle w:val="aff5"/>
            <w:noProof/>
          </w:rPr>
          <w:t>4.12.4</w:t>
        </w:r>
        <w:r w:rsidR="00DE0395">
          <w:rPr>
            <w:rFonts w:eastAsiaTheme="minorEastAsia" w:cstheme="minorBidi"/>
            <w:iCs w:val="0"/>
            <w:noProof/>
            <w:sz w:val="21"/>
            <w:szCs w:val="22"/>
          </w:rPr>
          <w:tab/>
        </w:r>
        <w:r w:rsidR="00DE0395" w:rsidRPr="005A5221">
          <w:rPr>
            <w:rStyle w:val="aff5"/>
            <w:rFonts w:hint="eastAsia"/>
            <w:noProof/>
          </w:rPr>
          <w:t>心理健康服务</w:t>
        </w:r>
        <w:r w:rsidR="00DE0395">
          <w:rPr>
            <w:noProof/>
            <w:webHidden/>
          </w:rPr>
          <w:tab/>
        </w:r>
        <w:r w:rsidR="00DE0395">
          <w:rPr>
            <w:noProof/>
            <w:webHidden/>
          </w:rPr>
          <w:fldChar w:fldCharType="begin"/>
        </w:r>
        <w:r w:rsidR="00DE0395">
          <w:rPr>
            <w:noProof/>
            <w:webHidden/>
          </w:rPr>
          <w:instrText xml:space="preserve"> PAGEREF _Toc403486490 \h </w:instrText>
        </w:r>
        <w:r w:rsidR="00DE0395">
          <w:rPr>
            <w:noProof/>
            <w:webHidden/>
          </w:rPr>
        </w:r>
        <w:r w:rsidR="00DE0395">
          <w:rPr>
            <w:noProof/>
            <w:webHidden/>
          </w:rPr>
          <w:fldChar w:fldCharType="separate"/>
        </w:r>
        <w:r w:rsidR="00DE0395">
          <w:rPr>
            <w:noProof/>
            <w:webHidden/>
          </w:rPr>
          <w:t>185</w:t>
        </w:r>
        <w:r w:rsidR="00DE0395">
          <w:rPr>
            <w:noProof/>
            <w:webHidden/>
          </w:rPr>
          <w:fldChar w:fldCharType="end"/>
        </w:r>
      </w:hyperlink>
    </w:p>
    <w:p w14:paraId="04C63EA5"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91" w:history="1">
        <w:r w:rsidR="00DE0395" w:rsidRPr="005A5221">
          <w:rPr>
            <w:rStyle w:val="aff5"/>
            <w:noProof/>
          </w:rPr>
          <w:t>4.12.5</w:t>
        </w:r>
        <w:r w:rsidR="00DE0395">
          <w:rPr>
            <w:rFonts w:eastAsiaTheme="minorEastAsia" w:cstheme="minorBidi"/>
            <w:iCs w:val="0"/>
            <w:noProof/>
            <w:sz w:val="21"/>
            <w:szCs w:val="22"/>
          </w:rPr>
          <w:tab/>
        </w:r>
        <w:r w:rsidR="00DE0395" w:rsidRPr="005A5221">
          <w:rPr>
            <w:rStyle w:val="aff5"/>
            <w:rFonts w:hint="eastAsia"/>
            <w:noProof/>
          </w:rPr>
          <w:t>各类医疗健康资源对接</w:t>
        </w:r>
        <w:r w:rsidR="00DE0395">
          <w:rPr>
            <w:noProof/>
            <w:webHidden/>
          </w:rPr>
          <w:tab/>
        </w:r>
        <w:r w:rsidR="00DE0395">
          <w:rPr>
            <w:noProof/>
            <w:webHidden/>
          </w:rPr>
          <w:fldChar w:fldCharType="begin"/>
        </w:r>
        <w:r w:rsidR="00DE0395">
          <w:rPr>
            <w:noProof/>
            <w:webHidden/>
          </w:rPr>
          <w:instrText xml:space="preserve"> PAGEREF _Toc403486491 \h </w:instrText>
        </w:r>
        <w:r w:rsidR="00DE0395">
          <w:rPr>
            <w:noProof/>
            <w:webHidden/>
          </w:rPr>
        </w:r>
        <w:r w:rsidR="00DE0395">
          <w:rPr>
            <w:noProof/>
            <w:webHidden/>
          </w:rPr>
          <w:fldChar w:fldCharType="separate"/>
        </w:r>
        <w:r w:rsidR="00DE0395">
          <w:rPr>
            <w:noProof/>
            <w:webHidden/>
          </w:rPr>
          <w:t>185</w:t>
        </w:r>
        <w:r w:rsidR="00DE0395">
          <w:rPr>
            <w:noProof/>
            <w:webHidden/>
          </w:rPr>
          <w:fldChar w:fldCharType="end"/>
        </w:r>
      </w:hyperlink>
    </w:p>
    <w:p w14:paraId="445E00D4" w14:textId="77777777" w:rsidR="00DE0395" w:rsidRDefault="00627D5C">
      <w:pPr>
        <w:pStyle w:val="TOC3"/>
        <w:tabs>
          <w:tab w:val="left" w:pos="1440"/>
          <w:tab w:val="right" w:leader="dot" w:pos="8296"/>
        </w:tabs>
        <w:rPr>
          <w:rFonts w:eastAsiaTheme="minorEastAsia" w:cstheme="minorBidi"/>
          <w:iCs w:val="0"/>
          <w:noProof/>
          <w:sz w:val="21"/>
          <w:szCs w:val="22"/>
        </w:rPr>
      </w:pPr>
      <w:hyperlink w:anchor="_Toc403486492" w:history="1">
        <w:r w:rsidR="00DE0395" w:rsidRPr="005A5221">
          <w:rPr>
            <w:rStyle w:val="aff5"/>
            <w:noProof/>
          </w:rPr>
          <w:t>4.12.6</w:t>
        </w:r>
        <w:r w:rsidR="00DE0395">
          <w:rPr>
            <w:rFonts w:eastAsiaTheme="minorEastAsia" w:cstheme="minorBidi"/>
            <w:iCs w:val="0"/>
            <w:noProof/>
            <w:sz w:val="21"/>
            <w:szCs w:val="22"/>
          </w:rPr>
          <w:tab/>
        </w:r>
        <w:r w:rsidR="00DE0395" w:rsidRPr="005A5221">
          <w:rPr>
            <w:rStyle w:val="aff5"/>
            <w:rFonts w:hint="eastAsia"/>
            <w:noProof/>
          </w:rPr>
          <w:t>其他养老服务</w:t>
        </w:r>
        <w:r w:rsidR="00DE0395">
          <w:rPr>
            <w:noProof/>
            <w:webHidden/>
          </w:rPr>
          <w:tab/>
        </w:r>
        <w:r w:rsidR="00DE0395">
          <w:rPr>
            <w:noProof/>
            <w:webHidden/>
          </w:rPr>
          <w:fldChar w:fldCharType="begin"/>
        </w:r>
        <w:r w:rsidR="00DE0395">
          <w:rPr>
            <w:noProof/>
            <w:webHidden/>
          </w:rPr>
          <w:instrText xml:space="preserve"> PAGEREF _Toc403486492 \h </w:instrText>
        </w:r>
        <w:r w:rsidR="00DE0395">
          <w:rPr>
            <w:noProof/>
            <w:webHidden/>
          </w:rPr>
        </w:r>
        <w:r w:rsidR="00DE0395">
          <w:rPr>
            <w:noProof/>
            <w:webHidden/>
          </w:rPr>
          <w:fldChar w:fldCharType="separate"/>
        </w:r>
        <w:r w:rsidR="00DE0395">
          <w:rPr>
            <w:noProof/>
            <w:webHidden/>
          </w:rPr>
          <w:t>186</w:t>
        </w:r>
        <w:r w:rsidR="00DE0395">
          <w:rPr>
            <w:noProof/>
            <w:webHidden/>
          </w:rPr>
          <w:fldChar w:fldCharType="end"/>
        </w:r>
      </w:hyperlink>
    </w:p>
    <w:p w14:paraId="6552AA64"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493" w:history="1">
        <w:r w:rsidR="00DE0395" w:rsidRPr="005A5221">
          <w:rPr>
            <w:rStyle w:val="aff5"/>
            <w:noProof/>
          </w:rPr>
          <w:t>5</w:t>
        </w:r>
        <w:r w:rsidR="00DE0395">
          <w:rPr>
            <w:rFonts w:eastAsiaTheme="minorEastAsia" w:cstheme="minorBidi"/>
            <w:b w:val="0"/>
            <w:bCs w:val="0"/>
            <w:caps w:val="0"/>
            <w:noProof/>
            <w:sz w:val="21"/>
            <w:szCs w:val="22"/>
          </w:rPr>
          <w:tab/>
        </w:r>
        <w:r w:rsidR="00DE0395" w:rsidRPr="005A5221">
          <w:rPr>
            <w:rStyle w:val="aff5"/>
            <w:rFonts w:hint="eastAsia"/>
            <w:noProof/>
          </w:rPr>
          <w:t>系统接口需求</w:t>
        </w:r>
        <w:r w:rsidR="00DE0395">
          <w:rPr>
            <w:noProof/>
            <w:webHidden/>
          </w:rPr>
          <w:tab/>
        </w:r>
        <w:r w:rsidR="00DE0395">
          <w:rPr>
            <w:noProof/>
            <w:webHidden/>
          </w:rPr>
          <w:fldChar w:fldCharType="begin"/>
        </w:r>
        <w:r w:rsidR="00DE0395">
          <w:rPr>
            <w:noProof/>
            <w:webHidden/>
          </w:rPr>
          <w:instrText xml:space="preserve"> PAGEREF _Toc403486493 \h </w:instrText>
        </w:r>
        <w:r w:rsidR="00DE0395">
          <w:rPr>
            <w:noProof/>
            <w:webHidden/>
          </w:rPr>
        </w:r>
        <w:r w:rsidR="00DE0395">
          <w:rPr>
            <w:noProof/>
            <w:webHidden/>
          </w:rPr>
          <w:fldChar w:fldCharType="separate"/>
        </w:r>
        <w:r w:rsidR="00DE0395">
          <w:rPr>
            <w:noProof/>
            <w:webHidden/>
          </w:rPr>
          <w:t>186</w:t>
        </w:r>
        <w:r w:rsidR="00DE0395">
          <w:rPr>
            <w:noProof/>
            <w:webHidden/>
          </w:rPr>
          <w:fldChar w:fldCharType="end"/>
        </w:r>
      </w:hyperlink>
    </w:p>
    <w:p w14:paraId="2F5FB551"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94" w:history="1">
        <w:r w:rsidR="00DE0395" w:rsidRPr="005A5221">
          <w:rPr>
            <w:rStyle w:val="aff5"/>
            <w:noProof/>
          </w:rPr>
          <w:t>5.1</w:t>
        </w:r>
        <w:r w:rsidR="00DE0395">
          <w:rPr>
            <w:rFonts w:eastAsiaTheme="minorEastAsia" w:cstheme="minorBidi"/>
            <w:smallCaps w:val="0"/>
            <w:noProof/>
            <w:sz w:val="21"/>
            <w:szCs w:val="22"/>
          </w:rPr>
          <w:tab/>
        </w:r>
        <w:r w:rsidR="00DE0395" w:rsidRPr="005A5221">
          <w:rPr>
            <w:rStyle w:val="aff5"/>
            <w:rFonts w:hint="eastAsia"/>
            <w:noProof/>
          </w:rPr>
          <w:t>应用系统接口需求</w:t>
        </w:r>
        <w:r w:rsidR="00DE0395">
          <w:rPr>
            <w:noProof/>
            <w:webHidden/>
          </w:rPr>
          <w:tab/>
        </w:r>
        <w:r w:rsidR="00DE0395">
          <w:rPr>
            <w:noProof/>
            <w:webHidden/>
          </w:rPr>
          <w:fldChar w:fldCharType="begin"/>
        </w:r>
        <w:r w:rsidR="00DE0395">
          <w:rPr>
            <w:noProof/>
            <w:webHidden/>
          </w:rPr>
          <w:instrText xml:space="preserve"> PAGEREF _Toc403486494 \h </w:instrText>
        </w:r>
        <w:r w:rsidR="00DE0395">
          <w:rPr>
            <w:noProof/>
            <w:webHidden/>
          </w:rPr>
        </w:r>
        <w:r w:rsidR="00DE0395">
          <w:rPr>
            <w:noProof/>
            <w:webHidden/>
          </w:rPr>
          <w:fldChar w:fldCharType="separate"/>
        </w:r>
        <w:r w:rsidR="00DE0395">
          <w:rPr>
            <w:noProof/>
            <w:webHidden/>
          </w:rPr>
          <w:t>186</w:t>
        </w:r>
        <w:r w:rsidR="00DE0395">
          <w:rPr>
            <w:noProof/>
            <w:webHidden/>
          </w:rPr>
          <w:fldChar w:fldCharType="end"/>
        </w:r>
      </w:hyperlink>
    </w:p>
    <w:p w14:paraId="05BBA8FD"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95" w:history="1">
        <w:r w:rsidR="00DE0395" w:rsidRPr="005A5221">
          <w:rPr>
            <w:rStyle w:val="aff5"/>
            <w:noProof/>
          </w:rPr>
          <w:t>5.1.1</w:t>
        </w:r>
        <w:r w:rsidR="00DE0395">
          <w:rPr>
            <w:rFonts w:eastAsiaTheme="minorEastAsia" w:cstheme="minorBidi"/>
            <w:iCs w:val="0"/>
            <w:noProof/>
            <w:sz w:val="21"/>
            <w:szCs w:val="22"/>
          </w:rPr>
          <w:tab/>
        </w:r>
        <w:r w:rsidR="00DE0395" w:rsidRPr="005A5221">
          <w:rPr>
            <w:rStyle w:val="aff5"/>
            <w:rFonts w:hint="eastAsia"/>
            <w:noProof/>
          </w:rPr>
          <w:t>内部系统接口需求</w:t>
        </w:r>
        <w:r w:rsidR="00DE0395">
          <w:rPr>
            <w:noProof/>
            <w:webHidden/>
          </w:rPr>
          <w:tab/>
        </w:r>
        <w:r w:rsidR="00DE0395">
          <w:rPr>
            <w:noProof/>
            <w:webHidden/>
          </w:rPr>
          <w:fldChar w:fldCharType="begin"/>
        </w:r>
        <w:r w:rsidR="00DE0395">
          <w:rPr>
            <w:noProof/>
            <w:webHidden/>
          </w:rPr>
          <w:instrText xml:space="preserve"> PAGEREF _Toc403486495 \h </w:instrText>
        </w:r>
        <w:r w:rsidR="00DE0395">
          <w:rPr>
            <w:noProof/>
            <w:webHidden/>
          </w:rPr>
        </w:r>
        <w:r w:rsidR="00DE0395">
          <w:rPr>
            <w:noProof/>
            <w:webHidden/>
          </w:rPr>
          <w:fldChar w:fldCharType="separate"/>
        </w:r>
        <w:r w:rsidR="00DE0395">
          <w:rPr>
            <w:noProof/>
            <w:webHidden/>
          </w:rPr>
          <w:t>186</w:t>
        </w:r>
        <w:r w:rsidR="00DE0395">
          <w:rPr>
            <w:noProof/>
            <w:webHidden/>
          </w:rPr>
          <w:fldChar w:fldCharType="end"/>
        </w:r>
      </w:hyperlink>
    </w:p>
    <w:p w14:paraId="0B4EAD1B"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496" w:history="1">
        <w:r w:rsidR="00DE0395" w:rsidRPr="005A5221">
          <w:rPr>
            <w:rStyle w:val="aff5"/>
            <w:noProof/>
          </w:rPr>
          <w:t>5.1.2</w:t>
        </w:r>
        <w:r w:rsidR="00DE0395">
          <w:rPr>
            <w:rFonts w:eastAsiaTheme="minorEastAsia" w:cstheme="minorBidi"/>
            <w:iCs w:val="0"/>
            <w:noProof/>
            <w:sz w:val="21"/>
            <w:szCs w:val="22"/>
          </w:rPr>
          <w:tab/>
        </w:r>
        <w:r w:rsidR="00DE0395" w:rsidRPr="005A5221">
          <w:rPr>
            <w:rStyle w:val="aff5"/>
            <w:rFonts w:hint="eastAsia"/>
            <w:noProof/>
          </w:rPr>
          <w:t>外部系统接口设计</w:t>
        </w:r>
        <w:r w:rsidR="00DE0395">
          <w:rPr>
            <w:noProof/>
            <w:webHidden/>
          </w:rPr>
          <w:tab/>
        </w:r>
        <w:r w:rsidR="00DE0395">
          <w:rPr>
            <w:noProof/>
            <w:webHidden/>
          </w:rPr>
          <w:fldChar w:fldCharType="begin"/>
        </w:r>
        <w:r w:rsidR="00DE0395">
          <w:rPr>
            <w:noProof/>
            <w:webHidden/>
          </w:rPr>
          <w:instrText xml:space="preserve"> PAGEREF _Toc403486496 \h </w:instrText>
        </w:r>
        <w:r w:rsidR="00DE0395">
          <w:rPr>
            <w:noProof/>
            <w:webHidden/>
          </w:rPr>
        </w:r>
        <w:r w:rsidR="00DE0395">
          <w:rPr>
            <w:noProof/>
            <w:webHidden/>
          </w:rPr>
          <w:fldChar w:fldCharType="separate"/>
        </w:r>
        <w:r w:rsidR="00DE0395">
          <w:rPr>
            <w:noProof/>
            <w:webHidden/>
          </w:rPr>
          <w:t>188</w:t>
        </w:r>
        <w:r w:rsidR="00DE0395">
          <w:rPr>
            <w:noProof/>
            <w:webHidden/>
          </w:rPr>
          <w:fldChar w:fldCharType="end"/>
        </w:r>
      </w:hyperlink>
    </w:p>
    <w:p w14:paraId="6453AB50"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97" w:history="1">
        <w:r w:rsidR="00DE0395" w:rsidRPr="005A5221">
          <w:rPr>
            <w:rStyle w:val="aff5"/>
            <w:noProof/>
          </w:rPr>
          <w:t>5.2</w:t>
        </w:r>
        <w:r w:rsidR="00DE0395">
          <w:rPr>
            <w:rFonts w:eastAsiaTheme="minorEastAsia" w:cstheme="minorBidi"/>
            <w:smallCaps w:val="0"/>
            <w:noProof/>
            <w:sz w:val="21"/>
            <w:szCs w:val="22"/>
          </w:rPr>
          <w:tab/>
        </w:r>
        <w:r w:rsidR="00DE0395" w:rsidRPr="005A5221">
          <w:rPr>
            <w:rStyle w:val="aff5"/>
            <w:rFonts w:hint="eastAsia"/>
            <w:noProof/>
          </w:rPr>
          <w:t>数据中心接口需求</w:t>
        </w:r>
        <w:r w:rsidR="00DE0395">
          <w:rPr>
            <w:noProof/>
            <w:webHidden/>
          </w:rPr>
          <w:tab/>
        </w:r>
        <w:r w:rsidR="00DE0395">
          <w:rPr>
            <w:noProof/>
            <w:webHidden/>
          </w:rPr>
          <w:fldChar w:fldCharType="begin"/>
        </w:r>
        <w:r w:rsidR="00DE0395">
          <w:rPr>
            <w:noProof/>
            <w:webHidden/>
          </w:rPr>
          <w:instrText xml:space="preserve"> PAGEREF _Toc403486497 \h </w:instrText>
        </w:r>
        <w:r w:rsidR="00DE0395">
          <w:rPr>
            <w:noProof/>
            <w:webHidden/>
          </w:rPr>
        </w:r>
        <w:r w:rsidR="00DE0395">
          <w:rPr>
            <w:noProof/>
            <w:webHidden/>
          </w:rPr>
          <w:fldChar w:fldCharType="separate"/>
        </w:r>
        <w:r w:rsidR="00DE0395">
          <w:rPr>
            <w:noProof/>
            <w:webHidden/>
          </w:rPr>
          <w:t>191</w:t>
        </w:r>
        <w:r w:rsidR="00DE0395">
          <w:rPr>
            <w:noProof/>
            <w:webHidden/>
          </w:rPr>
          <w:fldChar w:fldCharType="end"/>
        </w:r>
      </w:hyperlink>
    </w:p>
    <w:p w14:paraId="78E01957"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498" w:history="1">
        <w:r w:rsidR="00DE0395" w:rsidRPr="005A5221">
          <w:rPr>
            <w:rStyle w:val="aff5"/>
            <w:noProof/>
          </w:rPr>
          <w:t>6</w:t>
        </w:r>
        <w:r w:rsidR="00DE0395">
          <w:rPr>
            <w:rFonts w:eastAsiaTheme="minorEastAsia" w:cstheme="minorBidi"/>
            <w:b w:val="0"/>
            <w:bCs w:val="0"/>
            <w:caps w:val="0"/>
            <w:noProof/>
            <w:sz w:val="21"/>
            <w:szCs w:val="22"/>
          </w:rPr>
          <w:tab/>
        </w:r>
        <w:r w:rsidR="00DE0395" w:rsidRPr="005A5221">
          <w:rPr>
            <w:rStyle w:val="aff5"/>
            <w:rFonts w:hint="eastAsia"/>
            <w:noProof/>
          </w:rPr>
          <w:t>系统性能要求</w:t>
        </w:r>
        <w:r w:rsidR="00DE0395">
          <w:rPr>
            <w:noProof/>
            <w:webHidden/>
          </w:rPr>
          <w:tab/>
        </w:r>
        <w:r w:rsidR="00DE0395">
          <w:rPr>
            <w:noProof/>
            <w:webHidden/>
          </w:rPr>
          <w:fldChar w:fldCharType="begin"/>
        </w:r>
        <w:r w:rsidR="00DE0395">
          <w:rPr>
            <w:noProof/>
            <w:webHidden/>
          </w:rPr>
          <w:instrText xml:space="preserve"> PAGEREF _Toc403486498 \h </w:instrText>
        </w:r>
        <w:r w:rsidR="00DE0395">
          <w:rPr>
            <w:noProof/>
            <w:webHidden/>
          </w:rPr>
        </w:r>
        <w:r w:rsidR="00DE0395">
          <w:rPr>
            <w:noProof/>
            <w:webHidden/>
          </w:rPr>
          <w:fldChar w:fldCharType="separate"/>
        </w:r>
        <w:r w:rsidR="00DE0395">
          <w:rPr>
            <w:noProof/>
            <w:webHidden/>
          </w:rPr>
          <w:t>191</w:t>
        </w:r>
        <w:r w:rsidR="00DE0395">
          <w:rPr>
            <w:noProof/>
            <w:webHidden/>
          </w:rPr>
          <w:fldChar w:fldCharType="end"/>
        </w:r>
      </w:hyperlink>
    </w:p>
    <w:p w14:paraId="4839136B"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499" w:history="1">
        <w:r w:rsidR="00DE0395" w:rsidRPr="005A5221">
          <w:rPr>
            <w:rStyle w:val="aff5"/>
            <w:noProof/>
          </w:rPr>
          <w:t>6.1</w:t>
        </w:r>
        <w:r w:rsidR="00DE0395">
          <w:rPr>
            <w:rFonts w:eastAsiaTheme="minorEastAsia" w:cstheme="minorBidi"/>
            <w:smallCaps w:val="0"/>
            <w:noProof/>
            <w:sz w:val="21"/>
            <w:szCs w:val="22"/>
          </w:rPr>
          <w:tab/>
        </w:r>
        <w:r w:rsidR="00DE0395" w:rsidRPr="005A5221">
          <w:rPr>
            <w:rStyle w:val="aff5"/>
            <w:rFonts w:hint="eastAsia"/>
            <w:noProof/>
          </w:rPr>
          <w:t>数据精确度需求</w:t>
        </w:r>
        <w:r w:rsidR="00DE0395">
          <w:rPr>
            <w:noProof/>
            <w:webHidden/>
          </w:rPr>
          <w:tab/>
        </w:r>
        <w:r w:rsidR="00DE0395">
          <w:rPr>
            <w:noProof/>
            <w:webHidden/>
          </w:rPr>
          <w:fldChar w:fldCharType="begin"/>
        </w:r>
        <w:r w:rsidR="00DE0395">
          <w:rPr>
            <w:noProof/>
            <w:webHidden/>
          </w:rPr>
          <w:instrText xml:space="preserve"> PAGEREF _Toc403486499 \h </w:instrText>
        </w:r>
        <w:r w:rsidR="00DE0395">
          <w:rPr>
            <w:noProof/>
            <w:webHidden/>
          </w:rPr>
        </w:r>
        <w:r w:rsidR="00DE0395">
          <w:rPr>
            <w:noProof/>
            <w:webHidden/>
          </w:rPr>
          <w:fldChar w:fldCharType="separate"/>
        </w:r>
        <w:r w:rsidR="00DE0395">
          <w:rPr>
            <w:noProof/>
            <w:webHidden/>
          </w:rPr>
          <w:t>191</w:t>
        </w:r>
        <w:r w:rsidR="00DE0395">
          <w:rPr>
            <w:noProof/>
            <w:webHidden/>
          </w:rPr>
          <w:fldChar w:fldCharType="end"/>
        </w:r>
      </w:hyperlink>
    </w:p>
    <w:p w14:paraId="50AAD09A"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0" w:history="1">
        <w:r w:rsidR="00DE0395" w:rsidRPr="005A5221">
          <w:rPr>
            <w:rStyle w:val="aff5"/>
            <w:noProof/>
          </w:rPr>
          <w:t>6.2</w:t>
        </w:r>
        <w:r w:rsidR="00DE0395">
          <w:rPr>
            <w:rFonts w:eastAsiaTheme="minorEastAsia" w:cstheme="minorBidi"/>
            <w:smallCaps w:val="0"/>
            <w:noProof/>
            <w:sz w:val="21"/>
            <w:szCs w:val="22"/>
          </w:rPr>
          <w:tab/>
        </w:r>
        <w:r w:rsidR="00DE0395" w:rsidRPr="005A5221">
          <w:rPr>
            <w:rStyle w:val="aff5"/>
            <w:rFonts w:hint="eastAsia"/>
            <w:noProof/>
          </w:rPr>
          <w:t>系统响应时间需求</w:t>
        </w:r>
        <w:r w:rsidR="00DE0395">
          <w:rPr>
            <w:noProof/>
            <w:webHidden/>
          </w:rPr>
          <w:tab/>
        </w:r>
        <w:r w:rsidR="00DE0395">
          <w:rPr>
            <w:noProof/>
            <w:webHidden/>
          </w:rPr>
          <w:fldChar w:fldCharType="begin"/>
        </w:r>
        <w:r w:rsidR="00DE0395">
          <w:rPr>
            <w:noProof/>
            <w:webHidden/>
          </w:rPr>
          <w:instrText xml:space="preserve"> PAGEREF _Toc403486500 \h </w:instrText>
        </w:r>
        <w:r w:rsidR="00DE0395">
          <w:rPr>
            <w:noProof/>
            <w:webHidden/>
          </w:rPr>
        </w:r>
        <w:r w:rsidR="00DE0395">
          <w:rPr>
            <w:noProof/>
            <w:webHidden/>
          </w:rPr>
          <w:fldChar w:fldCharType="separate"/>
        </w:r>
        <w:r w:rsidR="00DE0395">
          <w:rPr>
            <w:noProof/>
            <w:webHidden/>
          </w:rPr>
          <w:t>191</w:t>
        </w:r>
        <w:r w:rsidR="00DE0395">
          <w:rPr>
            <w:noProof/>
            <w:webHidden/>
          </w:rPr>
          <w:fldChar w:fldCharType="end"/>
        </w:r>
      </w:hyperlink>
    </w:p>
    <w:p w14:paraId="441190E4"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1" w:history="1">
        <w:r w:rsidR="00DE0395" w:rsidRPr="005A5221">
          <w:rPr>
            <w:rStyle w:val="aff5"/>
            <w:noProof/>
          </w:rPr>
          <w:t>6.3</w:t>
        </w:r>
        <w:r w:rsidR="00DE0395">
          <w:rPr>
            <w:rFonts w:eastAsiaTheme="minorEastAsia" w:cstheme="minorBidi"/>
            <w:smallCaps w:val="0"/>
            <w:noProof/>
            <w:sz w:val="21"/>
            <w:szCs w:val="22"/>
          </w:rPr>
          <w:tab/>
        </w:r>
        <w:r w:rsidR="00DE0395" w:rsidRPr="005A5221">
          <w:rPr>
            <w:rStyle w:val="aff5"/>
            <w:rFonts w:hint="eastAsia"/>
            <w:noProof/>
          </w:rPr>
          <w:t>系统可移植性和可扩展性需求</w:t>
        </w:r>
        <w:r w:rsidR="00DE0395">
          <w:rPr>
            <w:noProof/>
            <w:webHidden/>
          </w:rPr>
          <w:tab/>
        </w:r>
        <w:r w:rsidR="00DE0395">
          <w:rPr>
            <w:noProof/>
            <w:webHidden/>
          </w:rPr>
          <w:fldChar w:fldCharType="begin"/>
        </w:r>
        <w:r w:rsidR="00DE0395">
          <w:rPr>
            <w:noProof/>
            <w:webHidden/>
          </w:rPr>
          <w:instrText xml:space="preserve"> PAGEREF _Toc403486501 \h </w:instrText>
        </w:r>
        <w:r w:rsidR="00DE0395">
          <w:rPr>
            <w:noProof/>
            <w:webHidden/>
          </w:rPr>
        </w:r>
        <w:r w:rsidR="00DE0395">
          <w:rPr>
            <w:noProof/>
            <w:webHidden/>
          </w:rPr>
          <w:fldChar w:fldCharType="separate"/>
        </w:r>
        <w:r w:rsidR="00DE0395">
          <w:rPr>
            <w:noProof/>
            <w:webHidden/>
          </w:rPr>
          <w:t>192</w:t>
        </w:r>
        <w:r w:rsidR="00DE0395">
          <w:rPr>
            <w:noProof/>
            <w:webHidden/>
          </w:rPr>
          <w:fldChar w:fldCharType="end"/>
        </w:r>
      </w:hyperlink>
    </w:p>
    <w:p w14:paraId="70F058B6"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2" w:history="1">
        <w:r w:rsidR="00DE0395" w:rsidRPr="005A5221">
          <w:rPr>
            <w:rStyle w:val="aff5"/>
            <w:noProof/>
          </w:rPr>
          <w:t>6.4</w:t>
        </w:r>
        <w:r w:rsidR="00DE0395">
          <w:rPr>
            <w:rFonts w:eastAsiaTheme="minorEastAsia" w:cstheme="minorBidi"/>
            <w:smallCaps w:val="0"/>
            <w:noProof/>
            <w:sz w:val="21"/>
            <w:szCs w:val="22"/>
          </w:rPr>
          <w:tab/>
        </w:r>
        <w:r w:rsidR="00DE0395" w:rsidRPr="005A5221">
          <w:rPr>
            <w:rStyle w:val="aff5"/>
            <w:rFonts w:hint="eastAsia"/>
            <w:noProof/>
          </w:rPr>
          <w:t>系统安全性需求</w:t>
        </w:r>
        <w:r w:rsidR="00DE0395">
          <w:rPr>
            <w:noProof/>
            <w:webHidden/>
          </w:rPr>
          <w:tab/>
        </w:r>
        <w:r w:rsidR="00DE0395">
          <w:rPr>
            <w:noProof/>
            <w:webHidden/>
          </w:rPr>
          <w:fldChar w:fldCharType="begin"/>
        </w:r>
        <w:r w:rsidR="00DE0395">
          <w:rPr>
            <w:noProof/>
            <w:webHidden/>
          </w:rPr>
          <w:instrText xml:space="preserve"> PAGEREF _Toc403486502 \h </w:instrText>
        </w:r>
        <w:r w:rsidR="00DE0395">
          <w:rPr>
            <w:noProof/>
            <w:webHidden/>
          </w:rPr>
        </w:r>
        <w:r w:rsidR="00DE0395">
          <w:rPr>
            <w:noProof/>
            <w:webHidden/>
          </w:rPr>
          <w:fldChar w:fldCharType="separate"/>
        </w:r>
        <w:r w:rsidR="00DE0395">
          <w:rPr>
            <w:noProof/>
            <w:webHidden/>
          </w:rPr>
          <w:t>192</w:t>
        </w:r>
        <w:r w:rsidR="00DE0395">
          <w:rPr>
            <w:noProof/>
            <w:webHidden/>
          </w:rPr>
          <w:fldChar w:fldCharType="end"/>
        </w:r>
      </w:hyperlink>
    </w:p>
    <w:p w14:paraId="4F882ECF" w14:textId="77777777" w:rsidR="00DE0395" w:rsidRDefault="00627D5C">
      <w:pPr>
        <w:pStyle w:val="TOC1"/>
        <w:tabs>
          <w:tab w:val="left" w:pos="480"/>
          <w:tab w:val="right" w:leader="dot" w:pos="8296"/>
        </w:tabs>
        <w:rPr>
          <w:rFonts w:eastAsiaTheme="minorEastAsia" w:cstheme="minorBidi"/>
          <w:b w:val="0"/>
          <w:bCs w:val="0"/>
          <w:caps w:val="0"/>
          <w:noProof/>
          <w:sz w:val="21"/>
          <w:szCs w:val="22"/>
        </w:rPr>
      </w:pPr>
      <w:hyperlink w:anchor="_Toc403486503" w:history="1">
        <w:r w:rsidR="00DE0395" w:rsidRPr="005A5221">
          <w:rPr>
            <w:rStyle w:val="aff5"/>
            <w:noProof/>
          </w:rPr>
          <w:t>7</w:t>
        </w:r>
        <w:r w:rsidR="00DE0395">
          <w:rPr>
            <w:rFonts w:eastAsiaTheme="minorEastAsia" w:cstheme="minorBidi"/>
            <w:b w:val="0"/>
            <w:bCs w:val="0"/>
            <w:caps w:val="0"/>
            <w:noProof/>
            <w:sz w:val="21"/>
            <w:szCs w:val="22"/>
          </w:rPr>
          <w:tab/>
        </w:r>
        <w:r w:rsidR="00DE0395" w:rsidRPr="005A5221">
          <w:rPr>
            <w:rStyle w:val="aff5"/>
            <w:rFonts w:hint="eastAsia"/>
            <w:noProof/>
          </w:rPr>
          <w:t>非功能需求</w:t>
        </w:r>
        <w:r w:rsidR="00DE0395">
          <w:rPr>
            <w:noProof/>
            <w:webHidden/>
          </w:rPr>
          <w:tab/>
        </w:r>
        <w:r w:rsidR="00DE0395">
          <w:rPr>
            <w:noProof/>
            <w:webHidden/>
          </w:rPr>
          <w:fldChar w:fldCharType="begin"/>
        </w:r>
        <w:r w:rsidR="00DE0395">
          <w:rPr>
            <w:noProof/>
            <w:webHidden/>
          </w:rPr>
          <w:instrText xml:space="preserve"> PAGEREF _Toc403486503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36789C3B"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4" w:history="1">
        <w:r w:rsidR="00DE0395" w:rsidRPr="005A5221">
          <w:rPr>
            <w:rStyle w:val="aff5"/>
            <w:noProof/>
          </w:rPr>
          <w:t>7.1</w:t>
        </w:r>
        <w:r w:rsidR="00DE0395">
          <w:rPr>
            <w:rFonts w:eastAsiaTheme="minorEastAsia" w:cstheme="minorBidi"/>
            <w:smallCaps w:val="0"/>
            <w:noProof/>
            <w:sz w:val="21"/>
            <w:szCs w:val="22"/>
          </w:rPr>
          <w:tab/>
        </w:r>
        <w:r w:rsidR="00DE0395" w:rsidRPr="005A5221">
          <w:rPr>
            <w:rStyle w:val="aff5"/>
            <w:rFonts w:hint="eastAsia"/>
            <w:noProof/>
          </w:rPr>
          <w:t>性能需求</w:t>
        </w:r>
        <w:r w:rsidR="00DE0395">
          <w:rPr>
            <w:noProof/>
            <w:webHidden/>
          </w:rPr>
          <w:tab/>
        </w:r>
        <w:r w:rsidR="00DE0395">
          <w:rPr>
            <w:noProof/>
            <w:webHidden/>
          </w:rPr>
          <w:fldChar w:fldCharType="begin"/>
        </w:r>
        <w:r w:rsidR="00DE0395">
          <w:rPr>
            <w:noProof/>
            <w:webHidden/>
          </w:rPr>
          <w:instrText xml:space="preserve"> PAGEREF _Toc403486504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4C0E65E4"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505" w:history="1">
        <w:r w:rsidR="00DE0395" w:rsidRPr="005A5221">
          <w:rPr>
            <w:rStyle w:val="aff5"/>
            <w:noProof/>
          </w:rPr>
          <w:t>7.1.1</w:t>
        </w:r>
        <w:r w:rsidR="00DE0395">
          <w:rPr>
            <w:rFonts w:eastAsiaTheme="minorEastAsia" w:cstheme="minorBidi"/>
            <w:iCs w:val="0"/>
            <w:noProof/>
            <w:sz w:val="21"/>
            <w:szCs w:val="22"/>
          </w:rPr>
          <w:tab/>
        </w:r>
        <w:r w:rsidR="00DE0395" w:rsidRPr="005A5221">
          <w:rPr>
            <w:rStyle w:val="aff5"/>
            <w:rFonts w:hint="eastAsia"/>
            <w:noProof/>
          </w:rPr>
          <w:t>数据量分析</w:t>
        </w:r>
        <w:r w:rsidR="00DE0395">
          <w:rPr>
            <w:noProof/>
            <w:webHidden/>
          </w:rPr>
          <w:tab/>
        </w:r>
        <w:r w:rsidR="00DE0395">
          <w:rPr>
            <w:noProof/>
            <w:webHidden/>
          </w:rPr>
          <w:fldChar w:fldCharType="begin"/>
        </w:r>
        <w:r w:rsidR="00DE0395">
          <w:rPr>
            <w:noProof/>
            <w:webHidden/>
          </w:rPr>
          <w:instrText xml:space="preserve"> PAGEREF _Toc403486505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5F67A93A"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506" w:history="1">
        <w:r w:rsidR="00DE0395" w:rsidRPr="005A5221">
          <w:rPr>
            <w:rStyle w:val="aff5"/>
            <w:noProof/>
          </w:rPr>
          <w:t>7.1.2</w:t>
        </w:r>
        <w:r w:rsidR="00DE0395">
          <w:rPr>
            <w:rFonts w:eastAsiaTheme="minorEastAsia" w:cstheme="minorBidi"/>
            <w:iCs w:val="0"/>
            <w:noProof/>
            <w:sz w:val="21"/>
            <w:szCs w:val="22"/>
          </w:rPr>
          <w:tab/>
        </w:r>
        <w:r w:rsidR="00DE0395" w:rsidRPr="005A5221">
          <w:rPr>
            <w:rStyle w:val="aff5"/>
            <w:rFonts w:hint="eastAsia"/>
            <w:noProof/>
          </w:rPr>
          <w:t>性能要求</w:t>
        </w:r>
        <w:r w:rsidR="00DE0395">
          <w:rPr>
            <w:noProof/>
            <w:webHidden/>
          </w:rPr>
          <w:tab/>
        </w:r>
        <w:r w:rsidR="00DE0395">
          <w:rPr>
            <w:noProof/>
            <w:webHidden/>
          </w:rPr>
          <w:fldChar w:fldCharType="begin"/>
        </w:r>
        <w:r w:rsidR="00DE0395">
          <w:rPr>
            <w:noProof/>
            <w:webHidden/>
          </w:rPr>
          <w:instrText xml:space="preserve"> PAGEREF _Toc403486506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26D40843"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7" w:history="1">
        <w:r w:rsidR="00DE0395" w:rsidRPr="005A5221">
          <w:rPr>
            <w:rStyle w:val="aff5"/>
            <w:noProof/>
          </w:rPr>
          <w:t>7.2</w:t>
        </w:r>
        <w:r w:rsidR="00DE0395">
          <w:rPr>
            <w:rFonts w:eastAsiaTheme="minorEastAsia" w:cstheme="minorBidi"/>
            <w:smallCaps w:val="0"/>
            <w:noProof/>
            <w:sz w:val="21"/>
            <w:szCs w:val="22"/>
          </w:rPr>
          <w:tab/>
        </w:r>
        <w:r w:rsidR="00DE0395" w:rsidRPr="005A5221">
          <w:rPr>
            <w:rStyle w:val="aff5"/>
            <w:rFonts w:hint="eastAsia"/>
            <w:noProof/>
          </w:rPr>
          <w:t>易用性需求</w:t>
        </w:r>
        <w:r w:rsidR="00DE0395">
          <w:rPr>
            <w:noProof/>
            <w:webHidden/>
          </w:rPr>
          <w:tab/>
        </w:r>
        <w:r w:rsidR="00DE0395">
          <w:rPr>
            <w:noProof/>
            <w:webHidden/>
          </w:rPr>
          <w:fldChar w:fldCharType="begin"/>
        </w:r>
        <w:r w:rsidR="00DE0395">
          <w:rPr>
            <w:noProof/>
            <w:webHidden/>
          </w:rPr>
          <w:instrText xml:space="preserve"> PAGEREF _Toc403486507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2F4DC549"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8" w:history="1">
        <w:r w:rsidR="00DE0395" w:rsidRPr="005A5221">
          <w:rPr>
            <w:rStyle w:val="aff5"/>
            <w:noProof/>
          </w:rPr>
          <w:t>7.3</w:t>
        </w:r>
        <w:r w:rsidR="00DE0395">
          <w:rPr>
            <w:rFonts w:eastAsiaTheme="minorEastAsia" w:cstheme="minorBidi"/>
            <w:smallCaps w:val="0"/>
            <w:noProof/>
            <w:sz w:val="21"/>
            <w:szCs w:val="22"/>
          </w:rPr>
          <w:tab/>
        </w:r>
        <w:r w:rsidR="00DE0395" w:rsidRPr="005A5221">
          <w:rPr>
            <w:rStyle w:val="aff5"/>
            <w:rFonts w:hint="eastAsia"/>
            <w:noProof/>
          </w:rPr>
          <w:t>安全性需求</w:t>
        </w:r>
        <w:r w:rsidR="00DE0395">
          <w:rPr>
            <w:noProof/>
            <w:webHidden/>
          </w:rPr>
          <w:tab/>
        </w:r>
        <w:r w:rsidR="00DE0395">
          <w:rPr>
            <w:noProof/>
            <w:webHidden/>
          </w:rPr>
          <w:fldChar w:fldCharType="begin"/>
        </w:r>
        <w:r w:rsidR="00DE0395">
          <w:rPr>
            <w:noProof/>
            <w:webHidden/>
          </w:rPr>
          <w:instrText xml:space="preserve"> PAGEREF _Toc403486508 \h </w:instrText>
        </w:r>
        <w:r w:rsidR="00DE0395">
          <w:rPr>
            <w:noProof/>
            <w:webHidden/>
          </w:rPr>
        </w:r>
        <w:r w:rsidR="00DE0395">
          <w:rPr>
            <w:noProof/>
            <w:webHidden/>
          </w:rPr>
          <w:fldChar w:fldCharType="separate"/>
        </w:r>
        <w:r w:rsidR="00DE0395">
          <w:rPr>
            <w:noProof/>
            <w:webHidden/>
          </w:rPr>
          <w:t>193</w:t>
        </w:r>
        <w:r w:rsidR="00DE0395">
          <w:rPr>
            <w:noProof/>
            <w:webHidden/>
          </w:rPr>
          <w:fldChar w:fldCharType="end"/>
        </w:r>
      </w:hyperlink>
    </w:p>
    <w:p w14:paraId="55965E4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09" w:history="1">
        <w:r w:rsidR="00DE0395" w:rsidRPr="005A5221">
          <w:rPr>
            <w:rStyle w:val="aff5"/>
            <w:noProof/>
          </w:rPr>
          <w:t>7.4</w:t>
        </w:r>
        <w:r w:rsidR="00DE0395">
          <w:rPr>
            <w:rFonts w:eastAsiaTheme="minorEastAsia" w:cstheme="minorBidi"/>
            <w:smallCaps w:val="0"/>
            <w:noProof/>
            <w:sz w:val="21"/>
            <w:szCs w:val="22"/>
          </w:rPr>
          <w:tab/>
        </w:r>
        <w:r w:rsidR="00DE0395" w:rsidRPr="005A5221">
          <w:rPr>
            <w:rStyle w:val="aff5"/>
            <w:rFonts w:hint="eastAsia"/>
            <w:noProof/>
          </w:rPr>
          <w:t>可维护性需求</w:t>
        </w:r>
        <w:r w:rsidR="00DE0395">
          <w:rPr>
            <w:noProof/>
            <w:webHidden/>
          </w:rPr>
          <w:tab/>
        </w:r>
        <w:r w:rsidR="00DE0395">
          <w:rPr>
            <w:noProof/>
            <w:webHidden/>
          </w:rPr>
          <w:fldChar w:fldCharType="begin"/>
        </w:r>
        <w:r w:rsidR="00DE0395">
          <w:rPr>
            <w:noProof/>
            <w:webHidden/>
          </w:rPr>
          <w:instrText xml:space="preserve"> PAGEREF _Toc403486509 \h </w:instrText>
        </w:r>
        <w:r w:rsidR="00DE0395">
          <w:rPr>
            <w:noProof/>
            <w:webHidden/>
          </w:rPr>
        </w:r>
        <w:r w:rsidR="00DE0395">
          <w:rPr>
            <w:noProof/>
            <w:webHidden/>
          </w:rPr>
          <w:fldChar w:fldCharType="separate"/>
        </w:r>
        <w:r w:rsidR="00DE0395">
          <w:rPr>
            <w:noProof/>
            <w:webHidden/>
          </w:rPr>
          <w:t>194</w:t>
        </w:r>
        <w:r w:rsidR="00DE0395">
          <w:rPr>
            <w:noProof/>
            <w:webHidden/>
          </w:rPr>
          <w:fldChar w:fldCharType="end"/>
        </w:r>
      </w:hyperlink>
    </w:p>
    <w:p w14:paraId="04ABC50E"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10" w:history="1">
        <w:r w:rsidR="00DE0395" w:rsidRPr="005A5221">
          <w:rPr>
            <w:rStyle w:val="aff5"/>
            <w:noProof/>
          </w:rPr>
          <w:t>7.5</w:t>
        </w:r>
        <w:r w:rsidR="00DE0395">
          <w:rPr>
            <w:rFonts w:eastAsiaTheme="minorEastAsia" w:cstheme="minorBidi"/>
            <w:smallCaps w:val="0"/>
            <w:noProof/>
            <w:sz w:val="21"/>
            <w:szCs w:val="22"/>
          </w:rPr>
          <w:tab/>
        </w:r>
        <w:r w:rsidR="00DE0395" w:rsidRPr="005A5221">
          <w:rPr>
            <w:rStyle w:val="aff5"/>
            <w:rFonts w:hint="eastAsia"/>
            <w:noProof/>
          </w:rPr>
          <w:t>可移植性需求</w:t>
        </w:r>
        <w:r w:rsidR="00DE0395">
          <w:rPr>
            <w:noProof/>
            <w:webHidden/>
          </w:rPr>
          <w:tab/>
        </w:r>
        <w:r w:rsidR="00DE0395">
          <w:rPr>
            <w:noProof/>
            <w:webHidden/>
          </w:rPr>
          <w:fldChar w:fldCharType="begin"/>
        </w:r>
        <w:r w:rsidR="00DE0395">
          <w:rPr>
            <w:noProof/>
            <w:webHidden/>
          </w:rPr>
          <w:instrText xml:space="preserve"> PAGEREF _Toc403486510 \h </w:instrText>
        </w:r>
        <w:r w:rsidR="00DE0395">
          <w:rPr>
            <w:noProof/>
            <w:webHidden/>
          </w:rPr>
        </w:r>
        <w:r w:rsidR="00DE0395">
          <w:rPr>
            <w:noProof/>
            <w:webHidden/>
          </w:rPr>
          <w:fldChar w:fldCharType="separate"/>
        </w:r>
        <w:r w:rsidR="00DE0395">
          <w:rPr>
            <w:noProof/>
            <w:webHidden/>
          </w:rPr>
          <w:t>194</w:t>
        </w:r>
        <w:r w:rsidR="00DE0395">
          <w:rPr>
            <w:noProof/>
            <w:webHidden/>
          </w:rPr>
          <w:fldChar w:fldCharType="end"/>
        </w:r>
      </w:hyperlink>
    </w:p>
    <w:p w14:paraId="4CB355D8" w14:textId="77777777" w:rsidR="00DE0395" w:rsidRDefault="00627D5C">
      <w:pPr>
        <w:pStyle w:val="TOC2"/>
        <w:tabs>
          <w:tab w:val="left" w:pos="960"/>
          <w:tab w:val="right" w:leader="dot" w:pos="8296"/>
        </w:tabs>
        <w:rPr>
          <w:rFonts w:eastAsiaTheme="minorEastAsia" w:cstheme="minorBidi"/>
          <w:smallCaps w:val="0"/>
          <w:noProof/>
          <w:sz w:val="21"/>
          <w:szCs w:val="22"/>
        </w:rPr>
      </w:pPr>
      <w:hyperlink w:anchor="_Toc403486511" w:history="1">
        <w:r w:rsidR="00DE0395" w:rsidRPr="005A5221">
          <w:rPr>
            <w:rStyle w:val="aff5"/>
            <w:noProof/>
          </w:rPr>
          <w:t>7.6</w:t>
        </w:r>
        <w:r w:rsidR="00DE0395">
          <w:rPr>
            <w:rFonts w:eastAsiaTheme="minorEastAsia" w:cstheme="minorBidi"/>
            <w:smallCaps w:val="0"/>
            <w:noProof/>
            <w:sz w:val="21"/>
            <w:szCs w:val="22"/>
          </w:rPr>
          <w:tab/>
        </w:r>
        <w:r w:rsidR="00DE0395" w:rsidRPr="005A5221">
          <w:rPr>
            <w:rStyle w:val="aff5"/>
            <w:rFonts w:hint="eastAsia"/>
            <w:noProof/>
          </w:rPr>
          <w:t>运行环境需求</w:t>
        </w:r>
        <w:r w:rsidR="00DE0395">
          <w:rPr>
            <w:noProof/>
            <w:webHidden/>
          </w:rPr>
          <w:tab/>
        </w:r>
        <w:r w:rsidR="00DE0395">
          <w:rPr>
            <w:noProof/>
            <w:webHidden/>
          </w:rPr>
          <w:fldChar w:fldCharType="begin"/>
        </w:r>
        <w:r w:rsidR="00DE0395">
          <w:rPr>
            <w:noProof/>
            <w:webHidden/>
          </w:rPr>
          <w:instrText xml:space="preserve"> PAGEREF _Toc403486511 \h </w:instrText>
        </w:r>
        <w:r w:rsidR="00DE0395">
          <w:rPr>
            <w:noProof/>
            <w:webHidden/>
          </w:rPr>
        </w:r>
        <w:r w:rsidR="00DE0395">
          <w:rPr>
            <w:noProof/>
            <w:webHidden/>
          </w:rPr>
          <w:fldChar w:fldCharType="separate"/>
        </w:r>
        <w:r w:rsidR="00DE0395">
          <w:rPr>
            <w:noProof/>
            <w:webHidden/>
          </w:rPr>
          <w:t>195</w:t>
        </w:r>
        <w:r w:rsidR="00DE0395">
          <w:rPr>
            <w:noProof/>
            <w:webHidden/>
          </w:rPr>
          <w:fldChar w:fldCharType="end"/>
        </w:r>
      </w:hyperlink>
    </w:p>
    <w:p w14:paraId="16F11C4F"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512" w:history="1">
        <w:r w:rsidR="00DE0395" w:rsidRPr="005A5221">
          <w:rPr>
            <w:rStyle w:val="aff5"/>
            <w:noProof/>
          </w:rPr>
          <w:t>7.6.1</w:t>
        </w:r>
        <w:r w:rsidR="00DE0395">
          <w:rPr>
            <w:rFonts w:eastAsiaTheme="minorEastAsia" w:cstheme="minorBidi"/>
            <w:iCs w:val="0"/>
            <w:noProof/>
            <w:sz w:val="21"/>
            <w:szCs w:val="22"/>
          </w:rPr>
          <w:tab/>
        </w:r>
        <w:r w:rsidR="00DE0395" w:rsidRPr="005A5221">
          <w:rPr>
            <w:rStyle w:val="aff5"/>
            <w:rFonts w:hint="eastAsia"/>
            <w:noProof/>
          </w:rPr>
          <w:t>硬件需求</w:t>
        </w:r>
        <w:r w:rsidR="00DE0395">
          <w:rPr>
            <w:noProof/>
            <w:webHidden/>
          </w:rPr>
          <w:tab/>
        </w:r>
        <w:r w:rsidR="00DE0395">
          <w:rPr>
            <w:noProof/>
            <w:webHidden/>
          </w:rPr>
          <w:fldChar w:fldCharType="begin"/>
        </w:r>
        <w:r w:rsidR="00DE0395">
          <w:rPr>
            <w:noProof/>
            <w:webHidden/>
          </w:rPr>
          <w:instrText xml:space="preserve"> PAGEREF _Toc403486512 \h </w:instrText>
        </w:r>
        <w:r w:rsidR="00DE0395">
          <w:rPr>
            <w:noProof/>
            <w:webHidden/>
          </w:rPr>
        </w:r>
        <w:r w:rsidR="00DE0395">
          <w:rPr>
            <w:noProof/>
            <w:webHidden/>
          </w:rPr>
          <w:fldChar w:fldCharType="separate"/>
        </w:r>
        <w:r w:rsidR="00DE0395">
          <w:rPr>
            <w:noProof/>
            <w:webHidden/>
          </w:rPr>
          <w:t>195</w:t>
        </w:r>
        <w:r w:rsidR="00DE0395">
          <w:rPr>
            <w:noProof/>
            <w:webHidden/>
          </w:rPr>
          <w:fldChar w:fldCharType="end"/>
        </w:r>
      </w:hyperlink>
    </w:p>
    <w:p w14:paraId="3AD7B833" w14:textId="77777777" w:rsidR="00DE0395" w:rsidRDefault="00627D5C">
      <w:pPr>
        <w:pStyle w:val="TOC3"/>
        <w:tabs>
          <w:tab w:val="left" w:pos="1200"/>
          <w:tab w:val="right" w:leader="dot" w:pos="8296"/>
        </w:tabs>
        <w:rPr>
          <w:rFonts w:eastAsiaTheme="minorEastAsia" w:cstheme="minorBidi"/>
          <w:iCs w:val="0"/>
          <w:noProof/>
          <w:sz w:val="21"/>
          <w:szCs w:val="22"/>
        </w:rPr>
      </w:pPr>
      <w:hyperlink w:anchor="_Toc403486513" w:history="1">
        <w:r w:rsidR="00DE0395" w:rsidRPr="005A5221">
          <w:rPr>
            <w:rStyle w:val="aff5"/>
            <w:noProof/>
          </w:rPr>
          <w:t>7.6.2</w:t>
        </w:r>
        <w:r w:rsidR="00DE0395">
          <w:rPr>
            <w:rFonts w:eastAsiaTheme="minorEastAsia" w:cstheme="minorBidi"/>
            <w:iCs w:val="0"/>
            <w:noProof/>
            <w:sz w:val="21"/>
            <w:szCs w:val="22"/>
          </w:rPr>
          <w:tab/>
        </w:r>
        <w:r w:rsidR="00DE0395" w:rsidRPr="005A5221">
          <w:rPr>
            <w:rStyle w:val="aff5"/>
            <w:rFonts w:hint="eastAsia"/>
            <w:noProof/>
          </w:rPr>
          <w:t>软件需求</w:t>
        </w:r>
        <w:r w:rsidR="00DE0395">
          <w:rPr>
            <w:noProof/>
            <w:webHidden/>
          </w:rPr>
          <w:tab/>
        </w:r>
        <w:r w:rsidR="00DE0395">
          <w:rPr>
            <w:noProof/>
            <w:webHidden/>
          </w:rPr>
          <w:fldChar w:fldCharType="begin"/>
        </w:r>
        <w:r w:rsidR="00DE0395">
          <w:rPr>
            <w:noProof/>
            <w:webHidden/>
          </w:rPr>
          <w:instrText xml:space="preserve"> PAGEREF _Toc403486513 \h </w:instrText>
        </w:r>
        <w:r w:rsidR="00DE0395">
          <w:rPr>
            <w:noProof/>
            <w:webHidden/>
          </w:rPr>
        </w:r>
        <w:r w:rsidR="00DE0395">
          <w:rPr>
            <w:noProof/>
            <w:webHidden/>
          </w:rPr>
          <w:fldChar w:fldCharType="separate"/>
        </w:r>
        <w:r w:rsidR="00DE0395">
          <w:rPr>
            <w:noProof/>
            <w:webHidden/>
          </w:rPr>
          <w:t>195</w:t>
        </w:r>
        <w:r w:rsidR="00DE0395">
          <w:rPr>
            <w:noProof/>
            <w:webHidden/>
          </w:rPr>
          <w:fldChar w:fldCharType="end"/>
        </w:r>
      </w:hyperlink>
    </w:p>
    <w:p w14:paraId="00C24A88" w14:textId="77777777" w:rsidR="00636AF4" w:rsidRDefault="00416FB1" w:rsidP="008502B6">
      <w:pPr>
        <w:ind w:left="240"/>
        <w:rPr>
          <w:rFonts w:asciiTheme="minorHAnsi" w:hAnsiTheme="minorHAnsi" w:cstheme="minorHAnsi"/>
          <w:b/>
          <w:bCs/>
          <w:caps/>
          <w:sz w:val="20"/>
          <w:lang w:bidi="en-US"/>
        </w:rPr>
      </w:pPr>
      <w:r>
        <w:rPr>
          <w:rFonts w:asciiTheme="minorHAnsi" w:hAnsiTheme="minorHAnsi" w:cstheme="minorHAnsi"/>
          <w:b/>
          <w:bCs/>
          <w:caps/>
          <w:sz w:val="20"/>
          <w:lang w:bidi="en-US"/>
        </w:rPr>
        <w:fldChar w:fldCharType="end"/>
      </w:r>
    </w:p>
    <w:p w14:paraId="38B1FA41" w14:textId="77777777" w:rsidR="00636AF4" w:rsidRDefault="00636AF4">
      <w:pPr>
        <w:widowControl/>
        <w:spacing w:line="240" w:lineRule="auto"/>
        <w:jc w:val="left"/>
        <w:rPr>
          <w:rFonts w:asciiTheme="minorHAnsi" w:hAnsiTheme="minorHAnsi" w:cstheme="minorHAnsi"/>
          <w:b/>
          <w:bCs/>
          <w:caps/>
          <w:sz w:val="20"/>
          <w:lang w:bidi="en-US"/>
        </w:rPr>
      </w:pPr>
      <w:r>
        <w:rPr>
          <w:rFonts w:asciiTheme="minorHAnsi" w:hAnsiTheme="minorHAnsi" w:cstheme="minorHAnsi"/>
          <w:b/>
          <w:bCs/>
          <w:caps/>
          <w:sz w:val="20"/>
          <w:lang w:bidi="en-US"/>
        </w:rPr>
        <w:br w:type="page"/>
      </w:r>
    </w:p>
    <w:p w14:paraId="1EDA67F5" w14:textId="77777777" w:rsidR="00541D6C" w:rsidRDefault="00541D6C" w:rsidP="008502B6">
      <w:pPr>
        <w:ind w:left="240"/>
        <w:rPr>
          <w:lang w:bidi="en-US"/>
        </w:rPr>
      </w:pPr>
    </w:p>
    <w:p w14:paraId="3BD2E6DD" w14:textId="77777777" w:rsidR="00266E85" w:rsidRDefault="00266E85" w:rsidP="008502B6">
      <w:pPr>
        <w:pStyle w:val="1"/>
        <w:ind w:left="671"/>
        <w:rPr>
          <w:lang w:bidi="en-US"/>
        </w:rPr>
      </w:pPr>
      <w:bookmarkStart w:id="0" w:name="_Toc394596822"/>
      <w:bookmarkStart w:id="1" w:name="_Toc394596938"/>
      <w:bookmarkStart w:id="2" w:name="_Toc403486389"/>
      <w:r>
        <w:rPr>
          <w:rFonts w:hint="eastAsia"/>
          <w:lang w:bidi="en-US"/>
        </w:rPr>
        <w:t>引言</w:t>
      </w:r>
      <w:bookmarkEnd w:id="0"/>
      <w:bookmarkEnd w:id="1"/>
      <w:bookmarkEnd w:id="2"/>
    </w:p>
    <w:p w14:paraId="24EF835B" w14:textId="77777777" w:rsidR="00266E85" w:rsidRDefault="00266E85" w:rsidP="008502B6">
      <w:pPr>
        <w:pStyle w:val="2"/>
        <w:ind w:left="671"/>
      </w:pPr>
      <w:bookmarkStart w:id="3" w:name="_Toc394596823"/>
      <w:bookmarkStart w:id="4" w:name="_Toc394596939"/>
      <w:bookmarkStart w:id="5" w:name="_Toc403486390"/>
      <w:r>
        <w:rPr>
          <w:rFonts w:hint="eastAsia"/>
        </w:rPr>
        <w:t>项目背景</w:t>
      </w:r>
      <w:bookmarkEnd w:id="3"/>
      <w:bookmarkEnd w:id="4"/>
      <w:bookmarkEnd w:id="5"/>
    </w:p>
    <w:p w14:paraId="138EF016" w14:textId="77777777" w:rsidR="00266E85" w:rsidRDefault="001D4FAA" w:rsidP="009E5685">
      <w:pPr>
        <w:pStyle w:val="af9"/>
        <w:spacing w:after="156"/>
        <w:ind w:firstLine="560"/>
      </w:pPr>
      <w:r>
        <w:rPr>
          <w:rFonts w:hint="eastAsia"/>
        </w:rPr>
        <w:t>本次</w:t>
      </w:r>
      <w:r w:rsidR="00266E85" w:rsidRPr="00266E85">
        <w:rPr>
          <w:rFonts w:hint="eastAsia"/>
        </w:rPr>
        <w:t>蚌埠市</w:t>
      </w:r>
      <w:r>
        <w:rPr>
          <w:rFonts w:hint="eastAsia"/>
        </w:rPr>
        <w:t>智慧禹会</w:t>
      </w:r>
      <w:r w:rsidR="00DF50F4">
        <w:rPr>
          <w:rFonts w:hint="eastAsia"/>
        </w:rPr>
        <w:t>建设范围</w:t>
      </w:r>
      <w:r w:rsidR="00266E85" w:rsidRPr="00266E85">
        <w:rPr>
          <w:rFonts w:hint="eastAsia"/>
        </w:rPr>
        <w:t>包含了</w:t>
      </w:r>
      <w:r w:rsidR="00266E85" w:rsidRPr="00266E85">
        <w:rPr>
          <w:rFonts w:hint="eastAsia"/>
        </w:rPr>
        <w:t>2</w:t>
      </w:r>
      <w:r w:rsidR="00266E85" w:rsidRPr="00266E85">
        <w:rPr>
          <w:rFonts w:hint="eastAsia"/>
        </w:rPr>
        <w:t>个社区工作委员会，</w:t>
      </w:r>
      <w:r w:rsidR="00266E85" w:rsidRPr="00266E85">
        <w:rPr>
          <w:rFonts w:hint="eastAsia"/>
        </w:rPr>
        <w:t>31</w:t>
      </w:r>
      <w:r w:rsidR="00266E85" w:rsidRPr="00266E85">
        <w:rPr>
          <w:rFonts w:hint="eastAsia"/>
        </w:rPr>
        <w:t>个社区居委会。大多社区信息化基础设施建设都很欠缺，几乎无信息化系统建设，有的社区有省里组织建设的信息化系统，但是由于系统本身缺陷，以及社区自身的原因，应用效果都非常不理想。蚌埠市禹会区智慧社区的建设从零起步。</w:t>
      </w:r>
    </w:p>
    <w:p w14:paraId="6D9D2E0B" w14:textId="77777777" w:rsidR="00266E85" w:rsidRDefault="00266E85" w:rsidP="009E5685">
      <w:pPr>
        <w:pStyle w:val="af9"/>
        <w:spacing w:after="156"/>
        <w:ind w:firstLine="560"/>
      </w:pPr>
      <w:r w:rsidRPr="00266E85">
        <w:rPr>
          <w:rFonts w:hint="eastAsia"/>
        </w:rPr>
        <w:t>国家“十二五”规划第三十八章第二节：“健全基层管理和服务体系，推动管理重心下移，延伸基本公共服务职能。规范发展社区服务站等专业服务机构，有效承接基层政府委托事项。以居民需求为导向，整合人口、就业、社保、民政、卫生、文化以及综治、维稳、信访等管理职能和服务资源，加快社区信息化建设，构建社区综合管理和服务平台。</w:t>
      </w:r>
    </w:p>
    <w:p w14:paraId="41FC42B9" w14:textId="77777777" w:rsidR="00266E85" w:rsidRDefault="00266E85" w:rsidP="009E5685">
      <w:pPr>
        <w:pStyle w:val="af9"/>
        <w:spacing w:after="156"/>
        <w:ind w:firstLine="560"/>
      </w:pPr>
      <w:r>
        <w:rPr>
          <w:rFonts w:hint="eastAsia"/>
        </w:rPr>
        <w:t>蚌埠市政府也出台了</w:t>
      </w:r>
      <w:r w:rsidRPr="00266E85">
        <w:rPr>
          <w:rFonts w:hint="eastAsia"/>
        </w:rPr>
        <w:t>《蚌埠市社区信息化建设实施方案》</w:t>
      </w:r>
      <w:r>
        <w:rPr>
          <w:rFonts w:hint="eastAsia"/>
        </w:rPr>
        <w:t>，并</w:t>
      </w:r>
      <w:r w:rsidRPr="00266E85">
        <w:rPr>
          <w:rFonts w:hint="eastAsia"/>
        </w:rPr>
        <w:t>提出建立面向居民、覆盖城乡、统分结合、功能完善、服务便捷、管理规范、运行安全的社区管理与服务综合信息平台。</w:t>
      </w:r>
    </w:p>
    <w:p w14:paraId="05988E40" w14:textId="77777777" w:rsidR="00266E85" w:rsidRDefault="00266E85" w:rsidP="008502B6">
      <w:pPr>
        <w:pStyle w:val="2"/>
        <w:ind w:left="671"/>
      </w:pPr>
      <w:bookmarkStart w:id="6" w:name="_Toc394596824"/>
      <w:bookmarkStart w:id="7" w:name="_Toc394596940"/>
      <w:bookmarkStart w:id="8" w:name="_Toc403486391"/>
      <w:r>
        <w:rPr>
          <w:rFonts w:hint="eastAsia"/>
        </w:rPr>
        <w:t>项目目标</w:t>
      </w:r>
      <w:bookmarkEnd w:id="6"/>
      <w:bookmarkEnd w:id="7"/>
      <w:bookmarkEnd w:id="8"/>
    </w:p>
    <w:p w14:paraId="4895D4F6" w14:textId="77777777" w:rsidR="00266E85" w:rsidRDefault="00266E85" w:rsidP="009E5685">
      <w:pPr>
        <w:pStyle w:val="af9"/>
        <w:spacing w:after="156"/>
        <w:ind w:firstLine="560"/>
      </w:pPr>
      <w:r>
        <w:rPr>
          <w:rFonts w:hint="eastAsia"/>
        </w:rPr>
        <w:t>蚌埠市禹会区“智慧社区”的总体建设目标，是通过社区信息化标准和规范的建设，从基础设施、社区管理、社区服务、保障机制和评估机制等各个方面进行信息化建设的规划，实现协同办公，实现统一的办事服务，实现社区的统一宣传和服务，为基层提供便捷业务管理和服务工具，为居民提供形式多样的服务，提升办事服务效率，提高居民的满意度。</w:t>
      </w:r>
    </w:p>
    <w:p w14:paraId="3717C58C" w14:textId="77777777" w:rsidR="00266E85" w:rsidRDefault="00266E85" w:rsidP="009E5685">
      <w:pPr>
        <w:pStyle w:val="af9"/>
        <w:spacing w:after="156"/>
        <w:ind w:firstLine="560"/>
      </w:pPr>
      <w:r>
        <w:rPr>
          <w:rFonts w:hint="eastAsia"/>
        </w:rPr>
        <w:t>“智慧社区”建设的主要任务是推进社区基础设施、社区服务、社区管理等方面的建设，打造一批“利民、便民、惠民”的智慧应用，从而实现对社会的管理和服务，满足人民群众对衣、食、住、行等方面的信息化需求。</w:t>
      </w:r>
    </w:p>
    <w:p w14:paraId="26026015" w14:textId="77777777" w:rsidR="00266E85" w:rsidRDefault="00266E85" w:rsidP="008502B6">
      <w:pPr>
        <w:pStyle w:val="2"/>
        <w:ind w:left="671"/>
      </w:pPr>
      <w:bookmarkStart w:id="9" w:name="_Toc394596825"/>
      <w:bookmarkStart w:id="10" w:name="_Toc394596941"/>
      <w:bookmarkStart w:id="11" w:name="_Toc403486392"/>
      <w:r>
        <w:rPr>
          <w:rFonts w:hint="eastAsia"/>
        </w:rPr>
        <w:t>适用范围</w:t>
      </w:r>
      <w:bookmarkEnd w:id="9"/>
      <w:bookmarkEnd w:id="10"/>
      <w:bookmarkEnd w:id="11"/>
    </w:p>
    <w:p w14:paraId="442CBF66" w14:textId="77777777" w:rsidR="00266E85" w:rsidRDefault="00266E85" w:rsidP="009E5685">
      <w:pPr>
        <w:pStyle w:val="af9"/>
        <w:spacing w:after="156"/>
        <w:ind w:firstLine="560"/>
      </w:pPr>
      <w:r>
        <w:rPr>
          <w:rFonts w:hint="eastAsia"/>
        </w:rPr>
        <w:t>蚌埠市禹会区社区管理与服务综合信息平台的系统设计。</w:t>
      </w:r>
    </w:p>
    <w:p w14:paraId="03B7879F" w14:textId="77777777" w:rsidR="00266E85" w:rsidRDefault="00266E85" w:rsidP="008502B6">
      <w:pPr>
        <w:pStyle w:val="2"/>
        <w:ind w:left="671"/>
      </w:pPr>
      <w:bookmarkStart w:id="12" w:name="_Toc394596826"/>
      <w:bookmarkStart w:id="13" w:name="_Toc394596942"/>
      <w:bookmarkStart w:id="14" w:name="_Toc403486393"/>
      <w:r>
        <w:rPr>
          <w:rFonts w:hint="eastAsia"/>
        </w:rPr>
        <w:t>术语定义</w:t>
      </w:r>
      <w:bookmarkEnd w:id="12"/>
      <w:bookmarkEnd w:id="13"/>
      <w:bookmarkEnd w:id="14"/>
    </w:p>
    <w:tbl>
      <w:tblPr>
        <w:tblW w:w="9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4"/>
        <w:gridCol w:w="6869"/>
      </w:tblGrid>
      <w:tr w:rsidR="00266E85" w14:paraId="2CF7F5BD" w14:textId="77777777" w:rsidTr="006B4E19">
        <w:trPr>
          <w:trHeight w:val="285"/>
          <w:jc w:val="center"/>
        </w:trPr>
        <w:tc>
          <w:tcPr>
            <w:tcW w:w="2404" w:type="dxa"/>
            <w:vAlign w:val="center"/>
          </w:tcPr>
          <w:p w14:paraId="32DA90E4" w14:textId="77777777" w:rsidR="00266E85" w:rsidRPr="00C95A37" w:rsidRDefault="00266E85" w:rsidP="008502B6">
            <w:pPr>
              <w:ind w:left="240"/>
              <w:jc w:val="center"/>
              <w:rPr>
                <w:rFonts w:ascii="宋体" w:hAnsi="宋体"/>
                <w:b/>
                <w:color w:val="000000"/>
                <w:sz w:val="21"/>
                <w:szCs w:val="21"/>
              </w:rPr>
            </w:pPr>
            <w:r w:rsidRPr="00C95A37">
              <w:rPr>
                <w:rFonts w:ascii="宋体" w:hAnsi="宋体" w:hint="eastAsia"/>
                <w:b/>
                <w:color w:val="000000"/>
                <w:sz w:val="21"/>
                <w:szCs w:val="21"/>
              </w:rPr>
              <w:t>术语/缩写词</w:t>
            </w:r>
          </w:p>
        </w:tc>
        <w:tc>
          <w:tcPr>
            <w:tcW w:w="6869" w:type="dxa"/>
            <w:vAlign w:val="center"/>
          </w:tcPr>
          <w:p w14:paraId="05F5422A" w14:textId="77777777" w:rsidR="00266E85" w:rsidRPr="00C95A37" w:rsidRDefault="00266E85" w:rsidP="008502B6">
            <w:pPr>
              <w:ind w:left="240"/>
              <w:jc w:val="center"/>
              <w:rPr>
                <w:rFonts w:ascii="宋体" w:hAnsi="宋体"/>
                <w:b/>
                <w:color w:val="000000"/>
                <w:sz w:val="21"/>
                <w:szCs w:val="21"/>
              </w:rPr>
            </w:pPr>
            <w:r w:rsidRPr="00C95A37">
              <w:rPr>
                <w:rFonts w:ascii="宋体" w:hAnsi="宋体" w:hint="eastAsia"/>
                <w:b/>
                <w:color w:val="000000"/>
                <w:sz w:val="21"/>
                <w:szCs w:val="21"/>
              </w:rPr>
              <w:t>定义</w:t>
            </w:r>
          </w:p>
        </w:tc>
      </w:tr>
      <w:tr w:rsidR="00266E85" w14:paraId="405F6F29" w14:textId="77777777" w:rsidTr="006B4E19">
        <w:trPr>
          <w:jc w:val="center"/>
        </w:trPr>
        <w:tc>
          <w:tcPr>
            <w:tcW w:w="2404" w:type="dxa"/>
            <w:vAlign w:val="center"/>
          </w:tcPr>
          <w:p w14:paraId="3F9B1B2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理信息系统GIS</w:t>
            </w:r>
          </w:p>
        </w:tc>
        <w:tc>
          <w:tcPr>
            <w:tcW w:w="6869" w:type="dxa"/>
            <w:vAlign w:val="center"/>
          </w:tcPr>
          <w:p w14:paraId="3C6D18DB"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是一种基于计算机的工具，它可以对在地球上存在的东西和发生的事件进行成图和分析。</w:t>
            </w:r>
          </w:p>
        </w:tc>
      </w:tr>
      <w:tr w:rsidR="00266E85" w14:paraId="58910C6D" w14:textId="77777777" w:rsidTr="006B4E19">
        <w:trPr>
          <w:jc w:val="center"/>
        </w:trPr>
        <w:tc>
          <w:tcPr>
            <w:tcW w:w="2404" w:type="dxa"/>
            <w:vAlign w:val="center"/>
          </w:tcPr>
          <w:p w14:paraId="28385D6D" w14:textId="77777777" w:rsidR="00266E85" w:rsidRPr="00C95A37" w:rsidRDefault="00017B91" w:rsidP="008502B6">
            <w:pPr>
              <w:ind w:left="240"/>
              <w:jc w:val="center"/>
              <w:rPr>
                <w:rFonts w:ascii="宋体" w:hAnsi="宋体"/>
                <w:color w:val="000000"/>
                <w:sz w:val="21"/>
                <w:szCs w:val="21"/>
              </w:rPr>
            </w:pPr>
            <w:r>
              <w:rPr>
                <w:rFonts w:ascii="宋体" w:hAnsi="宋体" w:hint="eastAsia"/>
                <w:color w:val="000000"/>
                <w:sz w:val="21"/>
                <w:szCs w:val="21"/>
              </w:rPr>
              <w:t>网格化社区</w:t>
            </w:r>
            <w:r w:rsidR="00266E85" w:rsidRPr="00C95A37">
              <w:rPr>
                <w:rFonts w:ascii="宋体" w:hAnsi="宋体" w:hint="eastAsia"/>
                <w:color w:val="000000"/>
                <w:sz w:val="21"/>
                <w:szCs w:val="21"/>
              </w:rPr>
              <w:t>管理模式</w:t>
            </w:r>
          </w:p>
        </w:tc>
        <w:tc>
          <w:tcPr>
            <w:tcW w:w="6869" w:type="dxa"/>
            <w:vAlign w:val="center"/>
          </w:tcPr>
          <w:p w14:paraId="1564D6CC"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是指充分运用网格理念和现代信息技术，以责任制为依托，对社会各类人的管理为重点，综合考虑“地、物、事、组织”等因素，进行精细化管理的工作模式。</w:t>
            </w:r>
          </w:p>
        </w:tc>
      </w:tr>
      <w:tr w:rsidR="00266E85" w14:paraId="5D9E7574" w14:textId="77777777" w:rsidTr="006B4E19">
        <w:trPr>
          <w:jc w:val="center"/>
        </w:trPr>
        <w:tc>
          <w:tcPr>
            <w:tcW w:w="2404" w:type="dxa"/>
            <w:vAlign w:val="center"/>
          </w:tcPr>
          <w:p w14:paraId="4F9693E7"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三级平台</w:t>
            </w:r>
          </w:p>
        </w:tc>
        <w:tc>
          <w:tcPr>
            <w:tcW w:w="6869" w:type="dxa"/>
            <w:vAlign w:val="center"/>
          </w:tcPr>
          <w:p w14:paraId="5EB4EABE"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社会管理</w:t>
            </w:r>
            <w:r>
              <w:rPr>
                <w:rFonts w:ascii="宋体" w:hAnsi="宋体" w:hint="eastAsia"/>
                <w:color w:val="000000"/>
                <w:sz w:val="21"/>
                <w:szCs w:val="21"/>
              </w:rPr>
              <w:t>与服务综合指挥中心、各社区工作委员</w:t>
            </w:r>
            <w:r w:rsidRPr="00C95A37">
              <w:rPr>
                <w:rFonts w:ascii="宋体" w:hAnsi="宋体" w:hint="eastAsia"/>
                <w:color w:val="000000"/>
                <w:sz w:val="21"/>
                <w:szCs w:val="21"/>
              </w:rPr>
              <w:t>管理</w:t>
            </w:r>
            <w:r>
              <w:rPr>
                <w:rFonts w:ascii="宋体" w:hAnsi="宋体" w:hint="eastAsia"/>
                <w:color w:val="000000"/>
                <w:sz w:val="21"/>
                <w:szCs w:val="21"/>
              </w:rPr>
              <w:t>与服务综合指挥分中心、各社区</w:t>
            </w:r>
            <w:r w:rsidRPr="00C95A37">
              <w:rPr>
                <w:rFonts w:ascii="宋体" w:hAnsi="宋体" w:hint="eastAsia"/>
                <w:color w:val="000000"/>
                <w:sz w:val="21"/>
                <w:szCs w:val="21"/>
              </w:rPr>
              <w:t>管理</w:t>
            </w:r>
            <w:r>
              <w:rPr>
                <w:rFonts w:ascii="宋体" w:hAnsi="宋体" w:hint="eastAsia"/>
                <w:color w:val="000000"/>
                <w:sz w:val="21"/>
                <w:szCs w:val="21"/>
              </w:rPr>
              <w:t>与服务</w:t>
            </w:r>
            <w:r w:rsidRPr="00C95A37">
              <w:rPr>
                <w:rFonts w:ascii="宋体" w:hAnsi="宋体" w:hint="eastAsia"/>
                <w:color w:val="000000"/>
                <w:sz w:val="21"/>
                <w:szCs w:val="21"/>
              </w:rPr>
              <w:t>综合工作站。</w:t>
            </w:r>
          </w:p>
        </w:tc>
      </w:tr>
      <w:tr w:rsidR="00266E85" w14:paraId="4564D41F" w14:textId="77777777" w:rsidTr="006B4E19">
        <w:trPr>
          <w:jc w:val="center"/>
        </w:trPr>
        <w:tc>
          <w:tcPr>
            <w:tcW w:w="2404" w:type="dxa"/>
            <w:vAlign w:val="center"/>
          </w:tcPr>
          <w:p w14:paraId="230CDBB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四个层级”</w:t>
            </w:r>
          </w:p>
        </w:tc>
        <w:tc>
          <w:tcPr>
            <w:tcW w:w="6869" w:type="dxa"/>
            <w:vAlign w:val="center"/>
          </w:tcPr>
          <w:p w14:paraId="3F5545D5"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区级、街道、社区级、网格级。如果用网格化比喻上述四个层级，也可称为：网纲（区级）、网目（街道）、网结（社区）、网格（最小管理单元）。</w:t>
            </w:r>
          </w:p>
        </w:tc>
      </w:tr>
      <w:tr w:rsidR="00266E85" w14:paraId="4C506504" w14:textId="77777777" w:rsidTr="006B4E19">
        <w:trPr>
          <w:jc w:val="center"/>
        </w:trPr>
        <w:tc>
          <w:tcPr>
            <w:tcW w:w="2404" w:type="dxa"/>
            <w:vAlign w:val="center"/>
          </w:tcPr>
          <w:p w14:paraId="482A77A3"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网格 grid</w:t>
            </w:r>
          </w:p>
        </w:tc>
        <w:tc>
          <w:tcPr>
            <w:tcW w:w="6869" w:type="dxa"/>
            <w:vAlign w:val="center"/>
          </w:tcPr>
          <w:p w14:paraId="203C81E8"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一种地理数据模型，即将地理信息表示成一系列的按行列排列的同一大小的网格单元，每一网格单元由其地理坐标来表示，如1平方米或1平方公里。</w:t>
            </w:r>
          </w:p>
        </w:tc>
      </w:tr>
      <w:tr w:rsidR="00266E85" w14:paraId="558C6F63" w14:textId="77777777" w:rsidTr="006B4E19">
        <w:trPr>
          <w:jc w:val="center"/>
        </w:trPr>
        <w:tc>
          <w:tcPr>
            <w:tcW w:w="2404" w:type="dxa"/>
            <w:vAlign w:val="center"/>
          </w:tcPr>
          <w:p w14:paraId="43402C16"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单元网格 basic grid</w:t>
            </w:r>
          </w:p>
        </w:tc>
        <w:tc>
          <w:tcPr>
            <w:tcW w:w="6869" w:type="dxa"/>
            <w:vAlign w:val="center"/>
          </w:tcPr>
          <w:p w14:paraId="0FE81579"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城市市政监管信息化所定义的基本管理单位，指在城市的1/500或1/1000比例尺的地形图上，根据实际城市市政监管工作的需要，划分的边界清晰的、多边形的、面积约为一万平方米的闭合图形。</w:t>
            </w:r>
          </w:p>
        </w:tc>
      </w:tr>
      <w:tr w:rsidR="00266E85" w14:paraId="59E9D0B5" w14:textId="77777777" w:rsidTr="006B4E19">
        <w:trPr>
          <w:jc w:val="center"/>
        </w:trPr>
        <w:tc>
          <w:tcPr>
            <w:tcW w:w="2404" w:type="dxa"/>
            <w:vAlign w:val="center"/>
          </w:tcPr>
          <w:p w14:paraId="079A1E28"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社区 community</w:t>
            </w:r>
          </w:p>
        </w:tc>
        <w:tc>
          <w:tcPr>
            <w:tcW w:w="6869" w:type="dxa"/>
            <w:vAlign w:val="center"/>
          </w:tcPr>
          <w:p w14:paraId="3E839B4E"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聚居在一定地域范围内的人们所组成的社会生活共同体。目前城市社区的范围，一般是指经过社区体制改革后作了规模调整的居民委员会辖区。</w:t>
            </w:r>
          </w:p>
        </w:tc>
      </w:tr>
      <w:tr w:rsidR="00266E85" w14:paraId="70D13A90" w14:textId="77777777" w:rsidTr="006B4E19">
        <w:trPr>
          <w:jc w:val="center"/>
        </w:trPr>
        <w:tc>
          <w:tcPr>
            <w:tcW w:w="2404" w:type="dxa"/>
            <w:vAlign w:val="center"/>
          </w:tcPr>
          <w:p w14:paraId="79F893A1" w14:textId="77777777" w:rsidR="00266E85" w:rsidRPr="00C95A37" w:rsidRDefault="00266E85" w:rsidP="008502B6">
            <w:pPr>
              <w:ind w:left="240"/>
              <w:jc w:val="center"/>
              <w:rPr>
                <w:rFonts w:ascii="宋体" w:hAnsi="宋体"/>
                <w:color w:val="000000"/>
                <w:sz w:val="21"/>
                <w:szCs w:val="21"/>
              </w:rPr>
            </w:pPr>
            <w:bookmarkStart w:id="15" w:name="_Toc102458041"/>
            <w:r w:rsidRPr="00C95A37">
              <w:rPr>
                <w:rFonts w:ascii="宋体" w:hAnsi="宋体" w:hint="eastAsia"/>
                <w:color w:val="000000"/>
                <w:sz w:val="21"/>
                <w:szCs w:val="21"/>
              </w:rPr>
              <w:t>城市建成区 urban built area</w:t>
            </w:r>
            <w:bookmarkEnd w:id="15"/>
          </w:p>
        </w:tc>
        <w:tc>
          <w:tcPr>
            <w:tcW w:w="6869" w:type="dxa"/>
            <w:vAlign w:val="center"/>
          </w:tcPr>
          <w:p w14:paraId="50448C8F"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城市行政范围经过行政征用的土地、实际建设发展起来的非农业生产建设地段，也包括设置在近郊但与城市有着密切联系的其他城市建设用地（如机场、铁路编组站、污水处理厂、通讯设施等）。</w:t>
            </w:r>
          </w:p>
        </w:tc>
      </w:tr>
      <w:tr w:rsidR="00266E85" w14:paraId="505BBBED" w14:textId="77777777" w:rsidTr="006B4E19">
        <w:trPr>
          <w:jc w:val="center"/>
        </w:trPr>
        <w:tc>
          <w:tcPr>
            <w:tcW w:w="2404" w:type="dxa"/>
            <w:vAlign w:val="center"/>
          </w:tcPr>
          <w:p w14:paraId="25C0A6BE" w14:textId="77777777" w:rsidR="00266E85" w:rsidRPr="00C95A37" w:rsidRDefault="00266E85" w:rsidP="008502B6">
            <w:pPr>
              <w:ind w:left="240"/>
              <w:jc w:val="center"/>
              <w:rPr>
                <w:rFonts w:ascii="宋体" w:hAnsi="宋体"/>
                <w:color w:val="000000"/>
                <w:sz w:val="21"/>
                <w:szCs w:val="21"/>
              </w:rPr>
            </w:pPr>
            <w:bookmarkStart w:id="16" w:name="_Toc102465414"/>
            <w:r w:rsidRPr="00C95A37">
              <w:rPr>
                <w:rFonts w:ascii="宋体" w:hAnsi="宋体" w:hint="eastAsia"/>
                <w:color w:val="000000"/>
                <w:sz w:val="21"/>
                <w:szCs w:val="21"/>
              </w:rPr>
              <w:t>部件components</w:t>
            </w:r>
            <w:bookmarkEnd w:id="16"/>
          </w:p>
        </w:tc>
        <w:tc>
          <w:tcPr>
            <w:tcW w:w="6869" w:type="dxa"/>
            <w:vAlign w:val="center"/>
          </w:tcPr>
          <w:p w14:paraId="6AC98762"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道路、桥梁、水、电、气、热等市政公用设施及公园、绿地、休闲健身娱乐设施等公共设施，以及其他设施。本标准所指的城市管理部件，主要指城市市政管理的公共区域内的各项地上设施，不包括地下的市政管线和非公共区域内的设施。</w:t>
            </w:r>
          </w:p>
        </w:tc>
      </w:tr>
      <w:tr w:rsidR="00266E85" w14:paraId="3FB85872" w14:textId="77777777" w:rsidTr="006B4E19">
        <w:trPr>
          <w:jc w:val="center"/>
        </w:trPr>
        <w:tc>
          <w:tcPr>
            <w:tcW w:w="2404" w:type="dxa"/>
            <w:vAlign w:val="center"/>
          </w:tcPr>
          <w:p w14:paraId="6A4560B7" w14:textId="77777777" w:rsidR="00266E85" w:rsidRPr="00C95A37" w:rsidRDefault="00266E85" w:rsidP="008502B6">
            <w:pPr>
              <w:ind w:left="240"/>
              <w:jc w:val="center"/>
              <w:rPr>
                <w:rFonts w:ascii="宋体" w:hAnsi="宋体"/>
                <w:color w:val="000000"/>
                <w:sz w:val="21"/>
                <w:szCs w:val="21"/>
              </w:rPr>
            </w:pPr>
            <w:bookmarkStart w:id="17" w:name="_Toc102465415"/>
            <w:r w:rsidRPr="00C95A37">
              <w:rPr>
                <w:rFonts w:ascii="宋体" w:hAnsi="宋体" w:hint="eastAsia"/>
                <w:color w:val="000000"/>
                <w:sz w:val="21"/>
                <w:szCs w:val="21"/>
              </w:rPr>
              <w:t>事件events</w:t>
            </w:r>
            <w:bookmarkEnd w:id="17"/>
          </w:p>
        </w:tc>
        <w:tc>
          <w:tcPr>
            <w:tcW w:w="6869" w:type="dxa"/>
            <w:vAlign w:val="center"/>
          </w:tcPr>
          <w:p w14:paraId="029C42B9"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人的行为活动或自然因素导致城市市容环境和正常秩序受到影响或破坏，需要城市管理部门处理并使之恢复正常的事情和行为的统称。</w:t>
            </w:r>
          </w:p>
        </w:tc>
      </w:tr>
      <w:tr w:rsidR="00266E85" w14:paraId="0C0BE6CB" w14:textId="77777777" w:rsidTr="006B4E19">
        <w:trPr>
          <w:jc w:val="center"/>
        </w:trPr>
        <w:tc>
          <w:tcPr>
            <w:tcW w:w="2404" w:type="dxa"/>
            <w:vAlign w:val="center"/>
          </w:tcPr>
          <w:p w14:paraId="1E25F1D3" w14:textId="77777777" w:rsidR="00266E85" w:rsidRPr="00C95A37" w:rsidRDefault="00266E85" w:rsidP="008502B6">
            <w:pPr>
              <w:ind w:left="240"/>
              <w:jc w:val="center"/>
              <w:rPr>
                <w:rFonts w:ascii="宋体" w:hAnsi="宋体"/>
                <w:color w:val="000000"/>
                <w:sz w:val="21"/>
                <w:szCs w:val="21"/>
              </w:rPr>
            </w:pPr>
            <w:bookmarkStart w:id="18" w:name="_Toc102465416"/>
            <w:r w:rsidRPr="00C95A37">
              <w:rPr>
                <w:rFonts w:ascii="宋体" w:hAnsi="宋体" w:hint="eastAsia"/>
                <w:color w:val="000000"/>
                <w:sz w:val="21"/>
                <w:szCs w:val="21"/>
              </w:rPr>
              <w:t>归属部门responsibility department</w:t>
            </w:r>
            <w:bookmarkEnd w:id="18"/>
          </w:p>
        </w:tc>
        <w:tc>
          <w:tcPr>
            <w:tcW w:w="6869" w:type="dxa"/>
            <w:vAlign w:val="center"/>
          </w:tcPr>
          <w:p w14:paraId="30BADF0E"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根据城市管理各专业部门职能和“三定”方案规定的职责，对城市管理部件和事件问题进行任务分解，明确落实城市管理问题处理的责任单位，即归属部门。</w:t>
            </w:r>
          </w:p>
        </w:tc>
      </w:tr>
      <w:tr w:rsidR="00266E85" w14:paraId="1EA9E846" w14:textId="77777777" w:rsidTr="006B4E19">
        <w:trPr>
          <w:jc w:val="center"/>
        </w:trPr>
        <w:tc>
          <w:tcPr>
            <w:tcW w:w="2404" w:type="dxa"/>
            <w:vAlign w:val="center"/>
          </w:tcPr>
          <w:p w14:paraId="3FA1B0E5"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理编码 geocoding</w:t>
            </w:r>
          </w:p>
        </w:tc>
        <w:tc>
          <w:tcPr>
            <w:tcW w:w="6869" w:type="dxa"/>
            <w:vAlign w:val="center"/>
          </w:tcPr>
          <w:p w14:paraId="390C0F0B"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地理编码是建立地点坐标与地点描述的对应关系的过程。</w:t>
            </w:r>
          </w:p>
        </w:tc>
      </w:tr>
      <w:tr w:rsidR="00266E85" w14:paraId="128FFD31" w14:textId="77777777" w:rsidTr="006B4E19">
        <w:trPr>
          <w:jc w:val="center"/>
        </w:trPr>
        <w:tc>
          <w:tcPr>
            <w:tcW w:w="2404" w:type="dxa"/>
            <w:vAlign w:val="center"/>
          </w:tcPr>
          <w:p w14:paraId="77407FA5"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点 locality</w:t>
            </w:r>
          </w:p>
        </w:tc>
        <w:tc>
          <w:tcPr>
            <w:tcW w:w="6869" w:type="dxa"/>
            <w:vAlign w:val="center"/>
          </w:tcPr>
          <w:p w14:paraId="006DE251"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特定的地方与场所。</w:t>
            </w:r>
          </w:p>
        </w:tc>
      </w:tr>
      <w:tr w:rsidR="00266E85" w14:paraId="4868D2F4" w14:textId="77777777" w:rsidTr="006B4E19">
        <w:trPr>
          <w:jc w:val="center"/>
        </w:trPr>
        <w:tc>
          <w:tcPr>
            <w:tcW w:w="2404" w:type="dxa"/>
            <w:vAlign w:val="center"/>
          </w:tcPr>
          <w:p w14:paraId="38F10A62"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点描述 stated  locality:</w:t>
            </w:r>
          </w:p>
        </w:tc>
        <w:tc>
          <w:tcPr>
            <w:tcW w:w="6869" w:type="dxa"/>
            <w:vAlign w:val="center"/>
          </w:tcPr>
          <w:p w14:paraId="12281ED1" w14:textId="77777777" w:rsidR="00266E85" w:rsidRPr="00C95A37" w:rsidRDefault="00266E85" w:rsidP="008502B6">
            <w:pPr>
              <w:ind w:left="240" w:right="2" w:firstLineChars="225" w:firstLine="473"/>
              <w:rPr>
                <w:rFonts w:ascii="宋体" w:hAnsi="宋体"/>
                <w:color w:val="000000"/>
                <w:sz w:val="21"/>
                <w:szCs w:val="21"/>
              </w:rPr>
            </w:pPr>
            <w:r w:rsidRPr="00C95A37">
              <w:rPr>
                <w:rFonts w:ascii="宋体" w:hAnsi="宋体" w:hint="eastAsia"/>
                <w:color w:val="000000"/>
                <w:sz w:val="21"/>
                <w:szCs w:val="21"/>
              </w:rPr>
              <w:t>使用规范化语言对地点地理位置进行的陈述。</w:t>
            </w:r>
          </w:p>
          <w:p w14:paraId="2833058E" w14:textId="77777777" w:rsidR="00266E85" w:rsidRPr="00C95A37" w:rsidRDefault="00266E85" w:rsidP="008502B6">
            <w:pPr>
              <w:ind w:left="240"/>
              <w:rPr>
                <w:rFonts w:ascii="宋体" w:hAnsi="宋体"/>
                <w:color w:val="000000"/>
                <w:sz w:val="21"/>
                <w:szCs w:val="21"/>
              </w:rPr>
            </w:pPr>
          </w:p>
        </w:tc>
      </w:tr>
      <w:tr w:rsidR="00266E85" w14:paraId="40428AA4" w14:textId="77777777" w:rsidTr="006B4E19">
        <w:trPr>
          <w:jc w:val="center"/>
        </w:trPr>
        <w:tc>
          <w:tcPr>
            <w:tcW w:w="2404" w:type="dxa"/>
            <w:vAlign w:val="center"/>
          </w:tcPr>
          <w:p w14:paraId="7871C795"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点空间数据 locality spacial data</w:t>
            </w:r>
          </w:p>
        </w:tc>
        <w:tc>
          <w:tcPr>
            <w:tcW w:w="6869" w:type="dxa"/>
            <w:vAlign w:val="center"/>
          </w:tcPr>
          <w:p w14:paraId="4002A361"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用于实现地理编码的包含标准地点描述和地理坐标的一组地点空间数据。</w:t>
            </w:r>
          </w:p>
        </w:tc>
      </w:tr>
      <w:tr w:rsidR="00266E85" w14:paraId="66ED5438" w14:textId="77777777" w:rsidTr="006B4E19">
        <w:trPr>
          <w:jc w:val="center"/>
        </w:trPr>
        <w:tc>
          <w:tcPr>
            <w:tcW w:w="2404" w:type="dxa"/>
            <w:vAlign w:val="center"/>
          </w:tcPr>
          <w:p w14:paraId="53CD9D9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名 geographical name</w:t>
            </w:r>
          </w:p>
        </w:tc>
        <w:tc>
          <w:tcPr>
            <w:tcW w:w="6869" w:type="dxa"/>
            <w:vAlign w:val="center"/>
          </w:tcPr>
          <w:p w14:paraId="1223151A"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人为赋予的不同地域或地理实体的专有名称。</w:t>
            </w:r>
          </w:p>
        </w:tc>
      </w:tr>
      <w:tr w:rsidR="00266E85" w14:paraId="0135B462" w14:textId="77777777" w:rsidTr="006B4E19">
        <w:trPr>
          <w:jc w:val="center"/>
        </w:trPr>
        <w:tc>
          <w:tcPr>
            <w:tcW w:w="2404" w:type="dxa"/>
            <w:vAlign w:val="center"/>
          </w:tcPr>
          <w:p w14:paraId="39C4D703"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标准地名 standard geographical name</w:t>
            </w:r>
          </w:p>
        </w:tc>
        <w:tc>
          <w:tcPr>
            <w:tcW w:w="6869" w:type="dxa"/>
            <w:vAlign w:val="center"/>
          </w:tcPr>
          <w:p w14:paraId="4F7972CB"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根据国家有关法规经标准化处理，并由有关政府机构按法定的程序和权限批准予以公布使用的地名。</w:t>
            </w:r>
          </w:p>
        </w:tc>
      </w:tr>
      <w:tr w:rsidR="00266E85" w14:paraId="611CF201" w14:textId="77777777" w:rsidTr="006B4E19">
        <w:trPr>
          <w:jc w:val="center"/>
        </w:trPr>
        <w:tc>
          <w:tcPr>
            <w:tcW w:w="2404" w:type="dxa"/>
            <w:vAlign w:val="center"/>
          </w:tcPr>
          <w:p w14:paraId="0455D6E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址 address</w:t>
            </w:r>
          </w:p>
        </w:tc>
        <w:tc>
          <w:tcPr>
            <w:tcW w:w="6869" w:type="dxa"/>
            <w:vAlign w:val="center"/>
          </w:tcPr>
          <w:p w14:paraId="6C21A0A6"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地址提供一种关于人、构筑物及其它空间物体的定位实现，是用来唯一标识特定兴趣点、存取和投递到特定地点、及基于地点定位地理数据的一种实现。</w:t>
            </w:r>
          </w:p>
        </w:tc>
      </w:tr>
      <w:tr w:rsidR="00266E85" w14:paraId="635C6AFB" w14:textId="77777777" w:rsidTr="006B4E19">
        <w:trPr>
          <w:jc w:val="center"/>
        </w:trPr>
        <w:tc>
          <w:tcPr>
            <w:tcW w:w="2404" w:type="dxa"/>
            <w:vAlign w:val="center"/>
          </w:tcPr>
          <w:p w14:paraId="2E7CE7F5"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名标牌 place name plates</w:t>
            </w:r>
          </w:p>
        </w:tc>
        <w:tc>
          <w:tcPr>
            <w:tcW w:w="6869" w:type="dxa"/>
            <w:vAlign w:val="center"/>
          </w:tcPr>
          <w:p w14:paraId="08DB6272"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在公共场所使用，以标示地理实体专有名称为主题的牌子</w:t>
            </w:r>
          </w:p>
        </w:tc>
      </w:tr>
      <w:tr w:rsidR="00266E85" w14:paraId="0A5B2008" w14:textId="77777777" w:rsidTr="006B4E19">
        <w:trPr>
          <w:jc w:val="center"/>
        </w:trPr>
        <w:tc>
          <w:tcPr>
            <w:tcW w:w="2404" w:type="dxa"/>
            <w:vAlign w:val="center"/>
          </w:tcPr>
          <w:p w14:paraId="6B810888"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街牌 road name plates</w:t>
            </w:r>
          </w:p>
        </w:tc>
        <w:tc>
          <w:tcPr>
            <w:tcW w:w="6869" w:type="dxa"/>
            <w:vAlign w:val="center"/>
          </w:tcPr>
          <w:p w14:paraId="50313215"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标示较宽街道（明确划分车道和人行便道）名称的地名标牌。</w:t>
            </w:r>
          </w:p>
        </w:tc>
      </w:tr>
      <w:tr w:rsidR="00266E85" w14:paraId="70B35165" w14:textId="77777777" w:rsidTr="006B4E19">
        <w:trPr>
          <w:jc w:val="center"/>
        </w:trPr>
        <w:tc>
          <w:tcPr>
            <w:tcW w:w="2404" w:type="dxa"/>
            <w:vAlign w:val="center"/>
          </w:tcPr>
          <w:p w14:paraId="64E8828F"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巷牌 lane name plates</w:t>
            </w:r>
          </w:p>
        </w:tc>
        <w:tc>
          <w:tcPr>
            <w:tcW w:w="6869" w:type="dxa"/>
            <w:vAlign w:val="center"/>
          </w:tcPr>
          <w:p w14:paraId="46E595DE"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标示较窄街道（如巷、胡同、里、弄等）名称的地名标牌。</w:t>
            </w:r>
          </w:p>
        </w:tc>
      </w:tr>
      <w:tr w:rsidR="00266E85" w14:paraId="578FE15F" w14:textId="77777777" w:rsidTr="006B4E19">
        <w:trPr>
          <w:jc w:val="center"/>
        </w:trPr>
        <w:tc>
          <w:tcPr>
            <w:tcW w:w="2404" w:type="dxa"/>
            <w:vAlign w:val="center"/>
          </w:tcPr>
          <w:p w14:paraId="2A46712D"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门牌 household number tablet</w:t>
            </w:r>
          </w:p>
        </w:tc>
        <w:tc>
          <w:tcPr>
            <w:tcW w:w="6869" w:type="dxa"/>
            <w:vAlign w:val="center"/>
          </w:tcPr>
          <w:p w14:paraId="6B708AF6"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标示院落、独立门户名称的地名标牌。注：本标准中也指门牌数据。</w:t>
            </w:r>
          </w:p>
        </w:tc>
      </w:tr>
      <w:tr w:rsidR="00266E85" w14:paraId="57DB07BC" w14:textId="77777777" w:rsidTr="006B4E19">
        <w:trPr>
          <w:jc w:val="center"/>
        </w:trPr>
        <w:tc>
          <w:tcPr>
            <w:tcW w:w="2404" w:type="dxa"/>
            <w:vAlign w:val="center"/>
          </w:tcPr>
          <w:p w14:paraId="45C5E9D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楼牌 building number tablet</w:t>
            </w:r>
          </w:p>
        </w:tc>
        <w:tc>
          <w:tcPr>
            <w:tcW w:w="6869" w:type="dxa"/>
            <w:vAlign w:val="center"/>
          </w:tcPr>
          <w:p w14:paraId="54A84E92"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标示编号楼房名称的地名标牌。注：本标准中也指楼牌数据。</w:t>
            </w:r>
          </w:p>
        </w:tc>
      </w:tr>
      <w:tr w:rsidR="00266E85" w14:paraId="15B91F43" w14:textId="77777777" w:rsidTr="006B4E19">
        <w:trPr>
          <w:jc w:val="center"/>
        </w:trPr>
        <w:tc>
          <w:tcPr>
            <w:tcW w:w="2404" w:type="dxa"/>
            <w:vAlign w:val="center"/>
          </w:tcPr>
          <w:p w14:paraId="08C4A931"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地片 zone</w:t>
            </w:r>
          </w:p>
        </w:tc>
        <w:tc>
          <w:tcPr>
            <w:tcW w:w="6869" w:type="dxa"/>
            <w:vAlign w:val="center"/>
          </w:tcPr>
          <w:p w14:paraId="7B9B73DF"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有地名意义的地理区域。</w:t>
            </w:r>
          </w:p>
        </w:tc>
      </w:tr>
      <w:tr w:rsidR="00266E85" w14:paraId="037CBF4F" w14:textId="77777777" w:rsidTr="006B4E19">
        <w:trPr>
          <w:jc w:val="center"/>
        </w:trPr>
        <w:tc>
          <w:tcPr>
            <w:tcW w:w="2404" w:type="dxa"/>
            <w:vAlign w:val="center"/>
          </w:tcPr>
          <w:p w14:paraId="79F0FA85"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区片 block</w:t>
            </w:r>
          </w:p>
        </w:tc>
        <w:tc>
          <w:tcPr>
            <w:tcW w:w="6869" w:type="dxa"/>
            <w:vAlign w:val="center"/>
          </w:tcPr>
          <w:p w14:paraId="2CC7AE76"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指城镇居民点内部的区域，包括居民小区。</w:t>
            </w:r>
          </w:p>
        </w:tc>
      </w:tr>
      <w:tr w:rsidR="00266E85" w14:paraId="222BDEC2" w14:textId="77777777" w:rsidTr="006B4E19">
        <w:trPr>
          <w:jc w:val="center"/>
        </w:trPr>
        <w:tc>
          <w:tcPr>
            <w:tcW w:w="2404" w:type="dxa"/>
            <w:vAlign w:val="center"/>
          </w:tcPr>
          <w:p w14:paraId="63C3F664" w14:textId="77777777" w:rsidR="00266E85" w:rsidRPr="00C95A37" w:rsidRDefault="00266E85" w:rsidP="008502B6">
            <w:pPr>
              <w:ind w:left="240"/>
              <w:jc w:val="center"/>
              <w:rPr>
                <w:rFonts w:ascii="宋体" w:hAnsi="宋体"/>
                <w:color w:val="000000"/>
                <w:sz w:val="21"/>
                <w:szCs w:val="21"/>
              </w:rPr>
            </w:pPr>
            <w:r w:rsidRPr="00C95A37">
              <w:rPr>
                <w:rFonts w:ascii="宋体" w:hAnsi="宋体" w:hint="eastAsia"/>
                <w:color w:val="000000"/>
                <w:sz w:val="21"/>
                <w:szCs w:val="21"/>
              </w:rPr>
              <w:t>监督指挥系统</w:t>
            </w:r>
          </w:p>
        </w:tc>
        <w:tc>
          <w:tcPr>
            <w:tcW w:w="6869" w:type="dxa"/>
            <w:vAlign w:val="center"/>
          </w:tcPr>
          <w:p w14:paraId="6FD0391C" w14:textId="77777777" w:rsidR="00266E85" w:rsidRPr="00C95A37" w:rsidRDefault="00266E85" w:rsidP="008502B6">
            <w:pPr>
              <w:ind w:left="240"/>
              <w:rPr>
                <w:rFonts w:ascii="宋体" w:hAnsi="宋体"/>
                <w:color w:val="000000"/>
                <w:sz w:val="21"/>
                <w:szCs w:val="21"/>
              </w:rPr>
            </w:pPr>
            <w:r w:rsidRPr="00C95A37">
              <w:rPr>
                <w:rFonts w:ascii="宋体" w:hAnsi="宋体" w:hint="eastAsia"/>
                <w:color w:val="000000"/>
                <w:sz w:val="21"/>
                <w:szCs w:val="21"/>
              </w:rPr>
              <w:t>即大屏幕监督指挥系统，主要使用在能投影到大屏幕的客户端上。</w:t>
            </w:r>
          </w:p>
        </w:tc>
      </w:tr>
      <w:tr w:rsidR="00017B91" w14:paraId="06A3B929" w14:textId="77777777" w:rsidTr="006B4E19">
        <w:trPr>
          <w:jc w:val="center"/>
        </w:trPr>
        <w:tc>
          <w:tcPr>
            <w:tcW w:w="2404" w:type="dxa"/>
            <w:vAlign w:val="center"/>
          </w:tcPr>
          <w:p w14:paraId="080D8E6C" w14:textId="77777777" w:rsidR="00017B91" w:rsidRPr="00C95A37" w:rsidRDefault="00B1732F" w:rsidP="008502B6">
            <w:pPr>
              <w:ind w:left="240"/>
              <w:jc w:val="center"/>
              <w:rPr>
                <w:rFonts w:ascii="宋体" w:hAnsi="宋体"/>
                <w:color w:val="000000"/>
                <w:sz w:val="21"/>
                <w:szCs w:val="21"/>
              </w:rPr>
            </w:pPr>
            <w:r>
              <w:rPr>
                <w:rFonts w:ascii="宋体" w:hAnsi="宋体" w:hint="eastAsia"/>
                <w:color w:val="000000"/>
                <w:sz w:val="21"/>
                <w:szCs w:val="21"/>
              </w:rPr>
              <w:t>社管问题</w:t>
            </w:r>
          </w:p>
        </w:tc>
        <w:tc>
          <w:tcPr>
            <w:tcW w:w="6869" w:type="dxa"/>
            <w:vAlign w:val="center"/>
          </w:tcPr>
          <w:p w14:paraId="0B1D85D3" w14:textId="77777777" w:rsidR="00017B91" w:rsidRPr="00B1732F" w:rsidRDefault="00B1732F" w:rsidP="00B1732F">
            <w:pPr>
              <w:ind w:left="240"/>
              <w:rPr>
                <w:rFonts w:ascii="宋体" w:hAnsi="宋体"/>
                <w:color w:val="000000"/>
                <w:sz w:val="21"/>
                <w:szCs w:val="21"/>
              </w:rPr>
            </w:pPr>
            <w:r>
              <w:rPr>
                <w:rFonts w:ascii="宋体" w:hAnsi="宋体" w:hint="eastAsia"/>
                <w:color w:val="000000"/>
                <w:sz w:val="21"/>
                <w:szCs w:val="21"/>
              </w:rPr>
              <w:t>网格</w:t>
            </w:r>
            <w:r w:rsidRPr="00E00E45">
              <w:rPr>
                <w:rFonts w:ascii="宋体" w:hAnsi="宋体"/>
                <w:color w:val="000000"/>
                <w:sz w:val="21"/>
                <w:szCs w:val="21"/>
              </w:rPr>
              <w:t>员上报、社会公众举报等反映的</w:t>
            </w:r>
            <w:r>
              <w:rPr>
                <w:rFonts w:ascii="宋体" w:hAnsi="宋体" w:hint="eastAsia"/>
                <w:color w:val="000000"/>
                <w:sz w:val="21"/>
                <w:szCs w:val="21"/>
              </w:rPr>
              <w:t>社区</w:t>
            </w:r>
            <w:r w:rsidRPr="00E00E45">
              <w:rPr>
                <w:rFonts w:ascii="宋体" w:hAnsi="宋体"/>
                <w:color w:val="000000"/>
                <w:sz w:val="21"/>
                <w:szCs w:val="21"/>
              </w:rPr>
              <w:t>管理问题，在没有被正式核实、确认立案前的统称。</w:t>
            </w:r>
          </w:p>
        </w:tc>
      </w:tr>
      <w:tr w:rsidR="00017B91" w:rsidRPr="00B1732F" w14:paraId="18A84EDC" w14:textId="77777777" w:rsidTr="006B4E19">
        <w:trPr>
          <w:jc w:val="center"/>
        </w:trPr>
        <w:tc>
          <w:tcPr>
            <w:tcW w:w="2404" w:type="dxa"/>
            <w:vAlign w:val="center"/>
          </w:tcPr>
          <w:p w14:paraId="520314A3" w14:textId="77777777" w:rsidR="00017B91" w:rsidRPr="00C95A37" w:rsidRDefault="00B1732F" w:rsidP="008502B6">
            <w:pPr>
              <w:ind w:left="240"/>
              <w:jc w:val="center"/>
              <w:rPr>
                <w:rFonts w:ascii="宋体" w:hAnsi="宋体"/>
                <w:color w:val="000000"/>
                <w:sz w:val="21"/>
                <w:szCs w:val="21"/>
              </w:rPr>
            </w:pPr>
            <w:r>
              <w:rPr>
                <w:rFonts w:ascii="宋体" w:hAnsi="宋体" w:hint="eastAsia"/>
                <w:color w:val="000000"/>
                <w:sz w:val="21"/>
                <w:szCs w:val="21"/>
              </w:rPr>
              <w:t>社管案件</w:t>
            </w:r>
          </w:p>
        </w:tc>
        <w:tc>
          <w:tcPr>
            <w:tcW w:w="6869" w:type="dxa"/>
            <w:vAlign w:val="center"/>
          </w:tcPr>
          <w:p w14:paraId="5B3B9AA3" w14:textId="77777777" w:rsidR="00017B91" w:rsidRPr="00C95A37" w:rsidRDefault="00B1732F" w:rsidP="00B1732F">
            <w:pPr>
              <w:ind w:left="240"/>
              <w:rPr>
                <w:rFonts w:ascii="宋体" w:hAnsi="宋体"/>
                <w:color w:val="000000"/>
                <w:sz w:val="21"/>
                <w:szCs w:val="21"/>
              </w:rPr>
            </w:pPr>
            <w:r>
              <w:rPr>
                <w:rFonts w:ascii="宋体" w:hAnsi="宋体" w:hint="eastAsia"/>
                <w:color w:val="000000"/>
                <w:sz w:val="21"/>
                <w:szCs w:val="21"/>
              </w:rPr>
              <w:t>网格</w:t>
            </w:r>
            <w:r w:rsidRPr="00E00E45">
              <w:rPr>
                <w:rFonts w:ascii="宋体" w:hAnsi="宋体"/>
                <w:color w:val="000000"/>
                <w:sz w:val="21"/>
                <w:szCs w:val="21"/>
              </w:rPr>
              <w:t>员上报、社会公众举报等反映的</w:t>
            </w:r>
            <w:r>
              <w:rPr>
                <w:rFonts w:ascii="宋体" w:hAnsi="宋体" w:hint="eastAsia"/>
                <w:color w:val="000000"/>
                <w:sz w:val="21"/>
                <w:szCs w:val="21"/>
              </w:rPr>
              <w:t>社区</w:t>
            </w:r>
            <w:r w:rsidRPr="00E00E45">
              <w:rPr>
                <w:rFonts w:ascii="宋体" w:hAnsi="宋体"/>
                <w:color w:val="000000"/>
                <w:sz w:val="21"/>
                <w:szCs w:val="21"/>
              </w:rPr>
              <w:t>管理问题，</w:t>
            </w:r>
            <w:r>
              <w:rPr>
                <w:rFonts w:ascii="宋体" w:hAnsi="宋体" w:hint="eastAsia"/>
                <w:color w:val="000000"/>
                <w:sz w:val="21"/>
                <w:szCs w:val="21"/>
              </w:rPr>
              <w:t>经</w:t>
            </w:r>
            <w:r w:rsidRPr="00E00E45">
              <w:rPr>
                <w:rFonts w:ascii="宋体" w:hAnsi="宋体"/>
                <w:color w:val="000000"/>
                <w:sz w:val="21"/>
                <w:szCs w:val="21"/>
              </w:rPr>
              <w:t>核实、确认</w:t>
            </w:r>
            <w:r>
              <w:rPr>
                <w:rFonts w:ascii="宋体" w:hAnsi="宋体" w:hint="eastAsia"/>
                <w:color w:val="000000"/>
                <w:sz w:val="21"/>
                <w:szCs w:val="21"/>
              </w:rPr>
              <w:t>并正式</w:t>
            </w:r>
            <w:r w:rsidRPr="00E00E45">
              <w:rPr>
                <w:rFonts w:ascii="宋体" w:hAnsi="宋体"/>
                <w:color w:val="000000"/>
                <w:sz w:val="21"/>
                <w:szCs w:val="21"/>
              </w:rPr>
              <w:t>立案</w:t>
            </w:r>
            <w:r>
              <w:rPr>
                <w:rFonts w:ascii="宋体" w:hAnsi="宋体" w:hint="eastAsia"/>
                <w:color w:val="000000"/>
                <w:sz w:val="21"/>
                <w:szCs w:val="21"/>
              </w:rPr>
              <w:t>后的</w:t>
            </w:r>
            <w:r w:rsidRPr="00E00E45">
              <w:rPr>
                <w:rFonts w:ascii="宋体" w:hAnsi="宋体"/>
                <w:color w:val="000000"/>
                <w:sz w:val="21"/>
                <w:szCs w:val="21"/>
              </w:rPr>
              <w:t>统称。</w:t>
            </w:r>
          </w:p>
        </w:tc>
      </w:tr>
    </w:tbl>
    <w:p w14:paraId="0BE61A21" w14:textId="77777777" w:rsidR="00EC09EC" w:rsidRPr="009D4728" w:rsidRDefault="00266E85" w:rsidP="008502B6">
      <w:pPr>
        <w:pStyle w:val="aff1"/>
        <w:ind w:left="240"/>
        <w:rPr>
          <w:rFonts w:ascii="宋体" w:eastAsia="宋体" w:hAnsi="宋体"/>
          <w:sz w:val="21"/>
        </w:rPr>
      </w:pPr>
      <w:r w:rsidRPr="00266E85">
        <w:rPr>
          <w:rFonts w:ascii="宋体" w:eastAsia="宋体" w:hAnsi="宋体" w:hint="eastAsia"/>
          <w:sz w:val="21"/>
        </w:rPr>
        <w:t>表 1</w:t>
      </w:r>
      <w:r w:rsidRPr="00266E85">
        <w:rPr>
          <w:rFonts w:ascii="宋体" w:eastAsia="宋体" w:hAnsi="宋体" w:hint="eastAsia"/>
          <w:sz w:val="21"/>
        </w:rPr>
        <w:noBreakHyphen/>
        <w:t>1术语表</w:t>
      </w:r>
    </w:p>
    <w:p w14:paraId="15850D0D" w14:textId="77777777" w:rsidR="009D4728" w:rsidRDefault="009D4728" w:rsidP="008502B6">
      <w:pPr>
        <w:pStyle w:val="2"/>
        <w:ind w:left="671"/>
      </w:pPr>
      <w:bookmarkStart w:id="19" w:name="_Toc394596827"/>
      <w:bookmarkStart w:id="20" w:name="_Toc394596943"/>
      <w:bookmarkStart w:id="21" w:name="_Toc403486394"/>
      <w:r>
        <w:rPr>
          <w:rFonts w:hint="eastAsia"/>
        </w:rPr>
        <w:t>项目建设依据</w:t>
      </w:r>
      <w:bookmarkEnd w:id="19"/>
      <w:bookmarkEnd w:id="20"/>
      <w:bookmarkEnd w:id="21"/>
    </w:p>
    <w:p w14:paraId="2C5273E1" w14:textId="77777777" w:rsidR="009D4728" w:rsidRPr="009E5685" w:rsidRDefault="009D4728" w:rsidP="009B07A6">
      <w:pPr>
        <w:pStyle w:val="aff3"/>
        <w:numPr>
          <w:ilvl w:val="1"/>
          <w:numId w:val="20"/>
        </w:numPr>
        <w:ind w:left="660" w:firstLineChars="0"/>
        <w:rPr>
          <w:sz w:val="28"/>
          <w:szCs w:val="28"/>
        </w:rPr>
      </w:pPr>
      <w:r w:rsidRPr="009E5685">
        <w:rPr>
          <w:rFonts w:hint="eastAsia"/>
          <w:sz w:val="28"/>
          <w:szCs w:val="28"/>
        </w:rPr>
        <w:t>中共中央办公厅、国务院办公厅《关于转发〈国家信息化领导小组关于我国电子政务建设指导意见〉的通知》（中办发</w:t>
      </w:r>
      <w:r w:rsidRPr="009E5685">
        <w:rPr>
          <w:rFonts w:hint="eastAsia"/>
          <w:sz w:val="28"/>
          <w:szCs w:val="28"/>
        </w:rPr>
        <w:t>[2002]17</w:t>
      </w:r>
      <w:r w:rsidRPr="009E5685">
        <w:rPr>
          <w:rFonts w:hint="eastAsia"/>
          <w:sz w:val="28"/>
          <w:szCs w:val="28"/>
        </w:rPr>
        <w:t>号）</w:t>
      </w:r>
    </w:p>
    <w:p w14:paraId="72345581" w14:textId="77777777" w:rsidR="009D4728" w:rsidRPr="009E5685" w:rsidRDefault="009D4728" w:rsidP="009B07A6">
      <w:pPr>
        <w:pStyle w:val="aff3"/>
        <w:numPr>
          <w:ilvl w:val="1"/>
          <w:numId w:val="20"/>
        </w:numPr>
        <w:ind w:left="660" w:firstLineChars="0"/>
        <w:rPr>
          <w:sz w:val="28"/>
          <w:szCs w:val="28"/>
        </w:rPr>
      </w:pPr>
      <w:r w:rsidRPr="009E5685">
        <w:rPr>
          <w:rFonts w:hint="eastAsia"/>
          <w:sz w:val="28"/>
          <w:szCs w:val="28"/>
        </w:rPr>
        <w:t>工业和信息化部《关于印发〈国家电子政务“十二五”规划〉的通知》（工信部规</w:t>
      </w:r>
      <w:r w:rsidRPr="009E5685">
        <w:rPr>
          <w:rFonts w:hint="eastAsia"/>
          <w:sz w:val="28"/>
          <w:szCs w:val="28"/>
        </w:rPr>
        <w:t xml:space="preserve">(2011) 567 </w:t>
      </w:r>
      <w:r w:rsidRPr="009E5685">
        <w:rPr>
          <w:rFonts w:hint="eastAsia"/>
          <w:sz w:val="28"/>
          <w:szCs w:val="28"/>
        </w:rPr>
        <w:t>号）</w:t>
      </w:r>
    </w:p>
    <w:p w14:paraId="5CC11CBD" w14:textId="77777777" w:rsidR="009D4728" w:rsidRPr="009E5685" w:rsidRDefault="009D4728" w:rsidP="009B07A6">
      <w:pPr>
        <w:pStyle w:val="aff3"/>
        <w:numPr>
          <w:ilvl w:val="1"/>
          <w:numId w:val="20"/>
        </w:numPr>
        <w:ind w:left="660" w:firstLineChars="0"/>
        <w:rPr>
          <w:sz w:val="28"/>
          <w:szCs w:val="28"/>
        </w:rPr>
      </w:pPr>
      <w:r w:rsidRPr="009E5685">
        <w:rPr>
          <w:rFonts w:hint="eastAsia"/>
          <w:sz w:val="28"/>
          <w:szCs w:val="28"/>
        </w:rPr>
        <w:t>《中共中央、国务院关于加强和创新社会管理的意见》</w:t>
      </w:r>
    </w:p>
    <w:p w14:paraId="777867A2" w14:textId="77777777" w:rsidR="00993880" w:rsidRPr="009E5685" w:rsidRDefault="00993880" w:rsidP="009B07A6">
      <w:pPr>
        <w:pStyle w:val="aff3"/>
        <w:numPr>
          <w:ilvl w:val="1"/>
          <w:numId w:val="20"/>
        </w:numPr>
        <w:ind w:left="660" w:firstLineChars="0"/>
        <w:rPr>
          <w:sz w:val="28"/>
          <w:szCs w:val="28"/>
        </w:rPr>
      </w:pPr>
      <w:r w:rsidRPr="009E5685">
        <w:rPr>
          <w:rFonts w:hint="eastAsia"/>
          <w:sz w:val="28"/>
          <w:szCs w:val="28"/>
        </w:rPr>
        <w:t>住建部《智慧社区建设指南》（试行）</w:t>
      </w:r>
      <w:r w:rsidRPr="009E5685">
        <w:rPr>
          <w:rFonts w:hint="eastAsia"/>
          <w:sz w:val="28"/>
          <w:szCs w:val="28"/>
        </w:rPr>
        <w:t>2014.5</w:t>
      </w:r>
    </w:p>
    <w:p w14:paraId="612C9E0C" w14:textId="77777777" w:rsidR="009D4728" w:rsidRPr="009E5685" w:rsidRDefault="009D4728" w:rsidP="009B07A6">
      <w:pPr>
        <w:pStyle w:val="aff3"/>
        <w:numPr>
          <w:ilvl w:val="1"/>
          <w:numId w:val="20"/>
        </w:numPr>
        <w:ind w:left="660" w:firstLineChars="0"/>
        <w:rPr>
          <w:sz w:val="28"/>
          <w:szCs w:val="28"/>
        </w:rPr>
      </w:pPr>
      <w:r w:rsidRPr="009E5685">
        <w:rPr>
          <w:rFonts w:hint="eastAsia"/>
          <w:sz w:val="28"/>
          <w:szCs w:val="28"/>
        </w:rPr>
        <w:t>中央综治委关于印发《社会管理创新项目建设指南》的通知（综治委【</w:t>
      </w:r>
      <w:r w:rsidRPr="009E5685">
        <w:rPr>
          <w:rFonts w:hint="eastAsia"/>
          <w:sz w:val="28"/>
          <w:szCs w:val="28"/>
        </w:rPr>
        <w:t>2011</w:t>
      </w:r>
      <w:r w:rsidRPr="009E5685">
        <w:rPr>
          <w:rFonts w:hint="eastAsia"/>
          <w:sz w:val="28"/>
          <w:szCs w:val="28"/>
        </w:rPr>
        <w:t>】</w:t>
      </w:r>
      <w:r w:rsidRPr="009E5685">
        <w:rPr>
          <w:rFonts w:hint="eastAsia"/>
          <w:sz w:val="28"/>
          <w:szCs w:val="28"/>
        </w:rPr>
        <w:t>15</w:t>
      </w:r>
      <w:r w:rsidRPr="009E5685">
        <w:rPr>
          <w:rFonts w:hint="eastAsia"/>
          <w:sz w:val="28"/>
          <w:szCs w:val="28"/>
        </w:rPr>
        <w:t>号）</w:t>
      </w:r>
    </w:p>
    <w:p w14:paraId="07B8174B" w14:textId="77777777" w:rsidR="009D4728" w:rsidRPr="009E5685" w:rsidRDefault="009D4728" w:rsidP="009B07A6">
      <w:pPr>
        <w:pStyle w:val="aff3"/>
        <w:numPr>
          <w:ilvl w:val="1"/>
          <w:numId w:val="20"/>
        </w:numPr>
        <w:ind w:left="660" w:firstLineChars="0"/>
        <w:rPr>
          <w:sz w:val="28"/>
          <w:szCs w:val="28"/>
        </w:rPr>
      </w:pPr>
      <w:r w:rsidRPr="009E5685">
        <w:rPr>
          <w:rFonts w:hint="eastAsia"/>
          <w:sz w:val="28"/>
          <w:szCs w:val="28"/>
        </w:rPr>
        <w:t>《关于推进政法部门网络设施共建和信息资源共享的意见》</w:t>
      </w:r>
    </w:p>
    <w:p w14:paraId="3C623F0F"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hint="eastAsia"/>
          <w:sz w:val="28"/>
          <w:szCs w:val="28"/>
        </w:rPr>
        <w:t>《</w:t>
      </w:r>
      <w:r w:rsidRPr="009E5685">
        <w:rPr>
          <w:rFonts w:ascii="宋体" w:hAnsi="宋体"/>
          <w:sz w:val="28"/>
          <w:szCs w:val="28"/>
        </w:rPr>
        <w:t>安全防范工程程序和要求</w:t>
      </w:r>
      <w:r w:rsidRPr="009E5685">
        <w:rPr>
          <w:rFonts w:ascii="宋体" w:hAnsi="宋体" w:hint="eastAsia"/>
          <w:sz w:val="28"/>
          <w:szCs w:val="28"/>
        </w:rPr>
        <w:t>》（</w:t>
      </w:r>
      <w:r w:rsidRPr="009E5685">
        <w:rPr>
          <w:rFonts w:ascii="宋体" w:hAnsi="宋体"/>
          <w:sz w:val="28"/>
          <w:szCs w:val="28"/>
        </w:rPr>
        <w:t>GA/T75-94</w:t>
      </w:r>
      <w:r w:rsidRPr="009E5685">
        <w:rPr>
          <w:rFonts w:ascii="宋体" w:hAnsi="宋体" w:hint="eastAsia"/>
          <w:sz w:val="28"/>
          <w:szCs w:val="28"/>
        </w:rPr>
        <w:t>）</w:t>
      </w:r>
    </w:p>
    <w:p w14:paraId="2019FFBD"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sz w:val="28"/>
          <w:szCs w:val="28"/>
        </w:rPr>
        <w:t>《计算机信息系统安全保护等级划分准则》（GB17859-1999）</w:t>
      </w:r>
    </w:p>
    <w:p w14:paraId="2074AE9C"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sz w:val="28"/>
          <w:szCs w:val="28"/>
        </w:rPr>
        <w:t>《城市地理空间框架数据标准》（CJJ103－2004）</w:t>
      </w:r>
    </w:p>
    <w:p w14:paraId="375B4BF2"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sz w:val="28"/>
          <w:szCs w:val="28"/>
        </w:rPr>
        <w:t>国家标准化管理委员会、国务院信息化工作办公室《电子政务标准化指南》</w:t>
      </w:r>
    </w:p>
    <w:p w14:paraId="447D625F"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hint="eastAsia"/>
          <w:sz w:val="28"/>
          <w:szCs w:val="28"/>
        </w:rPr>
        <w:t>《</w:t>
      </w:r>
      <w:r w:rsidRPr="009E5685">
        <w:rPr>
          <w:rFonts w:ascii="宋体" w:hAnsi="宋体"/>
          <w:sz w:val="28"/>
          <w:szCs w:val="28"/>
        </w:rPr>
        <w:t>中华人民共和国城镇建设行业标准-城市市政综合监管信息系统管理部件和事件分类、编码及数据要求</w:t>
      </w:r>
      <w:r w:rsidRPr="009E5685">
        <w:rPr>
          <w:rFonts w:ascii="宋体" w:hAnsi="宋体" w:hint="eastAsia"/>
          <w:sz w:val="28"/>
          <w:szCs w:val="28"/>
        </w:rPr>
        <w:t>》（</w:t>
      </w:r>
      <w:r w:rsidRPr="009E5685">
        <w:rPr>
          <w:rFonts w:ascii="宋体" w:hAnsi="宋体"/>
          <w:sz w:val="28"/>
          <w:szCs w:val="28"/>
        </w:rPr>
        <w:t>CJ/T214—2007</w:t>
      </w:r>
      <w:r w:rsidRPr="009E5685">
        <w:rPr>
          <w:rFonts w:ascii="宋体" w:hAnsi="宋体" w:hint="eastAsia"/>
          <w:sz w:val="28"/>
          <w:szCs w:val="28"/>
        </w:rPr>
        <w:t>）</w:t>
      </w:r>
    </w:p>
    <w:p w14:paraId="1933C017"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hint="eastAsia"/>
          <w:sz w:val="28"/>
          <w:szCs w:val="28"/>
        </w:rPr>
        <w:t>《</w:t>
      </w:r>
      <w:r w:rsidRPr="009E5685">
        <w:rPr>
          <w:rFonts w:ascii="宋体" w:hAnsi="宋体"/>
          <w:sz w:val="28"/>
          <w:szCs w:val="28"/>
        </w:rPr>
        <w:t>中华人民共和国行政区划代码</w:t>
      </w:r>
      <w:r w:rsidRPr="009E5685">
        <w:rPr>
          <w:rFonts w:ascii="宋体" w:hAnsi="宋体" w:hint="eastAsia"/>
          <w:sz w:val="28"/>
          <w:szCs w:val="28"/>
        </w:rPr>
        <w:t>》（</w:t>
      </w:r>
      <w:r w:rsidRPr="009E5685">
        <w:rPr>
          <w:rFonts w:ascii="宋体" w:hAnsi="宋体"/>
          <w:sz w:val="28"/>
          <w:szCs w:val="28"/>
        </w:rPr>
        <w:t>GB/T2260</w:t>
      </w:r>
      <w:r w:rsidRPr="009E5685">
        <w:rPr>
          <w:rFonts w:ascii="宋体" w:hAnsi="宋体" w:hint="eastAsia"/>
          <w:sz w:val="28"/>
          <w:szCs w:val="28"/>
        </w:rPr>
        <w:t>）</w:t>
      </w:r>
    </w:p>
    <w:p w14:paraId="715CE335"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hint="eastAsia"/>
          <w:sz w:val="28"/>
          <w:szCs w:val="28"/>
        </w:rPr>
        <w:t>《</w:t>
      </w:r>
      <w:r w:rsidRPr="009E5685">
        <w:rPr>
          <w:rFonts w:ascii="宋体" w:hAnsi="宋体"/>
          <w:sz w:val="28"/>
          <w:szCs w:val="28"/>
        </w:rPr>
        <w:t>县以下行政区划代码编码规则</w:t>
      </w:r>
      <w:r w:rsidRPr="009E5685">
        <w:rPr>
          <w:rFonts w:ascii="宋体" w:hAnsi="宋体" w:hint="eastAsia"/>
          <w:sz w:val="28"/>
          <w:szCs w:val="28"/>
        </w:rPr>
        <w:t>》（</w:t>
      </w:r>
      <w:r w:rsidRPr="009E5685">
        <w:rPr>
          <w:rFonts w:ascii="宋体" w:hAnsi="宋体"/>
          <w:sz w:val="28"/>
          <w:szCs w:val="28"/>
        </w:rPr>
        <w:t>GB/T10114）</w:t>
      </w:r>
    </w:p>
    <w:p w14:paraId="13855295" w14:textId="77777777" w:rsidR="009D4728" w:rsidRPr="009E5685" w:rsidRDefault="009D4728" w:rsidP="009B07A6">
      <w:pPr>
        <w:pStyle w:val="aff3"/>
        <w:numPr>
          <w:ilvl w:val="1"/>
          <w:numId w:val="20"/>
        </w:numPr>
        <w:ind w:left="660" w:firstLineChars="0"/>
        <w:rPr>
          <w:rFonts w:ascii="宋体" w:hAnsi="宋体"/>
          <w:sz w:val="28"/>
          <w:szCs w:val="28"/>
        </w:rPr>
      </w:pPr>
      <w:r w:rsidRPr="009E5685">
        <w:rPr>
          <w:rFonts w:ascii="宋体" w:hAnsi="宋体" w:hint="eastAsia"/>
          <w:sz w:val="28"/>
          <w:szCs w:val="28"/>
        </w:rPr>
        <w:t>《</w:t>
      </w:r>
      <w:r w:rsidRPr="009E5685">
        <w:rPr>
          <w:rFonts w:ascii="宋体" w:hAnsi="宋体"/>
          <w:sz w:val="28"/>
          <w:szCs w:val="28"/>
        </w:rPr>
        <w:t>数据元交换格式信息交换、日期和时间表示</w:t>
      </w:r>
      <w:r w:rsidRPr="009E5685">
        <w:rPr>
          <w:rFonts w:ascii="宋体" w:hAnsi="宋体" w:hint="eastAsia"/>
          <w:sz w:val="28"/>
          <w:szCs w:val="28"/>
        </w:rPr>
        <w:t>》（</w:t>
      </w:r>
      <w:r w:rsidRPr="009E5685">
        <w:rPr>
          <w:rFonts w:ascii="宋体" w:hAnsi="宋体"/>
          <w:sz w:val="28"/>
          <w:szCs w:val="28"/>
        </w:rPr>
        <w:t>GB/T7408</w:t>
      </w:r>
      <w:r w:rsidRPr="009E5685">
        <w:rPr>
          <w:rFonts w:ascii="宋体" w:hAnsi="宋体" w:hint="eastAsia"/>
          <w:sz w:val="28"/>
          <w:szCs w:val="28"/>
        </w:rPr>
        <w:t>）</w:t>
      </w:r>
    </w:p>
    <w:p w14:paraId="7CBDC803" w14:textId="77777777" w:rsidR="009D4728" w:rsidRPr="009E5685" w:rsidRDefault="009D4728" w:rsidP="009B07A6">
      <w:pPr>
        <w:pStyle w:val="aff3"/>
        <w:numPr>
          <w:ilvl w:val="1"/>
          <w:numId w:val="20"/>
        </w:numPr>
        <w:ind w:left="660" w:firstLineChars="0"/>
        <w:rPr>
          <w:sz w:val="28"/>
          <w:szCs w:val="28"/>
        </w:rPr>
      </w:pPr>
      <w:r w:rsidRPr="009E5685">
        <w:rPr>
          <w:rFonts w:ascii="宋体" w:hAnsi="宋体" w:hint="eastAsia"/>
          <w:sz w:val="28"/>
          <w:szCs w:val="28"/>
        </w:rPr>
        <w:t>《</w:t>
      </w:r>
      <w:r w:rsidRPr="009E5685">
        <w:rPr>
          <w:rFonts w:ascii="宋体" w:hAnsi="宋体"/>
          <w:sz w:val="28"/>
          <w:szCs w:val="28"/>
        </w:rPr>
        <w:t>公民身份号码</w:t>
      </w:r>
      <w:r w:rsidRPr="009E5685">
        <w:rPr>
          <w:rFonts w:ascii="宋体" w:hAnsi="宋体" w:hint="eastAsia"/>
          <w:sz w:val="28"/>
          <w:szCs w:val="28"/>
        </w:rPr>
        <w:t>》（</w:t>
      </w:r>
      <w:r w:rsidRPr="009E5685">
        <w:rPr>
          <w:rFonts w:ascii="宋体" w:hAnsi="宋体"/>
          <w:sz w:val="28"/>
          <w:szCs w:val="28"/>
        </w:rPr>
        <w:t>GB/11643</w:t>
      </w:r>
      <w:r w:rsidRPr="009E5685">
        <w:rPr>
          <w:rFonts w:ascii="宋体" w:hAnsi="宋体" w:hint="eastAsia"/>
          <w:sz w:val="28"/>
          <w:szCs w:val="28"/>
        </w:rPr>
        <w:t>）</w:t>
      </w:r>
    </w:p>
    <w:p w14:paraId="17AF0989" w14:textId="77777777" w:rsidR="009D4728" w:rsidRDefault="009D4728" w:rsidP="008502B6">
      <w:pPr>
        <w:pStyle w:val="1"/>
        <w:ind w:left="671"/>
      </w:pPr>
      <w:bookmarkStart w:id="22" w:name="_Toc394596828"/>
      <w:bookmarkStart w:id="23" w:name="_Toc394596944"/>
      <w:bookmarkStart w:id="24" w:name="_Toc403486395"/>
      <w:r>
        <w:rPr>
          <w:rFonts w:hint="eastAsia"/>
        </w:rPr>
        <w:t>系统说明</w:t>
      </w:r>
      <w:bookmarkEnd w:id="22"/>
      <w:bookmarkEnd w:id="23"/>
      <w:bookmarkEnd w:id="24"/>
    </w:p>
    <w:p w14:paraId="310D9CB8" w14:textId="77777777" w:rsidR="009D4728" w:rsidRDefault="009D4728" w:rsidP="008502B6">
      <w:pPr>
        <w:pStyle w:val="2"/>
        <w:ind w:left="671"/>
      </w:pPr>
      <w:bookmarkStart w:id="25" w:name="_Toc394596829"/>
      <w:bookmarkStart w:id="26" w:name="_Toc394596945"/>
      <w:bookmarkStart w:id="27" w:name="_Toc403486396"/>
      <w:r>
        <w:rPr>
          <w:rFonts w:hint="eastAsia"/>
        </w:rPr>
        <w:t>社区信息化现状</w:t>
      </w:r>
      <w:bookmarkEnd w:id="25"/>
      <w:bookmarkEnd w:id="26"/>
      <w:bookmarkEnd w:id="27"/>
    </w:p>
    <w:p w14:paraId="72421169" w14:textId="77777777" w:rsidR="009D4728" w:rsidRPr="00BF3DBB" w:rsidRDefault="009D4728" w:rsidP="008502B6">
      <w:pPr>
        <w:pStyle w:val="30"/>
        <w:ind w:left="671"/>
      </w:pPr>
      <w:bookmarkStart w:id="28" w:name="_Toc394596830"/>
      <w:bookmarkStart w:id="29" w:name="_Toc394596946"/>
      <w:bookmarkStart w:id="30" w:name="_Toc403486397"/>
      <w:r>
        <w:rPr>
          <w:rFonts w:hint="eastAsia"/>
        </w:rPr>
        <w:t>网络建设现状</w:t>
      </w:r>
      <w:bookmarkEnd w:id="28"/>
      <w:bookmarkEnd w:id="29"/>
      <w:bookmarkEnd w:id="30"/>
    </w:p>
    <w:p w14:paraId="6BA2EFCA" w14:textId="77777777" w:rsidR="009D4728" w:rsidRPr="00BF3DBB" w:rsidRDefault="00E91590" w:rsidP="009E5685">
      <w:pPr>
        <w:pStyle w:val="af9"/>
        <w:spacing w:after="156"/>
        <w:ind w:firstLine="560"/>
      </w:pPr>
      <w:r>
        <w:rPr>
          <w:rFonts w:hint="eastAsia"/>
        </w:rPr>
        <w:t>待调研</w:t>
      </w:r>
    </w:p>
    <w:p w14:paraId="64D601F4" w14:textId="77777777" w:rsidR="009D4728" w:rsidRDefault="009D4728" w:rsidP="009B07A6">
      <w:pPr>
        <w:pStyle w:val="30"/>
        <w:numPr>
          <w:ilvl w:val="2"/>
          <w:numId w:val="29"/>
        </w:numPr>
        <w:ind w:left="671"/>
      </w:pPr>
      <w:bookmarkStart w:id="31" w:name="_Toc394596831"/>
      <w:bookmarkStart w:id="32" w:name="_Toc394596947"/>
      <w:bookmarkStart w:id="33" w:name="_Toc403486398"/>
      <w:r>
        <w:rPr>
          <w:rFonts w:hint="eastAsia"/>
        </w:rPr>
        <w:t>应用系统建设现状</w:t>
      </w:r>
      <w:bookmarkEnd w:id="31"/>
      <w:bookmarkEnd w:id="32"/>
      <w:bookmarkEnd w:id="33"/>
    </w:p>
    <w:p w14:paraId="0115EB4D" w14:textId="77777777" w:rsidR="009D4728" w:rsidRDefault="009D4728" w:rsidP="009E5685">
      <w:pPr>
        <w:pStyle w:val="af9"/>
        <w:spacing w:after="156"/>
        <w:ind w:firstLine="560"/>
      </w:pPr>
      <w:r w:rsidRPr="00BF3DBB">
        <w:rPr>
          <w:rFonts w:hint="eastAsia"/>
        </w:rPr>
        <w:t>蚌埠市禹会区社区信息化基础设施建设欠缺，社区内几乎无信息化信息系统建设，个别社区有省里组织建设的信息化系统，但由于系统本身的缺陷以及社区自身原因，应用效果非常不理想。社区信息采集困难，社区管理、社区服务方面都较为匮乏，“智慧社区”建设从零起步</w:t>
      </w:r>
      <w:r>
        <w:rPr>
          <w:rFonts w:hint="eastAsia"/>
        </w:rPr>
        <w:t>。</w:t>
      </w:r>
    </w:p>
    <w:p w14:paraId="40F08D8A" w14:textId="77777777" w:rsidR="009D4728" w:rsidRPr="009D4728" w:rsidRDefault="009D4728" w:rsidP="008502B6">
      <w:pPr>
        <w:pStyle w:val="2"/>
        <w:ind w:left="671"/>
      </w:pPr>
      <w:bookmarkStart w:id="34" w:name="_Toc394596832"/>
      <w:bookmarkStart w:id="35" w:name="_Toc394596948"/>
      <w:bookmarkStart w:id="36" w:name="_Toc403486399"/>
      <w:r>
        <w:rPr>
          <w:rFonts w:hint="eastAsia"/>
        </w:rPr>
        <w:t>项目实施范围</w:t>
      </w:r>
      <w:bookmarkEnd w:id="34"/>
      <w:bookmarkEnd w:id="35"/>
      <w:bookmarkEnd w:id="36"/>
    </w:p>
    <w:p w14:paraId="6772B32F" w14:textId="77777777" w:rsidR="00EC09EC" w:rsidRDefault="00EC09EC" w:rsidP="004C3D80">
      <w:pPr>
        <w:pStyle w:val="af9"/>
        <w:spacing w:after="156"/>
        <w:ind w:firstLine="560"/>
      </w:pPr>
      <w:r>
        <w:rPr>
          <w:rFonts w:hint="eastAsia"/>
        </w:rPr>
        <w:t>充分利用蚌埠市禹会区现有的信息化建设成果，搭建社区综合服务管理信息平台，通过项目建设推进网格化社会管理理念</w:t>
      </w:r>
      <w:r w:rsidRPr="00EC09EC">
        <w:rPr>
          <w:rFonts w:hint="eastAsia"/>
        </w:rPr>
        <w:t>、体制机制、方法手段创新，实现政府资源综合集成和社会服务管理下沉，及时发现和解决问题，快速为群众提供全程基本公共服务和便民服务，不断提升社会管理工作的能力和水平，促进社会和谐稳定。</w:t>
      </w:r>
    </w:p>
    <w:p w14:paraId="36510564" w14:textId="77777777" w:rsidR="00EC09EC" w:rsidRDefault="00EC09EC" w:rsidP="008502B6">
      <w:pPr>
        <w:pStyle w:val="30"/>
        <w:ind w:left="671"/>
      </w:pPr>
      <w:bookmarkStart w:id="37" w:name="_Toc394596833"/>
      <w:bookmarkStart w:id="38" w:name="_Toc394596949"/>
      <w:bookmarkStart w:id="39" w:name="_Toc403486400"/>
      <w:r>
        <w:rPr>
          <w:rFonts w:hint="eastAsia"/>
        </w:rPr>
        <w:t>地域覆盖范围</w:t>
      </w:r>
      <w:bookmarkEnd w:id="37"/>
      <w:bookmarkEnd w:id="38"/>
      <w:bookmarkEnd w:id="39"/>
    </w:p>
    <w:p w14:paraId="5D4895B5" w14:textId="77777777" w:rsidR="00EC09EC" w:rsidRDefault="00662ED2" w:rsidP="009E5685">
      <w:pPr>
        <w:pStyle w:val="af9"/>
        <w:spacing w:after="156"/>
        <w:ind w:firstLine="560"/>
      </w:pPr>
      <w:r>
        <w:rPr>
          <w:rFonts w:hint="eastAsia"/>
        </w:rPr>
        <w:t>禹会区社区综合管理信息平台的实施范围为禹会区的两个社区工作委员会共计</w:t>
      </w:r>
      <w:r>
        <w:rPr>
          <w:rFonts w:hint="eastAsia"/>
        </w:rPr>
        <w:t>31</w:t>
      </w:r>
      <w:r>
        <w:rPr>
          <w:rFonts w:hint="eastAsia"/>
        </w:rPr>
        <w:t>个社区。</w:t>
      </w:r>
    </w:p>
    <w:p w14:paraId="44A42C6D" w14:textId="77777777" w:rsidR="00EC09EC" w:rsidRDefault="00662ED2" w:rsidP="008502B6">
      <w:pPr>
        <w:pStyle w:val="30"/>
        <w:ind w:left="671"/>
      </w:pPr>
      <w:bookmarkStart w:id="40" w:name="_Toc394596834"/>
      <w:bookmarkStart w:id="41" w:name="_Toc394596950"/>
      <w:bookmarkStart w:id="42" w:name="_Toc403486401"/>
      <w:r>
        <w:rPr>
          <w:rFonts w:hint="eastAsia"/>
        </w:rPr>
        <w:t>业务建设范围</w:t>
      </w:r>
      <w:bookmarkEnd w:id="40"/>
      <w:bookmarkEnd w:id="41"/>
      <w:bookmarkEnd w:id="42"/>
    </w:p>
    <w:p w14:paraId="69492C1C" w14:textId="77777777" w:rsidR="00662ED2" w:rsidRDefault="00662ED2" w:rsidP="009E5685">
      <w:pPr>
        <w:pStyle w:val="af9"/>
        <w:spacing w:after="156"/>
        <w:ind w:firstLine="560"/>
      </w:pPr>
      <w:r>
        <w:rPr>
          <w:rFonts w:hint="eastAsia"/>
        </w:rPr>
        <w:t>依据中央综治委《社会管理创新项目建设指南》，社区管理</w:t>
      </w:r>
      <w:r w:rsidR="00541D6C">
        <w:rPr>
          <w:rFonts w:hint="eastAsia"/>
        </w:rPr>
        <w:t>与服务</w:t>
      </w:r>
      <w:r>
        <w:rPr>
          <w:rFonts w:hint="eastAsia"/>
        </w:rPr>
        <w:t>综合信息平台涉及到的管理内容将涵盖</w:t>
      </w:r>
      <w:r>
        <w:rPr>
          <w:rFonts w:hint="eastAsia"/>
        </w:rPr>
        <w:t xml:space="preserve"> </w:t>
      </w:r>
      <w:r>
        <w:rPr>
          <w:rFonts w:hint="eastAsia"/>
        </w:rPr>
        <w:t>“人、地、物、情、事、组织”六大类，其中，“人”包括实有人口、重点监控人和重点服务人；“地”包括重点部位、重点场所、特殊行业；“物”包括重点设施和社区设施；“情”即社情民意；“事”包括社会矛盾调解、社会治安防控、特殊人群服务、重点人群管理、社会稳定风险评估等；“组织”包括机关企事业单位、基层综治组织、社团组织和群防群治力量。</w:t>
      </w:r>
    </w:p>
    <w:p w14:paraId="372E1832" w14:textId="77777777" w:rsidR="00662ED2" w:rsidRPr="009D4728" w:rsidRDefault="00662ED2" w:rsidP="009E5685">
      <w:pPr>
        <w:pStyle w:val="af9"/>
        <w:spacing w:after="156"/>
        <w:ind w:firstLine="560"/>
      </w:pPr>
      <w:r w:rsidRPr="009D4728">
        <w:rPr>
          <w:rFonts w:hint="eastAsia"/>
        </w:rPr>
        <w:t>社区管理</w:t>
      </w:r>
      <w:r w:rsidR="00541D6C" w:rsidRPr="009D4728">
        <w:rPr>
          <w:rFonts w:hint="eastAsia"/>
        </w:rPr>
        <w:t>与服务</w:t>
      </w:r>
      <w:r w:rsidRPr="009D4728">
        <w:rPr>
          <w:rFonts w:hint="eastAsia"/>
        </w:rPr>
        <w:t>综合信息平台通过对“人、地、物、情、事、组织”要素的管理，实现“区</w:t>
      </w:r>
      <w:r w:rsidRPr="009D4728">
        <w:rPr>
          <w:rFonts w:hint="eastAsia"/>
        </w:rPr>
        <w:t>--</w:t>
      </w:r>
      <w:r w:rsidRPr="009D4728">
        <w:rPr>
          <w:rFonts w:hint="eastAsia"/>
        </w:rPr>
        <w:t>社区管理委员会</w:t>
      </w:r>
      <w:r w:rsidRPr="009D4728">
        <w:rPr>
          <w:rFonts w:hint="eastAsia"/>
        </w:rPr>
        <w:t>--</w:t>
      </w:r>
      <w:r w:rsidRPr="009D4728">
        <w:rPr>
          <w:rFonts w:hint="eastAsia"/>
        </w:rPr>
        <w:t>社区（网格）”三级纵向管理，涵盖城市管理、矛盾化解、社区服务、基层党建等业务范围。项目整合公安、工商、民政、人社、教育、城管、卫生、房管等部门的信息资源，实现资源共享。建立职能部门以基础信息变动情况为基础，跟进服务、跟进管理的机制。</w:t>
      </w:r>
    </w:p>
    <w:p w14:paraId="7E6310D3" w14:textId="77777777" w:rsidR="00662ED2" w:rsidRDefault="00662ED2" w:rsidP="008502B6">
      <w:pPr>
        <w:pStyle w:val="30"/>
        <w:ind w:left="671"/>
      </w:pPr>
      <w:bookmarkStart w:id="43" w:name="_Toc394596835"/>
      <w:bookmarkStart w:id="44" w:name="_Toc394596951"/>
      <w:bookmarkStart w:id="45" w:name="_Toc403486402"/>
      <w:r>
        <w:rPr>
          <w:rFonts w:hint="eastAsia"/>
        </w:rPr>
        <w:t>应用系统建设范围</w:t>
      </w:r>
      <w:bookmarkEnd w:id="43"/>
      <w:bookmarkEnd w:id="44"/>
      <w:bookmarkEnd w:id="45"/>
    </w:p>
    <w:p w14:paraId="3989669D" w14:textId="77777777" w:rsidR="00662ED2" w:rsidRDefault="00541D6C" w:rsidP="009E5685">
      <w:pPr>
        <w:pStyle w:val="af9"/>
        <w:spacing w:after="156"/>
        <w:ind w:firstLine="560"/>
      </w:pPr>
      <w:r w:rsidRPr="00541D6C">
        <w:rPr>
          <w:rFonts w:hint="eastAsia"/>
        </w:rPr>
        <w:t>建立以人口、法人、城市部件、城市房屋信息数据为核心，以电子政务系统为平台，实现与部门各类业务应用系统的交换与整合，利用</w:t>
      </w:r>
      <w:r w:rsidR="00B04D45">
        <w:rPr>
          <w:rFonts w:hint="eastAsia"/>
        </w:rPr>
        <w:t>禹会区</w:t>
      </w:r>
      <w:r w:rsidRPr="00541D6C">
        <w:rPr>
          <w:rFonts w:hint="eastAsia"/>
        </w:rPr>
        <w:t>现</w:t>
      </w:r>
      <w:r w:rsidR="00B04D45">
        <w:rPr>
          <w:rFonts w:hint="eastAsia"/>
        </w:rPr>
        <w:t>有电子政务建设的政务信息资源目录交换体系和应用支撑平台，构建社区综合管理信息</w:t>
      </w:r>
      <w:r w:rsidRPr="00541D6C">
        <w:rPr>
          <w:rFonts w:hint="eastAsia"/>
        </w:rPr>
        <w:t>平台和社区</w:t>
      </w:r>
      <w:r w:rsidR="00B04D45">
        <w:rPr>
          <w:rFonts w:hint="eastAsia"/>
        </w:rPr>
        <w:t>融合</w:t>
      </w:r>
      <w:r w:rsidRPr="00541D6C">
        <w:rPr>
          <w:rFonts w:hint="eastAsia"/>
        </w:rPr>
        <w:t>服务管理平台。</w:t>
      </w:r>
      <w:r w:rsidR="00B04D45">
        <w:rPr>
          <w:rFonts w:hint="eastAsia"/>
        </w:rPr>
        <w:t>其中社区综合管理平台分为公共基础数据模块、工作管理模块、督查督办模块。</w:t>
      </w:r>
    </w:p>
    <w:p w14:paraId="67326787" w14:textId="77777777" w:rsidR="00662ED2" w:rsidRPr="00662ED2" w:rsidRDefault="00662ED2" w:rsidP="008502B6">
      <w:pPr>
        <w:pStyle w:val="30"/>
        <w:ind w:left="671"/>
      </w:pPr>
      <w:bookmarkStart w:id="46" w:name="_Toc394596836"/>
      <w:bookmarkStart w:id="47" w:name="_Toc394596952"/>
      <w:bookmarkStart w:id="48" w:name="_Toc403486403"/>
      <w:r>
        <w:rPr>
          <w:rFonts w:hint="eastAsia"/>
        </w:rPr>
        <w:t>基础设施建设范围</w:t>
      </w:r>
      <w:bookmarkEnd w:id="46"/>
      <w:bookmarkEnd w:id="47"/>
      <w:bookmarkEnd w:id="48"/>
    </w:p>
    <w:p w14:paraId="13BAA5B9" w14:textId="77777777" w:rsidR="00662ED2" w:rsidRPr="00662ED2" w:rsidRDefault="00662ED2" w:rsidP="009E5685">
      <w:pPr>
        <w:pStyle w:val="af9"/>
        <w:spacing w:after="156"/>
        <w:ind w:firstLine="560"/>
      </w:pPr>
      <w:r w:rsidRPr="00662ED2">
        <w:rPr>
          <w:rFonts w:hint="eastAsia"/>
        </w:rPr>
        <w:t>本次</w:t>
      </w:r>
      <w:r>
        <w:rPr>
          <w:rFonts w:hint="eastAsia"/>
        </w:rPr>
        <w:t>社区综合服务管理信息</w:t>
      </w:r>
      <w:r w:rsidRPr="00662ED2">
        <w:rPr>
          <w:rFonts w:hint="eastAsia"/>
        </w:rPr>
        <w:t>平台建设将</w:t>
      </w:r>
      <w:r>
        <w:rPr>
          <w:rFonts w:hint="eastAsia"/>
        </w:rPr>
        <w:t>充分利用现有的场所及设备，将网格服务管理模式延伸到社区</w:t>
      </w:r>
      <w:r w:rsidRPr="00662ED2">
        <w:rPr>
          <w:rFonts w:hint="eastAsia"/>
        </w:rPr>
        <w:t>。</w:t>
      </w:r>
    </w:p>
    <w:p w14:paraId="7A747176" w14:textId="77777777" w:rsidR="00266E85" w:rsidRDefault="009D4728" w:rsidP="008502B6">
      <w:pPr>
        <w:pStyle w:val="1"/>
        <w:ind w:left="671"/>
      </w:pPr>
      <w:bookmarkStart w:id="49" w:name="_Toc394596844"/>
      <w:bookmarkStart w:id="50" w:name="_Toc394596960"/>
      <w:bookmarkStart w:id="51" w:name="_Toc403486404"/>
      <w:r>
        <w:rPr>
          <w:rFonts w:hint="eastAsia"/>
        </w:rPr>
        <w:t>业务</w:t>
      </w:r>
      <w:r w:rsidR="008A30C9">
        <w:rPr>
          <w:rFonts w:hint="eastAsia"/>
        </w:rPr>
        <w:t>需求</w:t>
      </w:r>
      <w:bookmarkEnd w:id="49"/>
      <w:bookmarkEnd w:id="50"/>
      <w:bookmarkEnd w:id="51"/>
    </w:p>
    <w:p w14:paraId="6031B21A" w14:textId="77777777" w:rsidR="000B5605" w:rsidRDefault="00BF3DBB" w:rsidP="008502B6">
      <w:pPr>
        <w:pStyle w:val="2"/>
        <w:ind w:left="671"/>
        <w:rPr>
          <w:rFonts w:ascii="Times New Roman" w:hAnsi="Times New Roman"/>
        </w:rPr>
      </w:pPr>
      <w:bookmarkStart w:id="52" w:name="_Toc394596845"/>
      <w:bookmarkStart w:id="53" w:name="_Toc394596961"/>
      <w:bookmarkStart w:id="54" w:name="_Toc403486405"/>
      <w:r>
        <w:rPr>
          <w:rFonts w:hint="eastAsia"/>
        </w:rPr>
        <w:t>基础数据需求</w:t>
      </w:r>
      <w:bookmarkEnd w:id="52"/>
      <w:bookmarkEnd w:id="53"/>
      <w:bookmarkEnd w:id="54"/>
    </w:p>
    <w:p w14:paraId="6D8A818F" w14:textId="77777777" w:rsidR="00BF3DBB" w:rsidRPr="002969BA" w:rsidRDefault="00543865" w:rsidP="009E5685">
      <w:pPr>
        <w:pStyle w:val="af9"/>
        <w:spacing w:after="156"/>
        <w:ind w:firstLine="560"/>
      </w:pPr>
      <w:r w:rsidRPr="002969BA">
        <w:rPr>
          <w:rFonts w:hint="eastAsia"/>
        </w:rPr>
        <w:t>社区综合管理</w:t>
      </w:r>
      <w:r w:rsidR="00BF3DBB" w:rsidRPr="002969BA">
        <w:rPr>
          <w:rFonts w:hint="eastAsia"/>
        </w:rPr>
        <w:t>信息平台基础数据建设以人口基础信息库、法人基础信息库、城市房屋基础信息库、城市部件信息库为重点，拓展“人、地、物、组织”数据、数据侧视地图数据（</w:t>
      </w:r>
      <w:r w:rsidR="00BF3DBB" w:rsidRPr="002969BA">
        <w:rPr>
          <w:rFonts w:hint="eastAsia"/>
        </w:rPr>
        <w:t>2.5D</w:t>
      </w:r>
      <w:r w:rsidR="00BF3DBB" w:rsidRPr="002969BA">
        <w:rPr>
          <w:rFonts w:hint="eastAsia"/>
        </w:rPr>
        <w:t>数据），并充分共享禹会区数据中心的基础地理数据、城市部件数据和城市实景数据，通过二维</w:t>
      </w:r>
      <w:r w:rsidR="00BF3DBB" w:rsidRPr="002969BA">
        <w:rPr>
          <w:rFonts w:hint="eastAsia"/>
        </w:rPr>
        <w:t>GIS</w:t>
      </w:r>
      <w:r w:rsidR="00BF3DBB" w:rsidRPr="002969BA">
        <w:rPr>
          <w:rFonts w:hint="eastAsia"/>
        </w:rPr>
        <w:t>、实景影像数据、数字侧视</w:t>
      </w:r>
      <w:r w:rsidR="00BF3DBB" w:rsidRPr="002969BA">
        <w:rPr>
          <w:rFonts w:hint="eastAsia"/>
        </w:rPr>
        <w:t>GIS</w:t>
      </w:r>
      <w:r w:rsidR="00BF3DBB" w:rsidRPr="002969BA">
        <w:rPr>
          <w:rFonts w:hint="eastAsia"/>
        </w:rPr>
        <w:t>的集成联动，为直观化、立体化展示各类数据效果提供重要保障。</w:t>
      </w:r>
    </w:p>
    <w:p w14:paraId="75993D49" w14:textId="77777777" w:rsidR="00BF3DBB" w:rsidRDefault="00BF3DBB" w:rsidP="008502B6">
      <w:pPr>
        <w:pStyle w:val="30"/>
        <w:ind w:left="671"/>
        <w:rPr>
          <w:color w:val="FF0000"/>
        </w:rPr>
      </w:pPr>
      <w:bookmarkStart w:id="55" w:name="_Toc320971782"/>
      <w:bookmarkStart w:id="56" w:name="_Toc335383862"/>
      <w:bookmarkStart w:id="57" w:name="_Toc394596846"/>
      <w:bookmarkStart w:id="58" w:name="_Toc394596962"/>
      <w:bookmarkStart w:id="59" w:name="_Toc403486406"/>
      <w:r w:rsidRPr="00020DB3">
        <w:rPr>
          <w:rFonts w:hint="eastAsia"/>
        </w:rPr>
        <w:t>基础地形图数据</w:t>
      </w:r>
      <w:bookmarkEnd w:id="55"/>
      <w:bookmarkEnd w:id="56"/>
      <w:bookmarkEnd w:id="57"/>
      <w:bookmarkEnd w:id="58"/>
      <w:bookmarkEnd w:id="59"/>
    </w:p>
    <w:p w14:paraId="12D120EB" w14:textId="77777777" w:rsidR="002969BA" w:rsidRPr="002969BA" w:rsidRDefault="002969BA" w:rsidP="009B07A6">
      <w:pPr>
        <w:pStyle w:val="af9"/>
        <w:numPr>
          <w:ilvl w:val="0"/>
          <w:numId w:val="31"/>
        </w:numPr>
        <w:spacing w:after="156"/>
        <w:ind w:firstLineChars="0"/>
        <w:rPr>
          <w:b/>
        </w:rPr>
      </w:pPr>
      <w:r w:rsidRPr="002969BA">
        <w:rPr>
          <w:rFonts w:hint="eastAsia"/>
          <w:b/>
        </w:rPr>
        <w:t>业务描述</w:t>
      </w:r>
    </w:p>
    <w:p w14:paraId="7BE89389" w14:textId="77777777" w:rsidR="00BF3DBB" w:rsidRPr="009E5685" w:rsidRDefault="00BF3DBB" w:rsidP="009E5685">
      <w:pPr>
        <w:pStyle w:val="af9"/>
        <w:spacing w:after="156"/>
        <w:ind w:firstLine="560"/>
      </w:pPr>
      <w:r w:rsidRPr="009E5685">
        <w:rPr>
          <w:rFonts w:hint="eastAsia"/>
        </w:rPr>
        <w:t>基础地形图数据</w:t>
      </w:r>
      <w:r w:rsidR="002969BA" w:rsidRPr="009E5685">
        <w:rPr>
          <w:rFonts w:hint="eastAsia"/>
        </w:rPr>
        <w:t>是</w:t>
      </w:r>
      <w:r w:rsidRPr="009E5685">
        <w:rPr>
          <w:rFonts w:hint="eastAsia"/>
        </w:rPr>
        <w:t>指城市管理信息系统赖以工作的基础地形图、正射影像图、行政区划图等众多的基础空间信息和非空间信息等。基础地理数据库可直接对城市管理相关的各部门提供准确实时的基础地理信息，可共享数据中心的基础地形图数据资源，保证了</w:t>
      </w:r>
      <w:r w:rsidR="00543865" w:rsidRPr="009E5685">
        <w:rPr>
          <w:rFonts w:hint="eastAsia"/>
        </w:rPr>
        <w:t>社区综合管理</w:t>
      </w:r>
      <w:r w:rsidRPr="009E5685">
        <w:rPr>
          <w:rFonts w:hint="eastAsia"/>
        </w:rPr>
        <w:t>信息平台对基础地理信息的需求。</w:t>
      </w:r>
    </w:p>
    <w:p w14:paraId="2470E981" w14:textId="77777777" w:rsidR="002969BA" w:rsidRPr="002969BA" w:rsidRDefault="002969BA" w:rsidP="009B07A6">
      <w:pPr>
        <w:pStyle w:val="aff3"/>
        <w:numPr>
          <w:ilvl w:val="0"/>
          <w:numId w:val="30"/>
        </w:numPr>
        <w:ind w:firstLineChars="0"/>
        <w:rPr>
          <w:b/>
        </w:rPr>
      </w:pPr>
      <w:r w:rsidRPr="002969BA">
        <w:rPr>
          <w:rFonts w:hint="eastAsia"/>
          <w:b/>
        </w:rPr>
        <w:t>业务数据项</w:t>
      </w:r>
    </w:p>
    <w:p w14:paraId="1ABAC1B9" w14:textId="77777777" w:rsidR="00BF3DBB" w:rsidRPr="00020DB3" w:rsidRDefault="00BF3DBB" w:rsidP="009E5685">
      <w:pPr>
        <w:pStyle w:val="af9"/>
        <w:spacing w:after="156"/>
        <w:ind w:firstLine="560"/>
      </w:pPr>
      <w:r w:rsidRPr="00020DB3">
        <w:rPr>
          <w:rFonts w:hint="eastAsia"/>
        </w:rPr>
        <w:t>要素分类和编码要依据《</w:t>
      </w:r>
      <w:r w:rsidRPr="00020DB3">
        <w:rPr>
          <w:rFonts w:hint="eastAsia"/>
        </w:rPr>
        <w:t>1:500 1:1000 1:2000</w:t>
      </w:r>
      <w:r w:rsidRPr="00020DB3">
        <w:rPr>
          <w:rFonts w:hint="eastAsia"/>
        </w:rPr>
        <w:t>地形图要素分类与代码（</w:t>
      </w:r>
      <w:r w:rsidRPr="00020DB3">
        <w:rPr>
          <w:rFonts w:hint="eastAsia"/>
        </w:rPr>
        <w:t>GB 14804-93</w:t>
      </w:r>
      <w:r w:rsidRPr="00020DB3">
        <w:rPr>
          <w:rFonts w:hint="eastAsia"/>
        </w:rPr>
        <w:t>）》、《</w:t>
      </w:r>
      <w:r w:rsidRPr="00020DB3">
        <w:rPr>
          <w:rFonts w:hint="eastAsia"/>
        </w:rPr>
        <w:t>1:500</w:t>
      </w:r>
      <w:r w:rsidRPr="00020DB3">
        <w:rPr>
          <w:rFonts w:hint="eastAsia"/>
        </w:rPr>
        <w:t>、</w:t>
      </w:r>
      <w:r w:rsidRPr="00020DB3">
        <w:rPr>
          <w:rFonts w:hint="eastAsia"/>
        </w:rPr>
        <w:t>1:1000</w:t>
      </w:r>
      <w:r w:rsidRPr="00020DB3">
        <w:rPr>
          <w:rFonts w:hint="eastAsia"/>
        </w:rPr>
        <w:t>、</w:t>
      </w:r>
      <w:r w:rsidRPr="00020DB3">
        <w:rPr>
          <w:rFonts w:hint="eastAsia"/>
        </w:rPr>
        <w:t>1:2000</w:t>
      </w:r>
      <w:r w:rsidRPr="00020DB3">
        <w:rPr>
          <w:rFonts w:hint="eastAsia"/>
        </w:rPr>
        <w:t>地形图图式（</w:t>
      </w:r>
      <w:r w:rsidRPr="00020DB3">
        <w:rPr>
          <w:rFonts w:hint="eastAsia"/>
        </w:rPr>
        <w:t>GB/T 7929-1995</w:t>
      </w:r>
      <w:r w:rsidRPr="00020DB3">
        <w:rPr>
          <w:rFonts w:hint="eastAsia"/>
        </w:rPr>
        <w:t>）》、《国土基础信息数据分类与代码（</w:t>
      </w:r>
      <w:r w:rsidRPr="00020DB3">
        <w:rPr>
          <w:rFonts w:hint="eastAsia"/>
        </w:rPr>
        <w:t>GB/T 13903-92</w:t>
      </w:r>
      <w:r w:rsidRPr="00020DB3">
        <w:rPr>
          <w:rFonts w:hint="eastAsia"/>
        </w:rPr>
        <w:t>）》、《</w:t>
      </w:r>
      <w:r w:rsidRPr="00020DB3">
        <w:rPr>
          <w:rFonts w:hint="eastAsia"/>
        </w:rPr>
        <w:t>1:5000</w:t>
      </w:r>
      <w:r w:rsidRPr="00020DB3">
        <w:rPr>
          <w:rFonts w:hint="eastAsia"/>
        </w:rPr>
        <w:t>、</w:t>
      </w:r>
      <w:r w:rsidRPr="00020DB3">
        <w:rPr>
          <w:rFonts w:hint="eastAsia"/>
        </w:rPr>
        <w:t xml:space="preserve">1:10000 </w:t>
      </w:r>
      <w:r w:rsidRPr="00020DB3">
        <w:rPr>
          <w:rFonts w:hint="eastAsia"/>
        </w:rPr>
        <w:t>地形图图式（修订）（</w:t>
      </w:r>
      <w:r w:rsidRPr="00020DB3">
        <w:rPr>
          <w:rFonts w:hint="eastAsia"/>
        </w:rPr>
        <w:t>GB/T 5791</w:t>
      </w:r>
      <w:r w:rsidRPr="00020DB3">
        <w:rPr>
          <w:rFonts w:hint="eastAsia"/>
        </w:rPr>
        <w:t>—</w:t>
      </w:r>
      <w:r w:rsidRPr="00020DB3">
        <w:rPr>
          <w:rFonts w:hint="eastAsia"/>
        </w:rPr>
        <w:t>93</w:t>
      </w:r>
      <w:r w:rsidRPr="00020DB3">
        <w:rPr>
          <w:rFonts w:hint="eastAsia"/>
        </w:rPr>
        <w:t>）》、《</w:t>
      </w:r>
      <w:r w:rsidRPr="00020DB3">
        <w:rPr>
          <w:rFonts w:hint="eastAsia"/>
        </w:rPr>
        <w:t>1:25000 1:50000</w:t>
      </w:r>
      <w:r w:rsidRPr="00020DB3">
        <w:rPr>
          <w:rFonts w:hint="eastAsia"/>
        </w:rPr>
        <w:t>、</w:t>
      </w:r>
      <w:r w:rsidRPr="00020DB3">
        <w:rPr>
          <w:rFonts w:hint="eastAsia"/>
        </w:rPr>
        <w:t>1:100000</w:t>
      </w:r>
      <w:r w:rsidRPr="00020DB3">
        <w:rPr>
          <w:rFonts w:hint="eastAsia"/>
        </w:rPr>
        <w:t>地形图图式（</w:t>
      </w:r>
      <w:r w:rsidRPr="00020DB3">
        <w:rPr>
          <w:rFonts w:hint="eastAsia"/>
        </w:rPr>
        <w:t>GB/T 12342</w:t>
      </w:r>
      <w:r w:rsidRPr="00020DB3">
        <w:rPr>
          <w:rFonts w:hint="eastAsia"/>
        </w:rPr>
        <w:t>—</w:t>
      </w:r>
      <w:r w:rsidRPr="00020DB3">
        <w:rPr>
          <w:rFonts w:hint="eastAsia"/>
        </w:rPr>
        <w:t>90</w:t>
      </w:r>
      <w:r w:rsidRPr="00020DB3">
        <w:rPr>
          <w:rFonts w:hint="eastAsia"/>
        </w:rPr>
        <w:t>）》。</w:t>
      </w:r>
    </w:p>
    <w:p w14:paraId="09A6911B" w14:textId="77777777" w:rsidR="00BF3DBB" w:rsidRPr="00020DB3" w:rsidRDefault="00BF3DBB" w:rsidP="009E5685">
      <w:pPr>
        <w:pStyle w:val="af9"/>
        <w:spacing w:after="156"/>
        <w:ind w:firstLine="560"/>
      </w:pPr>
      <w:r w:rsidRPr="00020DB3">
        <w:rPr>
          <w:rFonts w:hint="eastAsia"/>
        </w:rPr>
        <w:t>基础地理数据主要内容包括：</w:t>
      </w:r>
    </w:p>
    <w:p w14:paraId="56196371" w14:textId="77777777" w:rsidR="00BF3DBB" w:rsidRPr="00020DB3" w:rsidRDefault="00BF3DBB" w:rsidP="009E5685">
      <w:pPr>
        <w:pStyle w:val="af9"/>
        <w:spacing w:after="156"/>
        <w:ind w:firstLine="560"/>
      </w:pPr>
      <w:r w:rsidRPr="00020DB3">
        <w:rPr>
          <w:rFonts w:hint="eastAsia"/>
        </w:rPr>
        <w:t>（</w:t>
      </w:r>
      <w:r w:rsidRPr="00020DB3">
        <w:rPr>
          <w:rFonts w:hint="eastAsia"/>
        </w:rPr>
        <w:t>1</w:t>
      </w:r>
      <w:r w:rsidRPr="00020DB3">
        <w:rPr>
          <w:rFonts w:hint="eastAsia"/>
        </w:rPr>
        <w:t>）采用</w:t>
      </w:r>
      <w:r w:rsidRPr="00020DB3">
        <w:rPr>
          <w:rFonts w:hint="eastAsia"/>
        </w:rPr>
        <w:t>1</w:t>
      </w:r>
      <w:r w:rsidRPr="00020DB3">
        <w:rPr>
          <w:rFonts w:hint="eastAsia"/>
        </w:rPr>
        <w:t>：</w:t>
      </w:r>
      <w:r w:rsidRPr="00020DB3">
        <w:rPr>
          <w:rFonts w:hint="eastAsia"/>
        </w:rPr>
        <w:t>1000</w:t>
      </w:r>
      <w:r w:rsidRPr="00020DB3">
        <w:rPr>
          <w:rFonts w:hint="eastAsia"/>
        </w:rPr>
        <w:t>比例尺，覆盖全部建设范围；</w:t>
      </w:r>
    </w:p>
    <w:p w14:paraId="2708CD74" w14:textId="77777777" w:rsidR="00BF3DBB" w:rsidRPr="00020DB3" w:rsidRDefault="00BF3DBB" w:rsidP="009E5685">
      <w:pPr>
        <w:pStyle w:val="af9"/>
        <w:spacing w:after="156"/>
        <w:ind w:firstLine="560"/>
      </w:pPr>
      <w:r w:rsidRPr="00020DB3">
        <w:rPr>
          <w:rFonts w:hint="eastAsia"/>
        </w:rPr>
        <w:t>（</w:t>
      </w:r>
      <w:r w:rsidRPr="00020DB3">
        <w:rPr>
          <w:rFonts w:hint="eastAsia"/>
        </w:rPr>
        <w:t>2</w:t>
      </w:r>
      <w:r w:rsidRPr="00020DB3">
        <w:rPr>
          <w:rFonts w:hint="eastAsia"/>
        </w:rPr>
        <w:t>）高分辨率正射影像图；</w:t>
      </w:r>
    </w:p>
    <w:p w14:paraId="17BEA818" w14:textId="77777777" w:rsidR="00BF3DBB" w:rsidRPr="00020DB3" w:rsidRDefault="00BF3DBB" w:rsidP="009E5685">
      <w:pPr>
        <w:pStyle w:val="af9"/>
        <w:spacing w:after="156"/>
        <w:ind w:firstLine="560"/>
      </w:pPr>
      <w:r w:rsidRPr="00020DB3">
        <w:rPr>
          <w:rFonts w:hint="eastAsia"/>
        </w:rPr>
        <w:t>（</w:t>
      </w:r>
      <w:r w:rsidRPr="00020DB3">
        <w:rPr>
          <w:rFonts w:hint="eastAsia"/>
        </w:rPr>
        <w:t>3</w:t>
      </w:r>
      <w:r w:rsidRPr="00020DB3">
        <w:rPr>
          <w:rFonts w:hint="eastAsia"/>
        </w:rPr>
        <w:t>）面状市边界、行政区边界、社区边界。</w:t>
      </w:r>
    </w:p>
    <w:p w14:paraId="0843691A" w14:textId="77777777" w:rsidR="00BF3DBB" w:rsidRDefault="00BF3DBB" w:rsidP="008502B6">
      <w:pPr>
        <w:pStyle w:val="30"/>
        <w:ind w:left="671"/>
      </w:pPr>
      <w:bookmarkStart w:id="60" w:name="_Toc320971783"/>
      <w:bookmarkStart w:id="61" w:name="_Toc335383863"/>
      <w:bookmarkStart w:id="62" w:name="_Toc394596847"/>
      <w:bookmarkStart w:id="63" w:name="_Toc394596963"/>
      <w:bookmarkStart w:id="64" w:name="_Toc403486407"/>
      <w:r w:rsidRPr="00020DB3">
        <w:rPr>
          <w:rFonts w:hint="eastAsia"/>
        </w:rPr>
        <w:t>地理编码数据</w:t>
      </w:r>
      <w:bookmarkEnd w:id="60"/>
      <w:bookmarkEnd w:id="61"/>
      <w:bookmarkEnd w:id="62"/>
      <w:bookmarkEnd w:id="63"/>
      <w:bookmarkEnd w:id="64"/>
    </w:p>
    <w:p w14:paraId="1D23CFC2" w14:textId="77777777" w:rsidR="002969BA" w:rsidRDefault="002969BA" w:rsidP="009B07A6">
      <w:pPr>
        <w:pStyle w:val="a0"/>
        <w:numPr>
          <w:ilvl w:val="0"/>
          <w:numId w:val="30"/>
        </w:numPr>
        <w:ind w:left="660"/>
        <w:rPr>
          <w:b/>
        </w:rPr>
      </w:pPr>
      <w:r w:rsidRPr="002969BA">
        <w:rPr>
          <w:rFonts w:hint="eastAsia"/>
          <w:b/>
        </w:rPr>
        <w:t>业务描述</w:t>
      </w:r>
    </w:p>
    <w:p w14:paraId="01E5F9A1" w14:textId="77777777" w:rsidR="002969BA" w:rsidRPr="002969BA" w:rsidRDefault="002969BA" w:rsidP="009E5685">
      <w:pPr>
        <w:pStyle w:val="af9"/>
        <w:spacing w:after="156"/>
        <w:ind w:firstLine="560"/>
      </w:pPr>
      <w:r w:rsidRPr="002969BA">
        <w:rPr>
          <w:rFonts w:hint="eastAsia"/>
        </w:rPr>
        <w:t>地理编码数据库以点、线、面方式表现城市地理实体。通过地理编码实现地址空间的相对定位，可以使城市中的各种数据资源通过地址信息反映到空间位置上来，提高空间信息的可读性，在各种空间范围行政区内达到信息的整合。通过地理编码技术对城市部件进行分类分项管理，最终实现城市管理由盲目到精确，由人工管理到信息管理的转变。</w:t>
      </w:r>
    </w:p>
    <w:p w14:paraId="6EA65925" w14:textId="77777777" w:rsidR="002969BA" w:rsidRPr="002969BA" w:rsidRDefault="002969BA" w:rsidP="009B07A6">
      <w:pPr>
        <w:pStyle w:val="a0"/>
        <w:numPr>
          <w:ilvl w:val="0"/>
          <w:numId w:val="30"/>
        </w:numPr>
        <w:rPr>
          <w:b/>
        </w:rPr>
      </w:pPr>
      <w:r w:rsidRPr="002969BA">
        <w:rPr>
          <w:rFonts w:hint="eastAsia"/>
          <w:b/>
        </w:rPr>
        <w:t>业务数据项</w:t>
      </w:r>
    </w:p>
    <w:p w14:paraId="7EB6E177" w14:textId="77777777" w:rsidR="00BF3DBB" w:rsidRPr="00020DB3" w:rsidRDefault="00BF3DBB" w:rsidP="009E5685">
      <w:pPr>
        <w:pStyle w:val="af9"/>
        <w:spacing w:after="156"/>
        <w:ind w:firstLine="560"/>
      </w:pPr>
      <w:r w:rsidRPr="00020DB3">
        <w:rPr>
          <w:rFonts w:hint="eastAsia"/>
        </w:rPr>
        <w:t>地理编码数据应涵盖以下内容：</w:t>
      </w:r>
    </w:p>
    <w:p w14:paraId="48F4A145" w14:textId="77777777" w:rsidR="00BF3DBB" w:rsidRPr="00020DB3" w:rsidRDefault="00BF3DBB" w:rsidP="009E5685">
      <w:pPr>
        <w:pStyle w:val="af9"/>
        <w:spacing w:after="156"/>
        <w:ind w:firstLine="560"/>
      </w:pPr>
      <w:r w:rsidRPr="00020DB3">
        <w:rPr>
          <w:rFonts w:hint="eastAsia"/>
        </w:rPr>
        <w:t>（</w:t>
      </w:r>
      <w:r w:rsidRPr="00020DB3">
        <w:rPr>
          <w:rFonts w:hint="eastAsia"/>
        </w:rPr>
        <w:t>1</w:t>
      </w:r>
      <w:r w:rsidRPr="00020DB3">
        <w:rPr>
          <w:rFonts w:hint="eastAsia"/>
        </w:rPr>
        <w:t>）行政区划数据：包括市、</w:t>
      </w:r>
      <w:r>
        <w:rPr>
          <w:rFonts w:hint="eastAsia"/>
        </w:rPr>
        <w:t>区</w:t>
      </w:r>
      <w:r w:rsidRPr="00020DB3">
        <w:rPr>
          <w:rFonts w:hint="eastAsia"/>
        </w:rPr>
        <w:t>、</w:t>
      </w:r>
      <w:r>
        <w:rPr>
          <w:rFonts w:hint="eastAsia"/>
        </w:rPr>
        <w:t>社区委员会、</w:t>
      </w:r>
      <w:r w:rsidRPr="00020DB3">
        <w:rPr>
          <w:rFonts w:hint="eastAsia"/>
        </w:rPr>
        <w:t>社区</w:t>
      </w:r>
    </w:p>
    <w:p w14:paraId="6BDBA476" w14:textId="77777777" w:rsidR="00BF3DBB" w:rsidRPr="00020DB3" w:rsidRDefault="00BF3DBB" w:rsidP="009E5685">
      <w:pPr>
        <w:pStyle w:val="af9"/>
        <w:spacing w:after="156"/>
        <w:ind w:firstLine="560"/>
      </w:pPr>
      <w:r w:rsidRPr="00020DB3">
        <w:rPr>
          <w:rFonts w:hint="eastAsia"/>
        </w:rPr>
        <w:t>（</w:t>
      </w:r>
      <w:r w:rsidRPr="00020DB3">
        <w:rPr>
          <w:rFonts w:hint="eastAsia"/>
        </w:rPr>
        <w:t>2</w:t>
      </w:r>
      <w:r w:rsidRPr="00020DB3">
        <w:rPr>
          <w:rFonts w:hint="eastAsia"/>
        </w:rPr>
        <w:t>）地名数据：包括现状地名、历史地名、历史沿革地名、地名别名等数据。</w:t>
      </w:r>
    </w:p>
    <w:p w14:paraId="64413F3F" w14:textId="77777777" w:rsidR="00BF3DBB" w:rsidRPr="00020DB3" w:rsidRDefault="00BF3DBB" w:rsidP="009E5685">
      <w:pPr>
        <w:pStyle w:val="af9"/>
        <w:spacing w:after="156"/>
        <w:ind w:firstLine="560"/>
      </w:pPr>
      <w:r w:rsidRPr="00020DB3">
        <w:rPr>
          <w:rFonts w:hint="eastAsia"/>
        </w:rPr>
        <w:t>（</w:t>
      </w:r>
      <w:r w:rsidRPr="00020DB3">
        <w:rPr>
          <w:rFonts w:hint="eastAsia"/>
        </w:rPr>
        <w:t>3</w:t>
      </w:r>
      <w:r w:rsidRPr="00020DB3">
        <w:rPr>
          <w:rFonts w:hint="eastAsia"/>
        </w:rPr>
        <w:t>）道路数据：包括主要道路、现状道路、弄、街等数据。</w:t>
      </w:r>
    </w:p>
    <w:p w14:paraId="362441CF" w14:textId="77777777" w:rsidR="00BF3DBB" w:rsidRPr="00020DB3" w:rsidRDefault="00BF3DBB" w:rsidP="009E5685">
      <w:pPr>
        <w:pStyle w:val="af9"/>
        <w:spacing w:after="156"/>
        <w:ind w:firstLine="560"/>
      </w:pPr>
      <w:r w:rsidRPr="00020DB3">
        <w:rPr>
          <w:rFonts w:hint="eastAsia"/>
        </w:rPr>
        <w:t>（</w:t>
      </w:r>
      <w:r w:rsidRPr="00020DB3">
        <w:rPr>
          <w:rFonts w:hint="eastAsia"/>
        </w:rPr>
        <w:t>4</w:t>
      </w:r>
      <w:r w:rsidRPr="00020DB3">
        <w:rPr>
          <w:rFonts w:hint="eastAsia"/>
        </w:rPr>
        <w:t>）门址院落数据：包括院落名称、门牌编号等。</w:t>
      </w:r>
    </w:p>
    <w:p w14:paraId="27FD6796" w14:textId="77777777" w:rsidR="00BF3DBB" w:rsidRPr="00020DB3" w:rsidRDefault="00BF3DBB" w:rsidP="009E5685">
      <w:pPr>
        <w:pStyle w:val="af9"/>
        <w:spacing w:after="156"/>
        <w:ind w:firstLine="560"/>
      </w:pPr>
      <w:r w:rsidRPr="00020DB3">
        <w:rPr>
          <w:rFonts w:hint="eastAsia"/>
        </w:rPr>
        <w:t>（</w:t>
      </w:r>
      <w:r w:rsidRPr="00020DB3">
        <w:rPr>
          <w:rFonts w:hint="eastAsia"/>
        </w:rPr>
        <w:t>5</w:t>
      </w:r>
      <w:r w:rsidRPr="00020DB3">
        <w:rPr>
          <w:rFonts w:hint="eastAsia"/>
        </w:rPr>
        <w:t>）小区楼座数据：包括小区名称、楼座名称等。</w:t>
      </w:r>
    </w:p>
    <w:p w14:paraId="3F7BA09C" w14:textId="77777777" w:rsidR="00BF3DBB" w:rsidRPr="00020DB3" w:rsidRDefault="00BF3DBB" w:rsidP="009E5685">
      <w:pPr>
        <w:pStyle w:val="af9"/>
        <w:spacing w:after="156"/>
        <w:ind w:firstLine="560"/>
      </w:pPr>
      <w:r w:rsidRPr="00020DB3">
        <w:rPr>
          <w:rFonts w:hint="eastAsia"/>
        </w:rPr>
        <w:t>（</w:t>
      </w:r>
      <w:r w:rsidRPr="00020DB3">
        <w:rPr>
          <w:rFonts w:hint="eastAsia"/>
        </w:rPr>
        <w:t>6</w:t>
      </w:r>
      <w:r w:rsidRPr="00020DB3">
        <w:rPr>
          <w:rFonts w:hint="eastAsia"/>
        </w:rPr>
        <w:t>）沿街店面：包括道路两旁商业单位、饭馆、企事业单位、机关等名称。</w:t>
      </w:r>
    </w:p>
    <w:p w14:paraId="04CD6694" w14:textId="77777777" w:rsidR="00BF3DBB" w:rsidRPr="00020DB3" w:rsidRDefault="00BF3DBB" w:rsidP="009E5685">
      <w:pPr>
        <w:pStyle w:val="af9"/>
        <w:spacing w:after="156"/>
        <w:ind w:firstLine="560"/>
      </w:pPr>
      <w:r w:rsidRPr="00020DB3">
        <w:rPr>
          <w:rFonts w:hint="eastAsia"/>
        </w:rPr>
        <w:t>（</w:t>
      </w:r>
      <w:r w:rsidRPr="00020DB3">
        <w:rPr>
          <w:rFonts w:hint="eastAsia"/>
        </w:rPr>
        <w:t>7</w:t>
      </w:r>
      <w:r w:rsidRPr="00020DB3">
        <w:rPr>
          <w:rFonts w:hint="eastAsia"/>
        </w:rPr>
        <w:t>）城市部件数据：包括城市部件大类、城市部件编码等。</w:t>
      </w:r>
    </w:p>
    <w:p w14:paraId="56E4F070" w14:textId="77777777" w:rsidR="00BF3DBB" w:rsidRDefault="00BF3DBB" w:rsidP="008502B6">
      <w:pPr>
        <w:pStyle w:val="30"/>
        <w:ind w:left="671"/>
        <w:rPr>
          <w:color w:val="FF0000"/>
        </w:rPr>
      </w:pPr>
      <w:bookmarkStart w:id="65" w:name="_Toc320971784"/>
      <w:bookmarkStart w:id="66" w:name="_Toc335383864"/>
      <w:bookmarkStart w:id="67" w:name="_Toc394596848"/>
      <w:bookmarkStart w:id="68" w:name="_Toc394596964"/>
      <w:bookmarkStart w:id="69" w:name="_Toc403486408"/>
      <w:r>
        <w:rPr>
          <w:rFonts w:hint="eastAsia"/>
        </w:rPr>
        <w:t>社区</w:t>
      </w:r>
      <w:r w:rsidRPr="00020DB3">
        <w:rPr>
          <w:rFonts w:hint="eastAsia"/>
        </w:rPr>
        <w:t>网格数据</w:t>
      </w:r>
      <w:bookmarkEnd w:id="65"/>
      <w:bookmarkEnd w:id="66"/>
      <w:bookmarkEnd w:id="67"/>
      <w:bookmarkEnd w:id="68"/>
      <w:bookmarkEnd w:id="69"/>
    </w:p>
    <w:p w14:paraId="27E8ED21" w14:textId="77777777" w:rsidR="002969BA" w:rsidRPr="002969BA" w:rsidRDefault="002969BA" w:rsidP="009B07A6">
      <w:pPr>
        <w:pStyle w:val="a0"/>
        <w:numPr>
          <w:ilvl w:val="0"/>
          <w:numId w:val="30"/>
        </w:numPr>
        <w:rPr>
          <w:b/>
        </w:rPr>
      </w:pPr>
      <w:r>
        <w:rPr>
          <w:rFonts w:hint="eastAsia"/>
          <w:b/>
        </w:rPr>
        <w:t>业务描述</w:t>
      </w:r>
    </w:p>
    <w:p w14:paraId="2DDDC8CE" w14:textId="77777777" w:rsidR="002969BA" w:rsidRDefault="00627D5C" w:rsidP="009E5685">
      <w:pPr>
        <w:pStyle w:val="af9"/>
        <w:spacing w:after="156"/>
        <w:ind w:firstLine="560"/>
      </w:pPr>
      <w:hyperlink r:id="rId9" w:tgtFrame="_blank" w:history="1">
        <w:r w:rsidR="002969BA" w:rsidRPr="002969BA">
          <w:t>网格化管理</w:t>
        </w:r>
      </w:hyperlink>
      <w:r w:rsidR="002969BA">
        <w:t>依托统一的</w:t>
      </w:r>
      <w:r w:rsidR="002969BA">
        <w:rPr>
          <w:rFonts w:hint="eastAsia"/>
        </w:rPr>
        <w:t>管理</w:t>
      </w:r>
      <w:r w:rsidR="002969BA">
        <w:t>平台，将管理辖区按照一定的标准划分成为单元网格。通过加强对单元网格的</w:t>
      </w:r>
      <w:r w:rsidR="002969BA">
        <w:rPr>
          <w:rFonts w:hint="eastAsia"/>
        </w:rPr>
        <w:t>管理对象的</w:t>
      </w:r>
      <w:r w:rsidR="002969BA">
        <w:t>巡查，建立一种监督和处置互相分离的形式。</w:t>
      </w:r>
      <w:r w:rsidR="002969BA" w:rsidRPr="00F370FC">
        <w:rPr>
          <w:rFonts w:hint="eastAsia"/>
        </w:rPr>
        <w:t>以社区为依托、以居民为对象，按照“方便群众、便于管理、规模适度、无缝覆盖、动态调整”的原则，充分考虑辖区地理位置、居民分布特点、人口数量、居民生产生活方式、历史渊源等因素，以小区、楼栋、街巷和居民小组为参照，</w:t>
      </w:r>
      <w:r w:rsidR="002969BA" w:rsidRPr="00F370FC">
        <w:rPr>
          <w:rFonts w:hint="eastAsia"/>
        </w:rPr>
        <w:t>200</w:t>
      </w:r>
      <w:r w:rsidR="002969BA" w:rsidRPr="00F370FC">
        <w:rPr>
          <w:rFonts w:hint="eastAsia"/>
        </w:rPr>
        <w:t>户至</w:t>
      </w:r>
      <w:r w:rsidR="002969BA" w:rsidRPr="00F370FC">
        <w:rPr>
          <w:rFonts w:hint="eastAsia"/>
        </w:rPr>
        <w:t>400</w:t>
      </w:r>
      <w:r w:rsidR="002969BA" w:rsidRPr="00F370FC">
        <w:rPr>
          <w:rFonts w:hint="eastAsia"/>
        </w:rPr>
        <w:t>户划分为一个网格。对大的封闭管理的居民区、单位型住宅区，可以划分为一格或多格；对杂居型社区</w:t>
      </w:r>
      <w:r w:rsidR="002969BA" w:rsidRPr="00F370FC">
        <w:rPr>
          <w:rFonts w:hint="eastAsia"/>
        </w:rPr>
        <w:t>300</w:t>
      </w:r>
      <w:r w:rsidR="002969BA" w:rsidRPr="00F370FC">
        <w:rPr>
          <w:rFonts w:hint="eastAsia"/>
        </w:rPr>
        <w:t>户左右划分为一个网格；对各类企事业单位、院校等法人单位、公娱场所、商场等落实法人负责制，由法人单位安排人员作为网格联络员，履行网格员职责，同时作为一个单元纳入网格管理。若网格内新增住宅楼或单位，对网格作动态调整。</w:t>
      </w:r>
    </w:p>
    <w:p w14:paraId="306D5B0E" w14:textId="77777777" w:rsidR="002969BA" w:rsidRDefault="002969BA" w:rsidP="009B07A6">
      <w:pPr>
        <w:pStyle w:val="a0"/>
        <w:numPr>
          <w:ilvl w:val="0"/>
          <w:numId w:val="30"/>
        </w:numPr>
        <w:ind w:left="660"/>
        <w:rPr>
          <w:b/>
        </w:rPr>
      </w:pPr>
      <w:r w:rsidRPr="002969BA">
        <w:rPr>
          <w:rFonts w:hint="eastAsia"/>
          <w:b/>
        </w:rPr>
        <w:t>业务数据项</w:t>
      </w:r>
    </w:p>
    <w:p w14:paraId="6E4B0837" w14:textId="77777777" w:rsidR="002969BA" w:rsidRPr="002969BA" w:rsidRDefault="002969BA" w:rsidP="009E5685">
      <w:pPr>
        <w:pStyle w:val="af9"/>
        <w:spacing w:after="156"/>
        <w:ind w:firstLine="560"/>
      </w:pPr>
      <w:r w:rsidRPr="00F370FC">
        <w:rPr>
          <w:rFonts w:hint="eastAsia"/>
        </w:rPr>
        <w:t>在科学划分网格的基础上，根据网格的地理位置、楼栋分布、人员居住等基础信息，绘制网格图谱，建立网格信息库。在各社区、网格统一制作公示牌、民情联系卡，包括网格管理员姓名、照片、联系电话、工作内容及职责等信息，方便居民沟通联系。</w:t>
      </w:r>
    </w:p>
    <w:p w14:paraId="4F8727E8" w14:textId="77777777" w:rsidR="00BF3DBB" w:rsidRDefault="00BF3DBB" w:rsidP="008502B6">
      <w:pPr>
        <w:pStyle w:val="30"/>
        <w:ind w:left="671"/>
      </w:pPr>
      <w:bookmarkStart w:id="70" w:name="_Toc320971785"/>
      <w:bookmarkStart w:id="71" w:name="_Toc335383865"/>
      <w:bookmarkStart w:id="72" w:name="_Toc394596849"/>
      <w:bookmarkStart w:id="73" w:name="_Toc394596965"/>
      <w:bookmarkStart w:id="74" w:name="_Toc403486409"/>
      <w:r w:rsidRPr="00020DB3">
        <w:rPr>
          <w:rFonts w:hint="eastAsia"/>
        </w:rPr>
        <w:t>人、地、物、组织数据</w:t>
      </w:r>
      <w:bookmarkEnd w:id="70"/>
      <w:bookmarkEnd w:id="71"/>
      <w:bookmarkEnd w:id="72"/>
      <w:bookmarkEnd w:id="73"/>
      <w:bookmarkEnd w:id="74"/>
    </w:p>
    <w:p w14:paraId="0F12C7ED" w14:textId="77777777" w:rsidR="002969BA" w:rsidRPr="002969BA" w:rsidRDefault="002969BA" w:rsidP="009B07A6">
      <w:pPr>
        <w:pStyle w:val="a0"/>
        <w:numPr>
          <w:ilvl w:val="0"/>
          <w:numId w:val="30"/>
        </w:numPr>
        <w:rPr>
          <w:b/>
        </w:rPr>
      </w:pPr>
      <w:r w:rsidRPr="002969BA">
        <w:rPr>
          <w:rFonts w:hint="eastAsia"/>
          <w:b/>
        </w:rPr>
        <w:t>业务描述</w:t>
      </w:r>
    </w:p>
    <w:p w14:paraId="5E8C7E00" w14:textId="77777777" w:rsidR="002969BA" w:rsidRDefault="00BF3DBB" w:rsidP="009E5685">
      <w:pPr>
        <w:pStyle w:val="af9"/>
        <w:spacing w:after="156"/>
        <w:ind w:firstLine="560"/>
      </w:pPr>
      <w:r w:rsidRPr="00020DB3">
        <w:rPr>
          <w:rFonts w:hint="eastAsia"/>
        </w:rPr>
        <w:t>根据《社会管理创新项目建设指南》的具体要求，针对社会管理各类要素信息进行采集、入库、普查、定位等规范化处理。</w:t>
      </w:r>
    </w:p>
    <w:p w14:paraId="4ECABAF6" w14:textId="77777777" w:rsidR="002969BA" w:rsidRPr="002969BA" w:rsidRDefault="002969BA" w:rsidP="009B07A6">
      <w:pPr>
        <w:pStyle w:val="aff3"/>
        <w:numPr>
          <w:ilvl w:val="0"/>
          <w:numId w:val="30"/>
        </w:numPr>
        <w:ind w:firstLineChars="0"/>
        <w:rPr>
          <w:b/>
        </w:rPr>
      </w:pPr>
      <w:r w:rsidRPr="002969BA">
        <w:rPr>
          <w:rFonts w:hint="eastAsia"/>
          <w:b/>
        </w:rPr>
        <w:t>业务数据项目</w:t>
      </w:r>
    </w:p>
    <w:p w14:paraId="52735DF6" w14:textId="77777777" w:rsidR="00BF3DBB" w:rsidRPr="00020DB3" w:rsidRDefault="00BF3DBB" w:rsidP="009E5685">
      <w:pPr>
        <w:pStyle w:val="af9"/>
        <w:spacing w:after="156"/>
        <w:ind w:firstLine="560"/>
      </w:pPr>
      <w:r w:rsidRPr="00020DB3">
        <w:rPr>
          <w:rFonts w:hint="eastAsia"/>
        </w:rPr>
        <w:t>人、地、物、组织数据类型如下：</w:t>
      </w:r>
    </w:p>
    <w:p w14:paraId="2EE8841B" w14:textId="77777777" w:rsidR="00BF3DBB" w:rsidRPr="00020DB3" w:rsidRDefault="00BF3DBB" w:rsidP="009E5685">
      <w:pPr>
        <w:pStyle w:val="af9"/>
        <w:spacing w:after="156"/>
        <w:ind w:firstLine="562"/>
      </w:pPr>
      <w:r w:rsidRPr="00020DB3">
        <w:rPr>
          <w:rFonts w:hint="eastAsia"/>
          <w:b/>
        </w:rPr>
        <w:t>1</w:t>
      </w:r>
      <w:r w:rsidRPr="00020DB3">
        <w:rPr>
          <w:rFonts w:hint="eastAsia"/>
          <w:b/>
        </w:rPr>
        <w:t>、人口数据</w:t>
      </w:r>
      <w:r w:rsidRPr="00020DB3">
        <w:rPr>
          <w:rFonts w:hint="eastAsia"/>
        </w:rPr>
        <w:t>：包括实有人口（常住人口、流动人口、入境人员）、重点监控人群（刑教释满人、社区服刑人、吸毒重点人、精神病人、信访重点人、犯罪青少年和其他重点人</w:t>
      </w:r>
      <w:r>
        <w:rPr>
          <w:rFonts w:hint="eastAsia"/>
        </w:rPr>
        <w:t>等</w:t>
      </w:r>
      <w:r w:rsidRPr="00020DB3">
        <w:rPr>
          <w:rFonts w:hint="eastAsia"/>
        </w:rPr>
        <w:t>）和重点服务人群（空巢老人、残疾人、低保户、优抚对象、失业人群、育龄妇女</w:t>
      </w:r>
      <w:r>
        <w:rPr>
          <w:rFonts w:hint="eastAsia"/>
        </w:rPr>
        <w:t>等</w:t>
      </w:r>
      <w:r w:rsidRPr="00020DB3">
        <w:rPr>
          <w:rFonts w:hint="eastAsia"/>
        </w:rPr>
        <w:t>）。</w:t>
      </w:r>
    </w:p>
    <w:p w14:paraId="2920BC34" w14:textId="77777777" w:rsidR="00BF3DBB" w:rsidRPr="00020DB3" w:rsidRDefault="00BF3DBB" w:rsidP="009E5685">
      <w:pPr>
        <w:pStyle w:val="af9"/>
        <w:spacing w:after="156"/>
        <w:ind w:firstLine="562"/>
      </w:pPr>
      <w:r w:rsidRPr="00020DB3">
        <w:rPr>
          <w:rFonts w:hint="eastAsia"/>
          <w:b/>
        </w:rPr>
        <w:t>2</w:t>
      </w:r>
      <w:r w:rsidRPr="00020DB3">
        <w:rPr>
          <w:rFonts w:hint="eastAsia"/>
          <w:b/>
        </w:rPr>
        <w:t>、地点数据</w:t>
      </w:r>
      <w:r w:rsidRPr="00020DB3">
        <w:rPr>
          <w:rFonts w:hint="eastAsia"/>
        </w:rPr>
        <w:t>：包括重点部件（铁路护路、桥涵、地下通道、出租房屋、秩序乱点、制高点</w:t>
      </w:r>
      <w:r>
        <w:rPr>
          <w:rFonts w:hint="eastAsia"/>
        </w:rPr>
        <w:t>等</w:t>
      </w:r>
      <w:r w:rsidRPr="00020DB3">
        <w:rPr>
          <w:rFonts w:hint="eastAsia"/>
        </w:rPr>
        <w:t>）、重点场所（人员密集繁华街区、大型公共场所、繁华商业场所、集贸市场、公寓写字楼、旧货市场、文化娱乐场所、公园景区、地下空间场所</w:t>
      </w:r>
      <w:r>
        <w:rPr>
          <w:rFonts w:hint="eastAsia"/>
        </w:rPr>
        <w:t>等</w:t>
      </w:r>
      <w:r w:rsidRPr="00020DB3">
        <w:rPr>
          <w:rFonts w:hint="eastAsia"/>
        </w:rPr>
        <w:t>）、特种行业（印刷业、印章业、机修业、典当业、拍卖业、废旧金属业和旅店业</w:t>
      </w:r>
      <w:r>
        <w:rPr>
          <w:rFonts w:hint="eastAsia"/>
        </w:rPr>
        <w:t>等</w:t>
      </w:r>
      <w:r w:rsidRPr="00020DB3">
        <w:rPr>
          <w:rFonts w:hint="eastAsia"/>
        </w:rPr>
        <w:t>）。</w:t>
      </w:r>
    </w:p>
    <w:p w14:paraId="67E0D9CD" w14:textId="77777777" w:rsidR="00BF3DBB" w:rsidRPr="00020DB3" w:rsidRDefault="00BF3DBB" w:rsidP="009E5685">
      <w:pPr>
        <w:pStyle w:val="af9"/>
        <w:spacing w:after="156"/>
        <w:ind w:firstLine="562"/>
      </w:pPr>
      <w:r w:rsidRPr="00020DB3">
        <w:rPr>
          <w:rFonts w:hint="eastAsia"/>
          <w:b/>
        </w:rPr>
        <w:t>3</w:t>
      </w:r>
      <w:r w:rsidRPr="00020DB3">
        <w:rPr>
          <w:rFonts w:hint="eastAsia"/>
          <w:b/>
        </w:rPr>
        <w:t>、物件数据</w:t>
      </w:r>
      <w:r w:rsidRPr="00020DB3">
        <w:rPr>
          <w:rFonts w:hint="eastAsia"/>
        </w:rPr>
        <w:t>：包括重点设施（供水设施、电力设施、燃气</w:t>
      </w:r>
      <w:r w:rsidRPr="00020DB3">
        <w:rPr>
          <w:rFonts w:hint="eastAsia"/>
        </w:rPr>
        <w:t>(</w:t>
      </w:r>
      <w:r w:rsidRPr="00020DB3">
        <w:rPr>
          <w:rFonts w:hint="eastAsia"/>
        </w:rPr>
        <w:t>油</w:t>
      </w:r>
      <w:r w:rsidRPr="00020DB3">
        <w:rPr>
          <w:rFonts w:hint="eastAsia"/>
        </w:rPr>
        <w:t>)</w:t>
      </w:r>
      <w:r w:rsidRPr="00020DB3">
        <w:rPr>
          <w:rFonts w:hint="eastAsia"/>
        </w:rPr>
        <w:t>设施、热力设施、通信设施、剧毒物品、放射性物品、民用爆炸物品、易燃易爆化学物品、有线电视光接点</w:t>
      </w:r>
      <w:r>
        <w:rPr>
          <w:rFonts w:hint="eastAsia"/>
        </w:rPr>
        <w:t>等</w:t>
      </w:r>
      <w:r w:rsidRPr="00020DB3">
        <w:rPr>
          <w:rFonts w:hint="eastAsia"/>
        </w:rPr>
        <w:t>）、重要物品（剧毒物品基本信息、放射性物品、民用爆炸物品、易燃易爆化学物品、有线电视光接点）、社区设施（社区技防情况、社区物防情况</w:t>
      </w:r>
      <w:r>
        <w:rPr>
          <w:rFonts w:hint="eastAsia"/>
        </w:rPr>
        <w:t>等</w:t>
      </w:r>
      <w:r w:rsidRPr="00020DB3">
        <w:rPr>
          <w:rFonts w:hint="eastAsia"/>
        </w:rPr>
        <w:t>）。</w:t>
      </w:r>
    </w:p>
    <w:p w14:paraId="38106F2E" w14:textId="77777777" w:rsidR="00BF3DBB" w:rsidRPr="00020DB3" w:rsidRDefault="00BF3DBB" w:rsidP="009E5685">
      <w:pPr>
        <w:pStyle w:val="af9"/>
        <w:spacing w:after="156"/>
        <w:ind w:firstLine="562"/>
      </w:pPr>
      <w:r w:rsidRPr="00020DB3">
        <w:rPr>
          <w:rFonts w:hint="eastAsia"/>
          <w:b/>
        </w:rPr>
        <w:t>4</w:t>
      </w:r>
      <w:r w:rsidRPr="00020DB3">
        <w:rPr>
          <w:rFonts w:hint="eastAsia"/>
          <w:b/>
        </w:rPr>
        <w:t>、组织数据：</w:t>
      </w:r>
      <w:r w:rsidRPr="00020DB3">
        <w:rPr>
          <w:rFonts w:hint="eastAsia"/>
        </w:rPr>
        <w:t>包括机关企事业单位（市属机关单位、区属机关单位、驻京办事处、军事单位、医疗机构、院校（幼儿园）、媒体单位、金融单位、邮政单位、文物保护单位、非公企业、社会服务公司</w:t>
      </w:r>
      <w:r>
        <w:rPr>
          <w:rFonts w:hint="eastAsia"/>
        </w:rPr>
        <w:t>等</w:t>
      </w:r>
      <w:r w:rsidRPr="00020DB3">
        <w:rPr>
          <w:rFonts w:hint="eastAsia"/>
        </w:rPr>
        <w:t>）、基层综治组织（社区综治委</w:t>
      </w:r>
      <w:r>
        <w:rPr>
          <w:rFonts w:hint="eastAsia"/>
        </w:rPr>
        <w:t>等</w:t>
      </w:r>
      <w:r w:rsidRPr="00020DB3">
        <w:rPr>
          <w:rFonts w:hint="eastAsia"/>
        </w:rPr>
        <w:t>）、社团组织（社团组织</w:t>
      </w:r>
      <w:r>
        <w:rPr>
          <w:rFonts w:hint="eastAsia"/>
        </w:rPr>
        <w:t>等</w:t>
      </w:r>
      <w:r w:rsidRPr="00020DB3">
        <w:rPr>
          <w:rFonts w:hint="eastAsia"/>
        </w:rPr>
        <w:t>）、群防群治力量（保安力量、社区群众力量、治安志愿者守望岗</w:t>
      </w:r>
      <w:r>
        <w:rPr>
          <w:rFonts w:hint="eastAsia"/>
        </w:rPr>
        <w:t>等</w:t>
      </w:r>
      <w:r w:rsidRPr="00020DB3">
        <w:rPr>
          <w:rFonts w:hint="eastAsia"/>
        </w:rPr>
        <w:t>）。</w:t>
      </w:r>
    </w:p>
    <w:p w14:paraId="69860C27" w14:textId="77777777" w:rsidR="00BF3DBB" w:rsidRDefault="00BF3DBB" w:rsidP="008502B6">
      <w:pPr>
        <w:pStyle w:val="30"/>
        <w:ind w:left="671"/>
      </w:pPr>
      <w:bookmarkStart w:id="75" w:name="_Toc320971786"/>
      <w:bookmarkStart w:id="76" w:name="_Toc335383866"/>
      <w:bookmarkStart w:id="77" w:name="_Toc394596850"/>
      <w:bookmarkStart w:id="78" w:name="_Toc394596966"/>
      <w:bookmarkStart w:id="79" w:name="_Toc403486410"/>
      <w:r>
        <w:rPr>
          <w:rFonts w:hint="eastAsia"/>
        </w:rPr>
        <w:t>数字侧视</w:t>
      </w:r>
      <w:r w:rsidRPr="00020DB3">
        <w:rPr>
          <w:rFonts w:hint="eastAsia"/>
        </w:rPr>
        <w:t>数据</w:t>
      </w:r>
      <w:bookmarkEnd w:id="75"/>
      <w:r>
        <w:rPr>
          <w:rFonts w:hint="eastAsia"/>
        </w:rPr>
        <w:t>（</w:t>
      </w:r>
      <w:r>
        <w:rPr>
          <w:rFonts w:hint="eastAsia"/>
        </w:rPr>
        <w:t>2.5D</w:t>
      </w:r>
      <w:r>
        <w:rPr>
          <w:rFonts w:hint="eastAsia"/>
        </w:rPr>
        <w:t>）</w:t>
      </w:r>
      <w:bookmarkEnd w:id="76"/>
      <w:bookmarkEnd w:id="77"/>
      <w:bookmarkEnd w:id="78"/>
      <w:bookmarkEnd w:id="79"/>
    </w:p>
    <w:p w14:paraId="568D2934" w14:textId="77777777" w:rsidR="002969BA" w:rsidRPr="002969BA" w:rsidRDefault="002969BA" w:rsidP="009B07A6">
      <w:pPr>
        <w:pStyle w:val="a0"/>
        <w:numPr>
          <w:ilvl w:val="0"/>
          <w:numId w:val="30"/>
        </w:numPr>
        <w:rPr>
          <w:b/>
        </w:rPr>
      </w:pPr>
      <w:r w:rsidRPr="002969BA">
        <w:rPr>
          <w:rFonts w:hint="eastAsia"/>
          <w:b/>
        </w:rPr>
        <w:t>业务描述</w:t>
      </w:r>
    </w:p>
    <w:p w14:paraId="0072A575" w14:textId="77777777" w:rsidR="002969BA" w:rsidRDefault="00BF3DBB" w:rsidP="009E5685">
      <w:pPr>
        <w:pStyle w:val="af9"/>
        <w:spacing w:after="156"/>
        <w:ind w:firstLine="560"/>
      </w:pPr>
      <w:r w:rsidRPr="00020DB3">
        <w:rPr>
          <w:rFonts w:hint="eastAsia"/>
        </w:rPr>
        <w:t>建设</w:t>
      </w:r>
      <w:r>
        <w:rPr>
          <w:rFonts w:hint="eastAsia"/>
        </w:rPr>
        <w:t>数字侧视地图（</w:t>
      </w:r>
      <w:r>
        <w:rPr>
          <w:rFonts w:hint="eastAsia"/>
        </w:rPr>
        <w:t>2.5D</w:t>
      </w:r>
      <w:r>
        <w:rPr>
          <w:rFonts w:hint="eastAsia"/>
        </w:rPr>
        <w:t>）</w:t>
      </w:r>
      <w:r w:rsidRPr="00020DB3">
        <w:rPr>
          <w:rFonts w:hint="eastAsia"/>
        </w:rPr>
        <w:t>是支撑</w:t>
      </w:r>
      <w:r>
        <w:rPr>
          <w:rFonts w:hint="eastAsia"/>
        </w:rPr>
        <w:t>禹会区</w:t>
      </w:r>
      <w:r w:rsidR="00543865">
        <w:rPr>
          <w:rFonts w:hint="eastAsia"/>
        </w:rPr>
        <w:t>社区综合管理</w:t>
      </w:r>
      <w:r>
        <w:rPr>
          <w:rFonts w:hint="eastAsia"/>
        </w:rPr>
        <w:t>信息平台</w:t>
      </w:r>
      <w:r w:rsidRPr="00020DB3">
        <w:rPr>
          <w:rFonts w:hint="eastAsia"/>
        </w:rPr>
        <w:t>人性化操作的重要数据基础，为支撑系统实现</w:t>
      </w:r>
      <w:r w:rsidR="002969BA">
        <w:rPr>
          <w:rFonts w:hint="eastAsia"/>
        </w:rPr>
        <w:t>基于虚拟三维地图展现“以房找人、以人找房”奠定重要基础。</w:t>
      </w:r>
    </w:p>
    <w:p w14:paraId="49422CC1" w14:textId="77777777" w:rsidR="002969BA" w:rsidRDefault="002969BA" w:rsidP="009B07A6">
      <w:pPr>
        <w:pStyle w:val="aff3"/>
        <w:numPr>
          <w:ilvl w:val="0"/>
          <w:numId w:val="30"/>
        </w:numPr>
        <w:ind w:left="660" w:firstLineChars="0"/>
        <w:rPr>
          <w:b/>
        </w:rPr>
      </w:pPr>
      <w:r w:rsidRPr="002969BA">
        <w:rPr>
          <w:rFonts w:hint="eastAsia"/>
          <w:b/>
        </w:rPr>
        <w:t>业务数据项</w:t>
      </w:r>
    </w:p>
    <w:p w14:paraId="0ABBCB40" w14:textId="77777777" w:rsidR="00BF3DBB" w:rsidRPr="009E5685" w:rsidRDefault="00BF3DBB" w:rsidP="009B07A6">
      <w:pPr>
        <w:pStyle w:val="aff3"/>
        <w:numPr>
          <w:ilvl w:val="0"/>
          <w:numId w:val="32"/>
        </w:numPr>
        <w:ind w:left="660" w:firstLineChars="0"/>
        <w:rPr>
          <w:b/>
          <w:sz w:val="28"/>
          <w:szCs w:val="28"/>
        </w:rPr>
      </w:pPr>
      <w:r w:rsidRPr="009E5685">
        <w:rPr>
          <w:rFonts w:hint="eastAsia"/>
          <w:sz w:val="28"/>
          <w:szCs w:val="28"/>
        </w:rPr>
        <w:t>三维建模（</w:t>
      </w:r>
      <w:r w:rsidRPr="009E5685">
        <w:rPr>
          <w:rFonts w:hint="eastAsia"/>
          <w:sz w:val="28"/>
          <w:szCs w:val="28"/>
        </w:rPr>
        <w:t>2.5D</w:t>
      </w:r>
      <w:r w:rsidRPr="009E5685">
        <w:rPr>
          <w:rFonts w:hint="eastAsia"/>
          <w:sz w:val="28"/>
          <w:szCs w:val="28"/>
        </w:rPr>
        <w:t>）地图数据格式要求为</w:t>
      </w:r>
      <w:r w:rsidRPr="009E5685">
        <w:rPr>
          <w:rFonts w:hint="eastAsia"/>
          <w:sz w:val="28"/>
          <w:szCs w:val="28"/>
        </w:rPr>
        <w:t>JPG</w:t>
      </w:r>
      <w:r w:rsidRPr="009E5685">
        <w:rPr>
          <w:rFonts w:hint="eastAsia"/>
          <w:sz w:val="28"/>
          <w:szCs w:val="28"/>
        </w:rPr>
        <w:t>、</w:t>
      </w:r>
      <w:r w:rsidRPr="009E5685">
        <w:rPr>
          <w:rFonts w:hint="eastAsia"/>
          <w:sz w:val="28"/>
          <w:szCs w:val="28"/>
        </w:rPr>
        <w:t>PNG</w:t>
      </w:r>
      <w:r w:rsidRPr="009E5685">
        <w:rPr>
          <w:rFonts w:hint="eastAsia"/>
          <w:sz w:val="28"/>
          <w:szCs w:val="28"/>
        </w:rPr>
        <w:t>或</w:t>
      </w:r>
      <w:r w:rsidRPr="009E5685">
        <w:rPr>
          <w:rFonts w:hint="eastAsia"/>
          <w:sz w:val="28"/>
          <w:szCs w:val="28"/>
        </w:rPr>
        <w:t>TIF</w:t>
      </w:r>
      <w:r w:rsidRPr="009E5685">
        <w:rPr>
          <w:rFonts w:hint="eastAsia"/>
          <w:sz w:val="28"/>
          <w:szCs w:val="28"/>
        </w:rPr>
        <w:t>格式；</w:t>
      </w:r>
    </w:p>
    <w:p w14:paraId="6170FABD" w14:textId="77777777" w:rsidR="00BF3DBB" w:rsidRPr="009E5685" w:rsidRDefault="00BF3DBB" w:rsidP="009B07A6">
      <w:pPr>
        <w:pStyle w:val="aff3"/>
        <w:numPr>
          <w:ilvl w:val="0"/>
          <w:numId w:val="32"/>
        </w:numPr>
        <w:ind w:left="660" w:firstLineChars="0"/>
        <w:rPr>
          <w:sz w:val="28"/>
          <w:szCs w:val="28"/>
        </w:rPr>
      </w:pPr>
      <w:r w:rsidRPr="009E5685">
        <w:rPr>
          <w:rFonts w:hint="eastAsia"/>
          <w:sz w:val="28"/>
          <w:szCs w:val="28"/>
        </w:rPr>
        <w:t>要求数据的几何位置精准，可以与矢量地形图、遥感影像图等数据叠加融合；</w:t>
      </w:r>
    </w:p>
    <w:p w14:paraId="4650101B" w14:textId="77777777" w:rsidR="00BF3DBB" w:rsidRPr="009E5685" w:rsidRDefault="00BF3DBB" w:rsidP="009B07A6">
      <w:pPr>
        <w:pStyle w:val="aff3"/>
        <w:numPr>
          <w:ilvl w:val="0"/>
          <w:numId w:val="32"/>
        </w:numPr>
        <w:ind w:left="660" w:firstLineChars="0"/>
        <w:rPr>
          <w:sz w:val="28"/>
          <w:szCs w:val="28"/>
        </w:rPr>
      </w:pPr>
      <w:r w:rsidRPr="009E5685">
        <w:rPr>
          <w:rFonts w:hint="eastAsia"/>
          <w:sz w:val="28"/>
          <w:szCs w:val="28"/>
        </w:rPr>
        <w:t>要求数据的现势性强，能反映社区的现实真实情况；</w:t>
      </w:r>
    </w:p>
    <w:p w14:paraId="0886C7C9" w14:textId="77777777" w:rsidR="00BF3DBB" w:rsidRPr="009E5685" w:rsidRDefault="00BF3DBB" w:rsidP="009B07A6">
      <w:pPr>
        <w:pStyle w:val="aff3"/>
        <w:numPr>
          <w:ilvl w:val="0"/>
          <w:numId w:val="32"/>
        </w:numPr>
        <w:ind w:left="660" w:firstLineChars="0"/>
        <w:rPr>
          <w:sz w:val="28"/>
          <w:szCs w:val="28"/>
        </w:rPr>
      </w:pPr>
      <w:r w:rsidRPr="009E5685">
        <w:rPr>
          <w:rFonts w:hint="eastAsia"/>
          <w:sz w:val="28"/>
          <w:szCs w:val="28"/>
        </w:rPr>
        <w:t>要求数据的建筑模型与现实相符，尤其是建筑物性质（如平房、楼房）层数、结构、房顶样式等方面（有些特种房屋不可只参照层数建模，需要按照实际情况建模，如工厂、锅炉房、大厦等）；</w:t>
      </w:r>
    </w:p>
    <w:p w14:paraId="35AB13AE" w14:textId="77777777" w:rsidR="00BF3DBB" w:rsidRPr="009E5685" w:rsidRDefault="00BF3DBB" w:rsidP="009B07A6">
      <w:pPr>
        <w:pStyle w:val="aff3"/>
        <w:numPr>
          <w:ilvl w:val="0"/>
          <w:numId w:val="32"/>
        </w:numPr>
        <w:ind w:left="660" w:firstLineChars="0"/>
        <w:rPr>
          <w:sz w:val="28"/>
          <w:szCs w:val="28"/>
        </w:rPr>
      </w:pPr>
      <w:r w:rsidRPr="009E5685">
        <w:rPr>
          <w:rFonts w:hint="eastAsia"/>
          <w:sz w:val="28"/>
          <w:szCs w:val="28"/>
        </w:rPr>
        <w:t>要求数据的建筑模型色彩逼真，空间无变形失真情况；</w:t>
      </w:r>
    </w:p>
    <w:p w14:paraId="7F1ED3BF" w14:textId="77777777" w:rsidR="00BF3DBB" w:rsidRPr="009E5685" w:rsidRDefault="00BF3DBB" w:rsidP="009B07A6">
      <w:pPr>
        <w:pStyle w:val="aff3"/>
        <w:numPr>
          <w:ilvl w:val="0"/>
          <w:numId w:val="32"/>
        </w:numPr>
        <w:ind w:left="660" w:firstLineChars="0"/>
        <w:rPr>
          <w:sz w:val="28"/>
          <w:szCs w:val="28"/>
        </w:rPr>
      </w:pPr>
      <w:r w:rsidRPr="009E5685">
        <w:rPr>
          <w:rFonts w:hint="eastAsia"/>
          <w:sz w:val="28"/>
          <w:szCs w:val="28"/>
        </w:rPr>
        <w:t>要求数据的道路宽度和走向真实，色彩细腻，能呈现交通细节。</w:t>
      </w:r>
    </w:p>
    <w:p w14:paraId="5CAE48E9" w14:textId="77777777" w:rsidR="00BF3DBB" w:rsidRPr="00020DB3" w:rsidRDefault="00BF3DBB" w:rsidP="008502B6">
      <w:pPr>
        <w:pStyle w:val="30"/>
        <w:ind w:left="671"/>
      </w:pPr>
      <w:bookmarkStart w:id="80" w:name="_Toc320971787"/>
      <w:bookmarkStart w:id="81" w:name="_Toc335383867"/>
      <w:bookmarkStart w:id="82" w:name="_Toc394596851"/>
      <w:bookmarkStart w:id="83" w:name="_Toc394596967"/>
      <w:bookmarkStart w:id="84" w:name="_Toc403486411"/>
      <w:r w:rsidRPr="00020DB3">
        <w:rPr>
          <w:rFonts w:hint="eastAsia"/>
        </w:rPr>
        <w:t>城市管理部（事）件数据</w:t>
      </w:r>
      <w:bookmarkEnd w:id="80"/>
      <w:bookmarkEnd w:id="81"/>
      <w:bookmarkEnd w:id="82"/>
      <w:bookmarkEnd w:id="83"/>
      <w:bookmarkEnd w:id="84"/>
    </w:p>
    <w:p w14:paraId="252FFCAC" w14:textId="77777777" w:rsidR="00BF3DBB" w:rsidRDefault="00BF3DBB" w:rsidP="008502B6">
      <w:pPr>
        <w:pStyle w:val="4"/>
        <w:ind w:left="671"/>
      </w:pPr>
      <w:bookmarkStart w:id="85" w:name="_Toc394596852"/>
      <w:r w:rsidRPr="00020DB3">
        <w:rPr>
          <w:rFonts w:hint="eastAsia"/>
        </w:rPr>
        <w:t>部件数据的分类</w:t>
      </w:r>
      <w:bookmarkEnd w:id="85"/>
    </w:p>
    <w:p w14:paraId="3CFD06C9" w14:textId="77777777" w:rsidR="002969BA" w:rsidRPr="002969BA" w:rsidRDefault="002969BA" w:rsidP="009B07A6">
      <w:pPr>
        <w:pStyle w:val="a0"/>
        <w:numPr>
          <w:ilvl w:val="0"/>
          <w:numId w:val="30"/>
        </w:numPr>
        <w:rPr>
          <w:b/>
        </w:rPr>
      </w:pPr>
      <w:r w:rsidRPr="002969BA">
        <w:rPr>
          <w:rFonts w:hint="eastAsia"/>
          <w:b/>
        </w:rPr>
        <w:t>业务描述</w:t>
      </w:r>
    </w:p>
    <w:p w14:paraId="51FA1E9E" w14:textId="77777777" w:rsidR="002969BA" w:rsidRDefault="002969BA" w:rsidP="009E5685">
      <w:pPr>
        <w:pStyle w:val="af9"/>
        <w:spacing w:after="156"/>
        <w:ind w:firstLine="560"/>
      </w:pPr>
      <w:r>
        <w:rPr>
          <w:rFonts w:hint="eastAsia"/>
        </w:rPr>
        <w:t>对城市管理部件对象进行拉网式数据普查，对区</w:t>
      </w:r>
      <w:r w:rsidRPr="00020DB3">
        <w:rPr>
          <w:rFonts w:hint="eastAsia"/>
        </w:rPr>
        <w:t>内的部件进行全面统计，按照网格化管理思想，将部件数据定位在电子地图上。城市部件数据库存储的内容是城市管理过程中的所有对象，是系统最重要的基础数据库之一</w:t>
      </w:r>
      <w:r>
        <w:rPr>
          <w:rFonts w:hint="eastAsia"/>
        </w:rPr>
        <w:t>，禹会区城市管理部件数据可直接共享数据中心的城市管理部件数据</w:t>
      </w:r>
      <w:r w:rsidRPr="00020DB3">
        <w:rPr>
          <w:rFonts w:hint="eastAsia"/>
        </w:rPr>
        <w:t>。</w:t>
      </w:r>
    </w:p>
    <w:p w14:paraId="037565D3" w14:textId="77777777" w:rsidR="002969BA" w:rsidRPr="002969BA" w:rsidRDefault="002969BA" w:rsidP="009B07A6">
      <w:pPr>
        <w:pStyle w:val="a0"/>
        <w:numPr>
          <w:ilvl w:val="0"/>
          <w:numId w:val="30"/>
        </w:numPr>
        <w:rPr>
          <w:b/>
        </w:rPr>
      </w:pPr>
      <w:r w:rsidRPr="002969BA">
        <w:rPr>
          <w:rFonts w:hint="eastAsia"/>
          <w:b/>
        </w:rPr>
        <w:t>业务数据项</w:t>
      </w:r>
    </w:p>
    <w:p w14:paraId="49CFFBA3" w14:textId="77777777" w:rsidR="009E5685" w:rsidRPr="009E5685" w:rsidRDefault="00BF3DBB" w:rsidP="009B07A6">
      <w:pPr>
        <w:pStyle w:val="aff3"/>
        <w:numPr>
          <w:ilvl w:val="0"/>
          <w:numId w:val="33"/>
        </w:numPr>
        <w:ind w:firstLineChars="0"/>
        <w:rPr>
          <w:sz w:val="28"/>
          <w:szCs w:val="28"/>
        </w:rPr>
      </w:pPr>
      <w:r w:rsidRPr="009E5685">
        <w:rPr>
          <w:rFonts w:hint="eastAsia"/>
          <w:sz w:val="28"/>
          <w:szCs w:val="28"/>
        </w:rPr>
        <w:t>城市部件即物化的城市管理对象</w:t>
      </w:r>
    </w:p>
    <w:p w14:paraId="4AF56798" w14:textId="77777777" w:rsidR="002969BA" w:rsidRDefault="00BF3DBB" w:rsidP="009E5685">
      <w:pPr>
        <w:pStyle w:val="af9"/>
        <w:spacing w:after="156"/>
        <w:ind w:firstLine="560"/>
      </w:pPr>
      <w:r w:rsidRPr="00020DB3">
        <w:rPr>
          <w:rFonts w:hint="eastAsia"/>
        </w:rPr>
        <w:t>主要包括道路、桥梁、水、电、气、</w:t>
      </w:r>
      <w:r w:rsidRPr="002969BA">
        <w:rPr>
          <w:rFonts w:hint="eastAsia"/>
        </w:rPr>
        <w:t>热等市政公用设施及公园、绿地、休闲健身娱乐设施等公共设施，也包括门牌、广告牌匾等部分非公共设施。城市部件数据依据《城市市政综合监管信息系统管理部件和事件分类与编码》（</w:t>
      </w:r>
      <w:r w:rsidRPr="002969BA">
        <w:rPr>
          <w:rFonts w:hint="eastAsia"/>
        </w:rPr>
        <w:t>CJ/T 214-2007</w:t>
      </w:r>
      <w:r w:rsidRPr="002969BA">
        <w:rPr>
          <w:rFonts w:hint="eastAsia"/>
        </w:rPr>
        <w:t>）进行分类普查、整理。</w:t>
      </w:r>
    </w:p>
    <w:p w14:paraId="439401B8" w14:textId="77777777" w:rsidR="00BF3DBB" w:rsidRPr="009E5685" w:rsidRDefault="00BF3DBB" w:rsidP="009B07A6">
      <w:pPr>
        <w:pStyle w:val="aff3"/>
        <w:numPr>
          <w:ilvl w:val="0"/>
          <w:numId w:val="33"/>
        </w:numPr>
        <w:ind w:firstLineChars="0"/>
        <w:rPr>
          <w:sz w:val="28"/>
          <w:szCs w:val="28"/>
        </w:rPr>
      </w:pPr>
      <w:r w:rsidRPr="009E5685">
        <w:rPr>
          <w:rFonts w:hint="eastAsia"/>
          <w:sz w:val="28"/>
          <w:szCs w:val="28"/>
        </w:rPr>
        <w:t>城市部（事）件编码</w:t>
      </w:r>
    </w:p>
    <w:p w14:paraId="2012BEF8" w14:textId="77777777" w:rsidR="00BF3DBB" w:rsidRPr="00020DB3" w:rsidRDefault="00BF3DBB" w:rsidP="009E5685">
      <w:pPr>
        <w:pStyle w:val="af9"/>
        <w:spacing w:after="156"/>
        <w:ind w:firstLine="560"/>
      </w:pPr>
      <w:r w:rsidRPr="00020DB3">
        <w:rPr>
          <w:rFonts w:hint="eastAsia"/>
        </w:rPr>
        <w:t>部件编码（标识码）的结构应为：部件</w:t>
      </w:r>
      <w:r w:rsidRPr="00020DB3">
        <w:rPr>
          <w:rFonts w:hint="eastAsia"/>
        </w:rPr>
        <w:t>(</w:t>
      </w:r>
      <w:r w:rsidRPr="00020DB3">
        <w:rPr>
          <w:rFonts w:hint="eastAsia"/>
        </w:rPr>
        <w:t>分类</w:t>
      </w:r>
      <w:r w:rsidRPr="00020DB3">
        <w:rPr>
          <w:rFonts w:hint="eastAsia"/>
        </w:rPr>
        <w:t>)</w:t>
      </w:r>
      <w:r w:rsidRPr="00020DB3">
        <w:rPr>
          <w:rFonts w:hint="eastAsia"/>
        </w:rPr>
        <w:t>代码</w:t>
      </w:r>
      <w:r w:rsidRPr="00020DB3">
        <w:rPr>
          <w:rFonts w:hint="eastAsia"/>
        </w:rPr>
        <w:t xml:space="preserve"> + </w:t>
      </w:r>
      <w:r w:rsidRPr="00020DB3">
        <w:rPr>
          <w:rFonts w:hint="eastAsia"/>
        </w:rPr>
        <w:t>流水号。</w:t>
      </w:r>
    </w:p>
    <w:p w14:paraId="0A3502BE" w14:textId="77777777" w:rsidR="00BF3DBB" w:rsidRPr="00020DB3" w:rsidRDefault="00BF3DBB" w:rsidP="009E5685">
      <w:pPr>
        <w:pStyle w:val="af9"/>
        <w:spacing w:after="156"/>
        <w:ind w:firstLine="560"/>
      </w:pPr>
      <w:r w:rsidRPr="00020DB3">
        <w:rPr>
          <w:rFonts w:hint="eastAsia"/>
        </w:rPr>
        <w:t>事件通过（事件代码）标识码进行编码标识。</w:t>
      </w:r>
    </w:p>
    <w:p w14:paraId="2EB6F3EA" w14:textId="77777777" w:rsidR="00BF3DBB" w:rsidRPr="00020DB3" w:rsidRDefault="00BF3DBB" w:rsidP="009E5685">
      <w:pPr>
        <w:pStyle w:val="af9"/>
        <w:spacing w:after="156"/>
        <w:ind w:firstLine="560"/>
      </w:pPr>
      <w:r w:rsidRPr="00020DB3">
        <w:rPr>
          <w:rFonts w:hint="eastAsia"/>
        </w:rPr>
        <w:t>事、部件代码由</w:t>
      </w:r>
      <w:r w:rsidRPr="00020DB3">
        <w:rPr>
          <w:rFonts w:hint="eastAsia"/>
        </w:rPr>
        <w:t>10</w:t>
      </w:r>
      <w:r w:rsidRPr="00020DB3">
        <w:rPr>
          <w:rFonts w:hint="eastAsia"/>
        </w:rPr>
        <w:t>位数字组成，依次为：</w:t>
      </w:r>
      <w:r w:rsidRPr="00020DB3">
        <w:rPr>
          <w:rFonts w:hint="eastAsia"/>
        </w:rPr>
        <w:t>6</w:t>
      </w:r>
      <w:r w:rsidRPr="00020DB3">
        <w:rPr>
          <w:rFonts w:hint="eastAsia"/>
        </w:rPr>
        <w:t>位县级及县级以上行政区划代码、</w:t>
      </w:r>
      <w:r w:rsidRPr="00020DB3">
        <w:rPr>
          <w:rFonts w:hint="eastAsia"/>
        </w:rPr>
        <w:t>2</w:t>
      </w:r>
      <w:r w:rsidRPr="00020DB3">
        <w:rPr>
          <w:rFonts w:hint="eastAsia"/>
        </w:rPr>
        <w:t>位大类代码、</w:t>
      </w:r>
      <w:r w:rsidRPr="00020DB3">
        <w:rPr>
          <w:rFonts w:hint="eastAsia"/>
        </w:rPr>
        <w:t>2</w:t>
      </w:r>
      <w:r w:rsidRPr="00020DB3">
        <w:rPr>
          <w:rFonts w:hint="eastAsia"/>
        </w:rPr>
        <w:t>位小类代码。代码结构如图所示：</w:t>
      </w:r>
    </w:p>
    <w:p w14:paraId="3BB81706" w14:textId="77777777" w:rsidR="00BF3DBB" w:rsidRDefault="007247A9" w:rsidP="007247A9">
      <w:pPr>
        <w:pStyle w:val="aff3"/>
        <w:ind w:firstLineChars="0" w:firstLine="0"/>
        <w:jc w:val="left"/>
        <w:rPr>
          <w:rFonts w:ascii="仿宋_GB2312" w:cs="宋体"/>
          <w:sz w:val="28"/>
          <w:szCs w:val="28"/>
        </w:rPr>
      </w:pPr>
      <w:r>
        <w:rPr>
          <w:rFonts w:ascii="仿宋_GB2312" w:cs="宋体" w:hint="eastAsia"/>
          <w:noProof/>
          <w:sz w:val="28"/>
          <w:szCs w:val="28"/>
        </w:rPr>
        <w:drawing>
          <wp:inline distT="0" distB="0" distL="0" distR="0" wp14:anchorId="0103FE28" wp14:editId="1139FBD5">
            <wp:extent cx="5274310" cy="1337281"/>
            <wp:effectExtent l="0" t="0" r="254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274310" cy="1337281"/>
                    </a:xfrm>
                    <a:prstGeom prst="rect">
                      <a:avLst/>
                    </a:prstGeom>
                    <a:noFill/>
                    <a:ln w="9525">
                      <a:noFill/>
                      <a:miter lim="800000"/>
                      <a:headEnd/>
                      <a:tailEnd/>
                    </a:ln>
                  </pic:spPr>
                </pic:pic>
              </a:graphicData>
            </a:graphic>
          </wp:inline>
        </w:drawing>
      </w:r>
    </w:p>
    <w:p w14:paraId="205811CE" w14:textId="77777777" w:rsidR="00BF3DBB" w:rsidRPr="00020DB3" w:rsidRDefault="00BF3DBB" w:rsidP="008502B6">
      <w:pPr>
        <w:pStyle w:val="aff4"/>
        <w:ind w:left="240"/>
        <w:rPr>
          <w:rFonts w:ascii="仿宋_GB2312" w:cs="宋体"/>
          <w:sz w:val="28"/>
          <w:szCs w:val="28"/>
        </w:rPr>
      </w:pPr>
      <w:r>
        <w:rPr>
          <w:rFonts w:hint="eastAsia"/>
        </w:rPr>
        <w:t>图</w:t>
      </w:r>
      <w:r>
        <w:rPr>
          <w:rFonts w:hint="eastAsia"/>
        </w:rPr>
        <w:t xml:space="preserve"> 2- </w:t>
      </w:r>
      <w:r w:rsidR="00416FB1">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rsidR="00416FB1">
        <w:fldChar w:fldCharType="separate"/>
      </w:r>
      <w:r w:rsidR="00F07F6C">
        <w:rPr>
          <w:noProof/>
        </w:rPr>
        <w:t>1</w:t>
      </w:r>
      <w:r w:rsidR="00416FB1">
        <w:fldChar w:fldCharType="end"/>
      </w:r>
      <w:r>
        <w:rPr>
          <w:rFonts w:hint="eastAsia"/>
        </w:rPr>
        <w:t>：城市部件编码</w:t>
      </w:r>
    </w:p>
    <w:p w14:paraId="6DAFD065" w14:textId="77777777" w:rsidR="00BF3DBB" w:rsidRPr="00020DB3" w:rsidRDefault="00BF3DBB" w:rsidP="009E5685">
      <w:pPr>
        <w:pStyle w:val="af9"/>
        <w:spacing w:after="156"/>
        <w:ind w:firstLine="560"/>
      </w:pPr>
      <w:r w:rsidRPr="00020DB3">
        <w:rPr>
          <w:rFonts w:hint="eastAsia"/>
        </w:rPr>
        <w:t>县级及县级以上行政区划代码为</w:t>
      </w:r>
      <w:r w:rsidRPr="00020DB3">
        <w:rPr>
          <w:rFonts w:hint="eastAsia"/>
        </w:rPr>
        <w:t>6</w:t>
      </w:r>
      <w:r w:rsidRPr="00020DB3">
        <w:rPr>
          <w:rFonts w:hint="eastAsia"/>
        </w:rPr>
        <w:t>位，按照</w:t>
      </w:r>
      <w:r w:rsidRPr="00020DB3">
        <w:rPr>
          <w:rFonts w:hint="eastAsia"/>
        </w:rPr>
        <w:t>GB/T 2260</w:t>
      </w:r>
      <w:r w:rsidRPr="00020DB3">
        <w:rPr>
          <w:rFonts w:hint="eastAsia"/>
        </w:rPr>
        <w:t>的规定执行。</w:t>
      </w:r>
    </w:p>
    <w:p w14:paraId="0CDA9440" w14:textId="77777777" w:rsidR="00BF3DBB" w:rsidRPr="00020DB3" w:rsidRDefault="00BF3DBB" w:rsidP="009E5685">
      <w:pPr>
        <w:pStyle w:val="af9"/>
        <w:spacing w:after="156"/>
        <w:ind w:firstLine="560"/>
      </w:pPr>
      <w:r w:rsidRPr="00020DB3">
        <w:rPr>
          <w:rFonts w:hint="eastAsia"/>
        </w:rPr>
        <w:t>大类代码为</w:t>
      </w:r>
      <w:r w:rsidRPr="00020DB3">
        <w:rPr>
          <w:rFonts w:hint="eastAsia"/>
        </w:rPr>
        <w:t>2</w:t>
      </w:r>
      <w:r w:rsidRPr="00020DB3">
        <w:rPr>
          <w:rFonts w:hint="eastAsia"/>
        </w:rPr>
        <w:t>位，表示部件大类，具体编码依照</w:t>
      </w:r>
      <w:r w:rsidRPr="00020DB3">
        <w:rPr>
          <w:rFonts w:hint="eastAsia"/>
        </w:rPr>
        <w:t>01-06</w:t>
      </w:r>
      <w:r w:rsidRPr="00020DB3">
        <w:rPr>
          <w:rFonts w:hint="eastAsia"/>
        </w:rPr>
        <w:t>分别表示公用设施类、道路交通类、市容环境类、园林绿化类、房屋土地类及其它设施类；</w:t>
      </w:r>
      <w:r w:rsidRPr="00020DB3">
        <w:rPr>
          <w:rFonts w:hint="eastAsia"/>
        </w:rPr>
        <w:t>21</w:t>
      </w:r>
      <w:r w:rsidRPr="00020DB3">
        <w:rPr>
          <w:rFonts w:hint="eastAsia"/>
        </w:rPr>
        <w:t>表示扩展部件类。</w:t>
      </w:r>
    </w:p>
    <w:p w14:paraId="387621E8" w14:textId="77777777" w:rsidR="00BF3DBB" w:rsidRPr="00020DB3" w:rsidRDefault="00BF3DBB" w:rsidP="009E5685">
      <w:pPr>
        <w:pStyle w:val="af9"/>
        <w:spacing w:after="156"/>
        <w:ind w:firstLine="560"/>
      </w:pPr>
      <w:r w:rsidRPr="00020DB3">
        <w:rPr>
          <w:rFonts w:hint="eastAsia"/>
        </w:rPr>
        <w:t>小类代码为</w:t>
      </w:r>
      <w:r w:rsidRPr="00020DB3">
        <w:rPr>
          <w:rFonts w:hint="eastAsia"/>
        </w:rPr>
        <w:t>2</w:t>
      </w:r>
      <w:r w:rsidRPr="00020DB3">
        <w:rPr>
          <w:rFonts w:hint="eastAsia"/>
        </w:rPr>
        <w:t>位，表示部件小类，具体编码方法依照部件小类从</w:t>
      </w:r>
      <w:r w:rsidRPr="00020DB3">
        <w:rPr>
          <w:rFonts w:hint="eastAsia"/>
        </w:rPr>
        <w:t>01-99</w:t>
      </w:r>
      <w:r w:rsidRPr="00020DB3">
        <w:rPr>
          <w:rFonts w:hint="eastAsia"/>
        </w:rPr>
        <w:t>由小到大顺序编写。</w:t>
      </w:r>
    </w:p>
    <w:p w14:paraId="26FFA623" w14:textId="77777777" w:rsidR="00BF3DBB" w:rsidRPr="00020DB3" w:rsidRDefault="00BF3DBB" w:rsidP="009E5685">
      <w:pPr>
        <w:pStyle w:val="af9"/>
        <w:spacing w:after="156"/>
        <w:ind w:firstLine="560"/>
      </w:pPr>
      <w:r w:rsidRPr="00020DB3">
        <w:rPr>
          <w:rFonts w:hint="eastAsia"/>
        </w:rPr>
        <w:t>流水号为</w:t>
      </w:r>
      <w:r w:rsidRPr="00020DB3">
        <w:rPr>
          <w:rFonts w:hint="eastAsia"/>
        </w:rPr>
        <w:t>6</w:t>
      </w:r>
      <w:r w:rsidRPr="00020DB3">
        <w:rPr>
          <w:rFonts w:hint="eastAsia"/>
        </w:rPr>
        <w:t>位，表示部件定位标图顺序号，依照部件定位标图从</w:t>
      </w:r>
      <w:r w:rsidRPr="00020DB3">
        <w:rPr>
          <w:rFonts w:hint="eastAsia"/>
        </w:rPr>
        <w:t>000001~999999</w:t>
      </w:r>
      <w:r w:rsidRPr="00020DB3">
        <w:rPr>
          <w:rFonts w:hint="eastAsia"/>
        </w:rPr>
        <w:t>由小到大顺序编写。</w:t>
      </w:r>
    </w:p>
    <w:p w14:paraId="389552EC" w14:textId="77777777" w:rsidR="00BF3DBB" w:rsidRDefault="00BF3DBB" w:rsidP="008502B6">
      <w:pPr>
        <w:pStyle w:val="30"/>
        <w:ind w:left="671"/>
      </w:pPr>
      <w:bookmarkStart w:id="86" w:name="_Toc305111956"/>
      <w:bookmarkStart w:id="87" w:name="_Toc320971788"/>
      <w:bookmarkStart w:id="88" w:name="_Toc335383868"/>
      <w:bookmarkStart w:id="89" w:name="_Toc394596853"/>
      <w:bookmarkStart w:id="90" w:name="_Toc394596968"/>
      <w:bookmarkStart w:id="91" w:name="_Toc403486412"/>
      <w:r w:rsidRPr="00020DB3">
        <w:rPr>
          <w:rFonts w:hint="eastAsia"/>
        </w:rPr>
        <w:t>城市实景数据</w:t>
      </w:r>
      <w:bookmarkEnd w:id="86"/>
      <w:bookmarkEnd w:id="87"/>
      <w:bookmarkEnd w:id="88"/>
      <w:bookmarkEnd w:id="89"/>
      <w:bookmarkEnd w:id="90"/>
      <w:bookmarkEnd w:id="91"/>
    </w:p>
    <w:p w14:paraId="539B0924" w14:textId="77777777" w:rsidR="0069091A" w:rsidRPr="0069091A" w:rsidRDefault="0069091A" w:rsidP="009B07A6">
      <w:pPr>
        <w:pStyle w:val="a0"/>
        <w:numPr>
          <w:ilvl w:val="0"/>
          <w:numId w:val="30"/>
        </w:numPr>
        <w:rPr>
          <w:b/>
        </w:rPr>
      </w:pPr>
      <w:r w:rsidRPr="0069091A">
        <w:rPr>
          <w:rFonts w:hint="eastAsia"/>
          <w:b/>
        </w:rPr>
        <w:t>业务描述</w:t>
      </w:r>
    </w:p>
    <w:p w14:paraId="7DBA8902" w14:textId="77777777" w:rsidR="0069091A" w:rsidRDefault="0069091A" w:rsidP="009E5685">
      <w:pPr>
        <w:pStyle w:val="af9"/>
        <w:spacing w:after="156"/>
        <w:ind w:firstLine="560"/>
      </w:pPr>
      <w:r>
        <w:t>数字实景展示就是基于实景图像的真实产品、场景虚拟现实展示技术。数字实景是把相机环</w:t>
      </w:r>
      <w:r>
        <w:t xml:space="preserve">360 </w:t>
      </w:r>
      <w:r>
        <w:t>度拍摄的一组或多组照片拼接成一个实景图像，通过数字实景软件技术实现全方位互动式观看的真实场景还原展示方式。使用鼠标控制环视的方向给</w:t>
      </w:r>
      <w:r>
        <w:rPr>
          <w:rFonts w:hint="eastAsia"/>
        </w:rPr>
        <w:t>用户</w:t>
      </w:r>
      <w:r>
        <w:t>身临其境的真实感</w:t>
      </w:r>
      <w:r>
        <w:rPr>
          <w:rFonts w:hint="eastAsia"/>
        </w:rPr>
        <w:t>。</w:t>
      </w:r>
    </w:p>
    <w:p w14:paraId="7827173F" w14:textId="77777777" w:rsidR="0069091A" w:rsidRPr="0069091A" w:rsidRDefault="0069091A" w:rsidP="009B07A6">
      <w:pPr>
        <w:pStyle w:val="aff3"/>
        <w:numPr>
          <w:ilvl w:val="0"/>
          <w:numId w:val="30"/>
        </w:numPr>
        <w:ind w:firstLineChars="0"/>
        <w:rPr>
          <w:b/>
        </w:rPr>
      </w:pPr>
      <w:r w:rsidRPr="0069091A">
        <w:rPr>
          <w:rFonts w:hint="eastAsia"/>
          <w:b/>
        </w:rPr>
        <w:t>业务数据项</w:t>
      </w:r>
    </w:p>
    <w:p w14:paraId="0EB3C01B" w14:textId="77777777" w:rsidR="00BF3DBB" w:rsidRDefault="00BF3DBB" w:rsidP="009E5685">
      <w:pPr>
        <w:pStyle w:val="af9"/>
        <w:spacing w:after="156"/>
        <w:ind w:firstLine="560"/>
      </w:pPr>
      <w:r w:rsidRPr="00020DB3">
        <w:rPr>
          <w:rFonts w:hint="eastAsia"/>
        </w:rPr>
        <w:t>可量测实景影像分辨率不低于</w:t>
      </w:r>
      <w:smartTag w:uri="urn:schemas-microsoft-com:office:smarttags" w:element="chmetcnv">
        <w:smartTagPr>
          <w:attr w:name="TCSC" w:val="0"/>
          <w:attr w:name="NumberType" w:val="1"/>
          <w:attr w:name="Negative" w:val="False"/>
          <w:attr w:name="HasSpace" w:val="False"/>
          <w:attr w:name="SourceValue" w:val="1.92"/>
          <w:attr w:name="UnitName" w:val="m"/>
        </w:smartTagPr>
        <w:r w:rsidRPr="00020DB3">
          <w:rPr>
            <w:rFonts w:hint="eastAsia"/>
          </w:rPr>
          <w:t>1.92M</w:t>
        </w:r>
      </w:smartTag>
      <w:r w:rsidRPr="00020DB3">
        <w:rPr>
          <w:rFonts w:hint="eastAsia"/>
        </w:rPr>
        <w:t>，并能完成对目标地物的空间位置测量和几何尺寸测量；</w:t>
      </w:r>
      <w:r w:rsidRPr="00020DB3">
        <w:rPr>
          <w:rFonts w:hint="eastAsia"/>
        </w:rPr>
        <w:t>360</w:t>
      </w:r>
      <w:r w:rsidRPr="00020DB3">
        <w:rPr>
          <w:rFonts w:hint="eastAsia"/>
        </w:rPr>
        <w:t>°连续全景影像能清晰识别沿街部件。通过对影像上的数据库应能支持对海量影像数据的浏览、搜索、标注、链接、测量功能，支持在影像上将部件影像坐标位置与部件普查数据库中对应部件位置实现关联，支持影像数据在</w:t>
      </w:r>
      <w:r w:rsidRPr="00020DB3">
        <w:rPr>
          <w:rFonts w:hint="eastAsia"/>
        </w:rPr>
        <w:t>PDA</w:t>
      </w:r>
      <w:r w:rsidRPr="00020DB3">
        <w:rPr>
          <w:rFonts w:hint="eastAsia"/>
        </w:rPr>
        <w:t>移动终端设备上的展示、调用。能够对广告、招牌、建筑物等设施进行可视化量测。</w:t>
      </w:r>
    </w:p>
    <w:p w14:paraId="20DD74CC" w14:textId="77777777" w:rsidR="00BF3DBB" w:rsidRDefault="00BF3DBB" w:rsidP="008502B6">
      <w:pPr>
        <w:pStyle w:val="30"/>
        <w:ind w:left="671"/>
      </w:pPr>
      <w:bookmarkStart w:id="92" w:name="_Toc278365872"/>
      <w:bookmarkStart w:id="93" w:name="_Toc280952120"/>
      <w:bookmarkStart w:id="94" w:name="_Toc335180503"/>
      <w:bookmarkStart w:id="95" w:name="_Toc335383869"/>
      <w:bookmarkStart w:id="96" w:name="_Toc394596854"/>
      <w:bookmarkStart w:id="97" w:name="_Toc394596969"/>
      <w:bookmarkStart w:id="98" w:name="_Toc403486413"/>
      <w:r w:rsidRPr="00B170B2">
        <w:t>数据共享</w:t>
      </w:r>
      <w:r>
        <w:rPr>
          <w:rFonts w:hint="eastAsia"/>
        </w:rPr>
        <w:t>交换</w:t>
      </w:r>
      <w:r w:rsidRPr="00B170B2">
        <w:t>平台需求</w:t>
      </w:r>
      <w:bookmarkEnd w:id="92"/>
      <w:bookmarkEnd w:id="93"/>
      <w:bookmarkEnd w:id="94"/>
      <w:bookmarkEnd w:id="95"/>
      <w:bookmarkEnd w:id="96"/>
      <w:bookmarkEnd w:id="97"/>
      <w:bookmarkEnd w:id="98"/>
    </w:p>
    <w:p w14:paraId="6AD6774B" w14:textId="77777777" w:rsidR="0069091A" w:rsidRPr="0069091A" w:rsidRDefault="0069091A" w:rsidP="009B07A6">
      <w:pPr>
        <w:pStyle w:val="a0"/>
        <w:numPr>
          <w:ilvl w:val="0"/>
          <w:numId w:val="30"/>
        </w:numPr>
        <w:rPr>
          <w:b/>
        </w:rPr>
      </w:pPr>
      <w:r w:rsidRPr="0069091A">
        <w:rPr>
          <w:rFonts w:hint="eastAsia"/>
          <w:b/>
        </w:rPr>
        <w:t>业务描述</w:t>
      </w:r>
    </w:p>
    <w:p w14:paraId="40AB797F" w14:textId="77777777" w:rsidR="00BF3DBB" w:rsidRPr="00B170B2" w:rsidRDefault="00BF3DBB" w:rsidP="009E5685">
      <w:pPr>
        <w:pStyle w:val="af9"/>
        <w:spacing w:after="156"/>
        <w:ind w:firstLine="560"/>
      </w:pPr>
      <w:r w:rsidRPr="00B170B2">
        <w:t>按照</w:t>
      </w:r>
      <w:r>
        <w:rPr>
          <w:rFonts w:hint="eastAsia"/>
        </w:rPr>
        <w:t>“</w:t>
      </w:r>
      <w:r>
        <w:t>数据集中</w:t>
      </w:r>
      <w:r>
        <w:rPr>
          <w:rFonts w:hint="eastAsia"/>
        </w:rPr>
        <w:t>、</w:t>
      </w:r>
      <w:r w:rsidRPr="00B170B2">
        <w:t>标准统一</w:t>
      </w:r>
      <w:r>
        <w:rPr>
          <w:rFonts w:hint="eastAsia"/>
        </w:rPr>
        <w:t>、</w:t>
      </w:r>
      <w:r w:rsidRPr="00B170B2">
        <w:t>业务分散</w:t>
      </w:r>
      <w:r>
        <w:rPr>
          <w:rFonts w:hint="eastAsia"/>
        </w:rPr>
        <w:t>”</w:t>
      </w:r>
      <w:r w:rsidRPr="00B170B2">
        <w:t>的原则，</w:t>
      </w:r>
      <w:r>
        <w:rPr>
          <w:rFonts w:hint="eastAsia"/>
        </w:rPr>
        <w:t>禹会区</w:t>
      </w:r>
      <w:r w:rsidRPr="00B170B2">
        <w:t>将</w:t>
      </w:r>
      <w:r>
        <w:rPr>
          <w:rFonts w:hint="eastAsia"/>
        </w:rPr>
        <w:t>在现有平台基础上根据社会管理创新业务需要</w:t>
      </w:r>
      <w:r w:rsidRPr="00B170B2">
        <w:t>逐步完善信息资源目录、制定交换、安全、应用和接口等全</w:t>
      </w:r>
      <w:r>
        <w:rPr>
          <w:rFonts w:hint="eastAsia"/>
        </w:rPr>
        <w:t>区</w:t>
      </w:r>
      <w:r w:rsidRPr="00B170B2">
        <w:t>信息化标准规范体系，逐步将全</w:t>
      </w:r>
      <w:r>
        <w:rPr>
          <w:rFonts w:hint="eastAsia"/>
        </w:rPr>
        <w:t>区</w:t>
      </w:r>
      <w:r w:rsidRPr="00B170B2">
        <w:t>现有</w:t>
      </w:r>
      <w:r>
        <w:rPr>
          <w:rFonts w:hint="eastAsia"/>
        </w:rPr>
        <w:t>资源进行整合</w:t>
      </w:r>
      <w:r w:rsidRPr="00B170B2">
        <w:t>，实现互联互通、资源共享。</w:t>
      </w:r>
    </w:p>
    <w:p w14:paraId="0D60E3B8" w14:textId="77777777" w:rsidR="00BF3DBB" w:rsidRPr="00B170B2" w:rsidRDefault="00BF3DBB" w:rsidP="009E5685">
      <w:pPr>
        <w:pStyle w:val="af9"/>
        <w:spacing w:after="156"/>
        <w:ind w:firstLine="560"/>
      </w:pPr>
      <w:r>
        <w:rPr>
          <w:rFonts w:hint="eastAsia"/>
        </w:rPr>
        <w:t>禹会区</w:t>
      </w:r>
      <w:r w:rsidRPr="00B170B2">
        <w:t>电子政务数据共享平台需要解决的问题主要有：</w:t>
      </w:r>
    </w:p>
    <w:p w14:paraId="590CB081" w14:textId="77777777" w:rsidR="00BF3DBB" w:rsidRPr="00B170B2" w:rsidRDefault="00BF3DBB" w:rsidP="009E5685">
      <w:pPr>
        <w:pStyle w:val="af9"/>
        <w:spacing w:after="156"/>
        <w:ind w:firstLine="560"/>
      </w:pPr>
      <w:r>
        <w:rPr>
          <w:rFonts w:hint="eastAsia"/>
        </w:rPr>
        <w:t>（</w:t>
      </w:r>
      <w:r>
        <w:rPr>
          <w:rFonts w:hint="eastAsia"/>
        </w:rPr>
        <w:t>1</w:t>
      </w:r>
      <w:r w:rsidRPr="00CB2D60">
        <w:rPr>
          <w:rFonts w:hint="eastAsia"/>
        </w:rPr>
        <w:t>）</w:t>
      </w:r>
      <w:r w:rsidR="00E91590">
        <w:rPr>
          <w:rFonts w:hint="eastAsia"/>
        </w:rPr>
        <w:t>多</w:t>
      </w:r>
      <w:r w:rsidRPr="00CB2D60">
        <w:rPr>
          <w:rFonts w:hint="eastAsia"/>
        </w:rPr>
        <w:t>个</w:t>
      </w:r>
      <w:r w:rsidRPr="00B170B2">
        <w:t>委办局接入：全</w:t>
      </w:r>
      <w:r>
        <w:rPr>
          <w:rFonts w:hint="eastAsia"/>
        </w:rPr>
        <w:t>区</w:t>
      </w:r>
      <w:r w:rsidRPr="00B170B2">
        <w:t>有许多政府职能机构的信息与应用系统要接入到</w:t>
      </w:r>
      <w:r>
        <w:rPr>
          <w:rFonts w:hint="eastAsia"/>
        </w:rPr>
        <w:t>区</w:t>
      </w:r>
      <w:r w:rsidRPr="00B170B2">
        <w:t>中心交换平台，而不同的委办局可能会有不同的接入方式</w:t>
      </w:r>
      <w:r>
        <w:rPr>
          <w:rFonts w:hint="eastAsia"/>
        </w:rPr>
        <w:t>，本项目中需要实现接入的有</w:t>
      </w:r>
      <w:r w:rsidRPr="00D5118E">
        <w:rPr>
          <w:rFonts w:hint="eastAsia"/>
        </w:rPr>
        <w:t>公安、工商、民政、人社、教育、城管、卫生、房管</w:t>
      </w:r>
      <w:r>
        <w:rPr>
          <w:rFonts w:hint="eastAsia"/>
        </w:rPr>
        <w:t>以及已建成有基础的部门数据库等</w:t>
      </w:r>
      <w:r w:rsidRPr="00B170B2">
        <w:t>。</w:t>
      </w:r>
    </w:p>
    <w:p w14:paraId="56DC3A93" w14:textId="77777777" w:rsidR="00BF3DBB" w:rsidRDefault="00BF3DBB" w:rsidP="009E5685">
      <w:pPr>
        <w:pStyle w:val="af9"/>
        <w:spacing w:after="156"/>
        <w:ind w:firstLine="560"/>
      </w:pPr>
      <w:r>
        <w:rPr>
          <w:rFonts w:hint="eastAsia"/>
        </w:rPr>
        <w:t>（</w:t>
      </w:r>
      <w:r>
        <w:rPr>
          <w:rFonts w:hint="eastAsia"/>
        </w:rPr>
        <w:t>2</w:t>
      </w:r>
      <w:r>
        <w:rPr>
          <w:rFonts w:hint="eastAsia"/>
        </w:rPr>
        <w:t>）</w:t>
      </w:r>
      <w:r w:rsidRPr="00B170B2">
        <w:t>数据共享与交换：</w:t>
      </w:r>
      <w:r>
        <w:rPr>
          <w:rFonts w:hint="eastAsia"/>
        </w:rPr>
        <w:t>区</w:t>
      </w:r>
      <w:r w:rsidRPr="00B170B2">
        <w:t>中心交换平台需要与</w:t>
      </w:r>
      <w:r>
        <w:rPr>
          <w:rFonts w:hint="eastAsia"/>
        </w:rPr>
        <w:t>这些</w:t>
      </w:r>
      <w:r w:rsidRPr="00B170B2">
        <w:t>委办局进行数据交换，这些数据根据部门的不同可能会有不同的格式、类型、大小等</w:t>
      </w:r>
      <w:r>
        <w:rPr>
          <w:rFonts w:hint="eastAsia"/>
        </w:rPr>
        <w:t>，需实现</w:t>
      </w:r>
      <w:r w:rsidRPr="00F94D8C">
        <w:rPr>
          <w:rFonts w:hint="eastAsia"/>
        </w:rPr>
        <w:t>对基础数据库进行数据采集、清理、比对等操作，提供对基础数据库的管理功能。</w:t>
      </w:r>
    </w:p>
    <w:p w14:paraId="59C000F4" w14:textId="77777777" w:rsidR="00BF3DBB" w:rsidRDefault="00BF3DBB" w:rsidP="009E5685">
      <w:pPr>
        <w:pStyle w:val="af9"/>
        <w:spacing w:after="156"/>
        <w:ind w:firstLine="560"/>
      </w:pPr>
      <w:r>
        <w:rPr>
          <w:rFonts w:hint="eastAsia"/>
        </w:rPr>
        <w:t>（</w:t>
      </w:r>
      <w:r>
        <w:rPr>
          <w:rFonts w:hint="eastAsia"/>
        </w:rPr>
        <w:t>3</w:t>
      </w:r>
      <w:r>
        <w:rPr>
          <w:rFonts w:hint="eastAsia"/>
        </w:rPr>
        <w:t>）</w:t>
      </w:r>
      <w:r w:rsidRPr="00B170B2">
        <w:t>政务信息资源目录与交换体系</w:t>
      </w:r>
      <w:r>
        <w:rPr>
          <w:rFonts w:hint="eastAsia"/>
        </w:rPr>
        <w:t>：</w:t>
      </w:r>
      <w:r w:rsidRPr="00F94D8C">
        <w:rPr>
          <w:rFonts w:hint="eastAsia"/>
        </w:rPr>
        <w:t>为解决</w:t>
      </w:r>
      <w:r>
        <w:t>跨</w:t>
      </w:r>
      <w:r w:rsidRPr="008D575B">
        <w:t>部门间信息资源共享不足、封锁严重，信息资源社会化利用有限</w:t>
      </w:r>
      <w:r>
        <w:rPr>
          <w:rFonts w:hint="eastAsia"/>
        </w:rPr>
        <w:t>的现状，同统一整合社保、公安、</w:t>
      </w:r>
      <w:r w:rsidRPr="000279DA">
        <w:rPr>
          <w:rFonts w:hint="eastAsia"/>
        </w:rPr>
        <w:t>工商、民政、教育、城管、卫生、房管</w:t>
      </w:r>
      <w:r>
        <w:rPr>
          <w:rFonts w:hint="eastAsia"/>
        </w:rPr>
        <w:t>等部门目录资源，打通纵向系统，达到“物理分散、逻辑集中”的目标。</w:t>
      </w:r>
    </w:p>
    <w:p w14:paraId="35F16B88" w14:textId="77777777" w:rsidR="0069091A" w:rsidRPr="002969BA" w:rsidRDefault="0069091A" w:rsidP="009B07A6">
      <w:pPr>
        <w:pStyle w:val="aff3"/>
        <w:numPr>
          <w:ilvl w:val="0"/>
          <w:numId w:val="30"/>
        </w:numPr>
        <w:ind w:firstLineChars="0"/>
        <w:rPr>
          <w:b/>
        </w:rPr>
      </w:pPr>
      <w:r w:rsidRPr="002969BA">
        <w:rPr>
          <w:rFonts w:hint="eastAsia"/>
          <w:b/>
        </w:rPr>
        <w:t>业务数据项目</w:t>
      </w:r>
    </w:p>
    <w:p w14:paraId="09B7008C" w14:textId="77777777" w:rsidR="0069091A" w:rsidRPr="00020DB3" w:rsidRDefault="0069091A" w:rsidP="009E5685">
      <w:pPr>
        <w:pStyle w:val="af9"/>
        <w:spacing w:after="156"/>
        <w:ind w:firstLine="560"/>
      </w:pPr>
      <w:r w:rsidRPr="00020DB3">
        <w:rPr>
          <w:rFonts w:hint="eastAsia"/>
        </w:rPr>
        <w:t>人、地、物、组织数据类型如下：</w:t>
      </w:r>
    </w:p>
    <w:p w14:paraId="4C9CC0EB" w14:textId="77777777" w:rsidR="0069091A" w:rsidRPr="00020DB3" w:rsidRDefault="0069091A" w:rsidP="009E5685">
      <w:pPr>
        <w:pStyle w:val="af9"/>
        <w:spacing w:after="156"/>
        <w:ind w:firstLine="562"/>
      </w:pPr>
      <w:r w:rsidRPr="00020DB3">
        <w:rPr>
          <w:rFonts w:hint="eastAsia"/>
          <w:b/>
        </w:rPr>
        <w:t>1</w:t>
      </w:r>
      <w:r w:rsidRPr="00020DB3">
        <w:rPr>
          <w:rFonts w:hint="eastAsia"/>
          <w:b/>
        </w:rPr>
        <w:t>、人口数据</w:t>
      </w:r>
      <w:r w:rsidRPr="00020DB3">
        <w:rPr>
          <w:rFonts w:hint="eastAsia"/>
        </w:rPr>
        <w:t>：包括实有人口（常住人口、流动人口、入境人员）、重点监控人群（刑教释满人、社区服刑人、吸毒重点人、精神病人、信访重点人、犯罪青少年和其他重点人</w:t>
      </w:r>
      <w:r>
        <w:rPr>
          <w:rFonts w:hint="eastAsia"/>
        </w:rPr>
        <w:t>等</w:t>
      </w:r>
      <w:r w:rsidRPr="00020DB3">
        <w:rPr>
          <w:rFonts w:hint="eastAsia"/>
        </w:rPr>
        <w:t>）和重点服务人群（空巢老人、残疾人、低保户、优抚对象、失业人群、育龄妇女</w:t>
      </w:r>
      <w:r>
        <w:rPr>
          <w:rFonts w:hint="eastAsia"/>
        </w:rPr>
        <w:t>等</w:t>
      </w:r>
      <w:r w:rsidRPr="00020DB3">
        <w:rPr>
          <w:rFonts w:hint="eastAsia"/>
        </w:rPr>
        <w:t>）。</w:t>
      </w:r>
    </w:p>
    <w:p w14:paraId="34A1CAD8" w14:textId="77777777" w:rsidR="0069091A" w:rsidRPr="00020DB3" w:rsidRDefault="0069091A" w:rsidP="009E5685">
      <w:pPr>
        <w:pStyle w:val="af9"/>
        <w:spacing w:after="156"/>
        <w:ind w:firstLine="562"/>
      </w:pPr>
      <w:r w:rsidRPr="00020DB3">
        <w:rPr>
          <w:rFonts w:hint="eastAsia"/>
          <w:b/>
        </w:rPr>
        <w:t>2</w:t>
      </w:r>
      <w:r w:rsidRPr="00020DB3">
        <w:rPr>
          <w:rFonts w:hint="eastAsia"/>
          <w:b/>
        </w:rPr>
        <w:t>、地点数据</w:t>
      </w:r>
      <w:r w:rsidRPr="00020DB3">
        <w:rPr>
          <w:rFonts w:hint="eastAsia"/>
        </w:rPr>
        <w:t>：包括重点部件（铁路护路、桥涵、地下通道、出租房屋、秩序乱点、制高点</w:t>
      </w:r>
      <w:r>
        <w:rPr>
          <w:rFonts w:hint="eastAsia"/>
        </w:rPr>
        <w:t>等</w:t>
      </w:r>
      <w:r w:rsidRPr="00020DB3">
        <w:rPr>
          <w:rFonts w:hint="eastAsia"/>
        </w:rPr>
        <w:t>）、重点场所（人员密集繁华街区、大型公共场所、繁华商业场所、集贸市场、公寓写字楼、旧货市场、文化娱乐场所、公园景区、地下空间场所</w:t>
      </w:r>
      <w:r>
        <w:rPr>
          <w:rFonts w:hint="eastAsia"/>
        </w:rPr>
        <w:t>等</w:t>
      </w:r>
      <w:r w:rsidRPr="00020DB3">
        <w:rPr>
          <w:rFonts w:hint="eastAsia"/>
        </w:rPr>
        <w:t>）、特种行业（印刷业、印章业、机修业、典当业、拍卖业、废旧金属业和旅店业</w:t>
      </w:r>
      <w:r>
        <w:rPr>
          <w:rFonts w:hint="eastAsia"/>
        </w:rPr>
        <w:t>等</w:t>
      </w:r>
      <w:r w:rsidRPr="00020DB3">
        <w:rPr>
          <w:rFonts w:hint="eastAsia"/>
        </w:rPr>
        <w:t>）。</w:t>
      </w:r>
    </w:p>
    <w:p w14:paraId="3DEF8148" w14:textId="77777777" w:rsidR="0069091A" w:rsidRPr="00020DB3" w:rsidRDefault="0069091A" w:rsidP="009E5685">
      <w:pPr>
        <w:pStyle w:val="af9"/>
        <w:spacing w:after="156"/>
        <w:ind w:firstLine="562"/>
      </w:pPr>
      <w:r w:rsidRPr="00020DB3">
        <w:rPr>
          <w:rFonts w:hint="eastAsia"/>
          <w:b/>
        </w:rPr>
        <w:t>3</w:t>
      </w:r>
      <w:r w:rsidRPr="00020DB3">
        <w:rPr>
          <w:rFonts w:hint="eastAsia"/>
          <w:b/>
        </w:rPr>
        <w:t>、物件数据</w:t>
      </w:r>
      <w:r w:rsidRPr="00020DB3">
        <w:rPr>
          <w:rFonts w:hint="eastAsia"/>
        </w:rPr>
        <w:t>：包括重点设施（供水设施、电力设施、燃气</w:t>
      </w:r>
      <w:r w:rsidRPr="00020DB3">
        <w:rPr>
          <w:rFonts w:hint="eastAsia"/>
        </w:rPr>
        <w:t>(</w:t>
      </w:r>
      <w:r w:rsidRPr="00020DB3">
        <w:rPr>
          <w:rFonts w:hint="eastAsia"/>
        </w:rPr>
        <w:t>油</w:t>
      </w:r>
      <w:r w:rsidRPr="00020DB3">
        <w:rPr>
          <w:rFonts w:hint="eastAsia"/>
        </w:rPr>
        <w:t>)</w:t>
      </w:r>
      <w:r w:rsidRPr="00020DB3">
        <w:rPr>
          <w:rFonts w:hint="eastAsia"/>
        </w:rPr>
        <w:t>设施、热力设施、通信设施、剧毒物品、放射性物品、民用爆炸物品、易燃易爆化学物品、有线电视光接点</w:t>
      </w:r>
      <w:r>
        <w:rPr>
          <w:rFonts w:hint="eastAsia"/>
        </w:rPr>
        <w:t>等</w:t>
      </w:r>
      <w:r w:rsidRPr="00020DB3">
        <w:rPr>
          <w:rFonts w:hint="eastAsia"/>
        </w:rPr>
        <w:t>）、重要物品（剧毒物品基本信息、放射性物品、民用爆炸物品、易燃易爆化学物品、有线电视光接点）、社区设施（社区技防情况、社区物防情况</w:t>
      </w:r>
      <w:r>
        <w:rPr>
          <w:rFonts w:hint="eastAsia"/>
        </w:rPr>
        <w:t>等</w:t>
      </w:r>
      <w:r w:rsidRPr="00020DB3">
        <w:rPr>
          <w:rFonts w:hint="eastAsia"/>
        </w:rPr>
        <w:t>）。</w:t>
      </w:r>
    </w:p>
    <w:p w14:paraId="283F8591" w14:textId="77777777" w:rsidR="0069091A" w:rsidRPr="0069091A" w:rsidRDefault="0069091A" w:rsidP="009E5685">
      <w:pPr>
        <w:pStyle w:val="af9"/>
        <w:spacing w:after="156"/>
        <w:ind w:firstLine="562"/>
      </w:pPr>
      <w:r w:rsidRPr="00020DB3">
        <w:rPr>
          <w:rFonts w:hint="eastAsia"/>
          <w:b/>
        </w:rPr>
        <w:t>4</w:t>
      </w:r>
      <w:r w:rsidRPr="00020DB3">
        <w:rPr>
          <w:rFonts w:hint="eastAsia"/>
          <w:b/>
        </w:rPr>
        <w:t>、组织数据：</w:t>
      </w:r>
      <w:r w:rsidRPr="00020DB3">
        <w:rPr>
          <w:rFonts w:hint="eastAsia"/>
        </w:rPr>
        <w:t>包括机关企事业单位（市属机关单位、区属机关单位、驻京办事处、军事单位、医疗机构、院校（幼儿园）、媒体单位、金融单位、邮政单位、文物保护单位、非公企业、社会服务公司</w:t>
      </w:r>
      <w:r>
        <w:rPr>
          <w:rFonts w:hint="eastAsia"/>
        </w:rPr>
        <w:t>等</w:t>
      </w:r>
      <w:r w:rsidRPr="00020DB3">
        <w:rPr>
          <w:rFonts w:hint="eastAsia"/>
        </w:rPr>
        <w:t>）、基层综治组织（社区综治委</w:t>
      </w:r>
      <w:r>
        <w:rPr>
          <w:rFonts w:hint="eastAsia"/>
        </w:rPr>
        <w:t>等</w:t>
      </w:r>
      <w:r w:rsidRPr="00020DB3">
        <w:rPr>
          <w:rFonts w:hint="eastAsia"/>
        </w:rPr>
        <w:t>）、社团组织（社团组织</w:t>
      </w:r>
      <w:r>
        <w:rPr>
          <w:rFonts w:hint="eastAsia"/>
        </w:rPr>
        <w:t>等</w:t>
      </w:r>
      <w:r w:rsidRPr="00020DB3">
        <w:rPr>
          <w:rFonts w:hint="eastAsia"/>
        </w:rPr>
        <w:t>）、群防群治力量（保安力量、社区群众力量、治安志愿者守望岗</w:t>
      </w:r>
      <w:r>
        <w:rPr>
          <w:rFonts w:hint="eastAsia"/>
        </w:rPr>
        <w:t>等</w:t>
      </w:r>
      <w:r w:rsidRPr="00020DB3">
        <w:rPr>
          <w:rFonts w:hint="eastAsia"/>
        </w:rPr>
        <w:t>）。</w:t>
      </w:r>
    </w:p>
    <w:p w14:paraId="27F3E06C" w14:textId="77777777" w:rsidR="00BF3DBB" w:rsidRDefault="00541D6C" w:rsidP="008502B6">
      <w:pPr>
        <w:pStyle w:val="2"/>
        <w:ind w:left="671"/>
      </w:pPr>
      <w:bookmarkStart w:id="99" w:name="_Toc394596856"/>
      <w:bookmarkStart w:id="100" w:name="_Toc394596971"/>
      <w:bookmarkStart w:id="101" w:name="_Toc403486414"/>
      <w:r>
        <w:rPr>
          <w:rFonts w:hint="eastAsia"/>
        </w:rPr>
        <w:t>运行环境需求</w:t>
      </w:r>
      <w:bookmarkEnd w:id="99"/>
      <w:bookmarkEnd w:id="100"/>
      <w:bookmarkEnd w:id="101"/>
    </w:p>
    <w:p w14:paraId="51F5536B" w14:textId="77777777" w:rsidR="00541D6C" w:rsidRDefault="00541D6C" w:rsidP="008502B6">
      <w:pPr>
        <w:pStyle w:val="30"/>
        <w:ind w:left="671"/>
      </w:pPr>
      <w:bookmarkStart w:id="102" w:name="_Toc394596857"/>
      <w:bookmarkStart w:id="103" w:name="_Toc394596972"/>
      <w:bookmarkStart w:id="104" w:name="_Toc403486415"/>
      <w:r>
        <w:rPr>
          <w:rFonts w:hint="eastAsia"/>
        </w:rPr>
        <w:t>网络环境需求</w:t>
      </w:r>
      <w:bookmarkEnd w:id="102"/>
      <w:bookmarkEnd w:id="103"/>
      <w:bookmarkEnd w:id="104"/>
    </w:p>
    <w:p w14:paraId="4B8E14F3" w14:textId="77777777" w:rsidR="00541D6C" w:rsidRPr="00541D6C" w:rsidRDefault="00541D6C" w:rsidP="001A126D">
      <w:pPr>
        <w:pStyle w:val="af9"/>
        <w:spacing w:after="156"/>
        <w:ind w:left="240" w:firstLine="560"/>
        <w:rPr>
          <w:rStyle w:val="aff6"/>
          <w:sz w:val="24"/>
        </w:rPr>
      </w:pPr>
      <w:r w:rsidRPr="00541D6C">
        <w:rPr>
          <w:rFonts w:hint="eastAsia"/>
        </w:rPr>
        <w:t>禹会区目前</w:t>
      </w:r>
      <w:r w:rsidRPr="00541D6C">
        <w:t>网络</w:t>
      </w:r>
      <w:r w:rsidRPr="00541D6C">
        <w:rPr>
          <w:rFonts w:hint="eastAsia"/>
        </w:rPr>
        <w:t>情况</w:t>
      </w:r>
      <w:r w:rsidR="00BA5101" w:rsidRPr="00CB2D60">
        <w:rPr>
          <w:rFonts w:hint="eastAsia"/>
        </w:rPr>
        <w:t>基本</w:t>
      </w:r>
      <w:r w:rsidR="005C6A07" w:rsidRPr="00CB2D60">
        <w:rPr>
          <w:rFonts w:hint="eastAsia"/>
        </w:rPr>
        <w:t>能</w:t>
      </w:r>
      <w:r w:rsidRPr="00CB2D60">
        <w:rPr>
          <w:rFonts w:hint="eastAsia"/>
        </w:rPr>
        <w:t>满足接入部署社会管</w:t>
      </w:r>
      <w:r w:rsidRPr="00541D6C">
        <w:t>理、公共服务等面向社会管理</w:t>
      </w:r>
      <w:r w:rsidRPr="00541D6C">
        <w:rPr>
          <w:rFonts w:hint="eastAsia"/>
        </w:rPr>
        <w:t>与服务</w:t>
      </w:r>
      <w:r w:rsidRPr="00541D6C">
        <w:t>应用</w:t>
      </w:r>
      <w:r w:rsidRPr="00541D6C">
        <w:rPr>
          <w:rFonts w:hint="eastAsia"/>
        </w:rPr>
        <w:t>平台</w:t>
      </w:r>
      <w:r w:rsidRPr="00541D6C">
        <w:t>的需要。</w:t>
      </w:r>
      <w:r w:rsidRPr="00541D6C">
        <w:rPr>
          <w:rFonts w:hint="eastAsia"/>
        </w:rPr>
        <w:t>本项目主要</w:t>
      </w:r>
      <w:r w:rsidRPr="00541D6C">
        <w:t>将完善现有电子政务网络</w:t>
      </w:r>
      <w:r w:rsidRPr="00541D6C">
        <w:rPr>
          <w:rFonts w:hint="eastAsia"/>
        </w:rPr>
        <w:t>到社区的延伸，实现社区办事人员能够通过一定的安全策略访问电子政务网上的业务系统</w:t>
      </w:r>
      <w:r w:rsidRPr="00541D6C">
        <w:t>。</w:t>
      </w:r>
    </w:p>
    <w:p w14:paraId="24C68964" w14:textId="77777777" w:rsidR="00541D6C" w:rsidRPr="00541D6C" w:rsidRDefault="00541D6C" w:rsidP="001A126D">
      <w:pPr>
        <w:pStyle w:val="af9"/>
        <w:spacing w:after="156"/>
        <w:ind w:left="240" w:firstLine="560"/>
      </w:pPr>
      <w:r w:rsidRPr="00541D6C">
        <w:rPr>
          <w:rFonts w:hint="eastAsia"/>
        </w:rPr>
        <w:t>建设</w:t>
      </w:r>
      <w:r w:rsidR="00543865">
        <w:rPr>
          <w:rFonts w:hint="eastAsia"/>
        </w:rPr>
        <w:t>社区综合管理</w:t>
      </w:r>
      <w:r w:rsidRPr="00541D6C">
        <w:rPr>
          <w:rFonts w:hint="eastAsia"/>
        </w:rPr>
        <w:t>信息平台，保证各相关单位在政务网上的互联互通和有效运行，需对现有网络进行部分扩容和升级，以保证区、社区工作委员会、社区三级平台的平稳运行。同时还需要对中心机房相关设备进行必要的扩容和升级。</w:t>
      </w:r>
    </w:p>
    <w:p w14:paraId="6F91965F" w14:textId="77777777" w:rsidR="00541D6C" w:rsidRPr="00541D6C" w:rsidRDefault="00541D6C" w:rsidP="001A126D">
      <w:pPr>
        <w:pStyle w:val="af9"/>
        <w:spacing w:after="156"/>
        <w:ind w:left="240" w:firstLine="560"/>
      </w:pPr>
      <w:r w:rsidRPr="00541D6C">
        <w:rPr>
          <w:rFonts w:hint="eastAsia"/>
        </w:rPr>
        <w:t>此外，还应充分考虑系统目前的需求和未来的发展：</w:t>
      </w:r>
    </w:p>
    <w:p w14:paraId="3F429A92" w14:textId="77777777" w:rsidR="00541D6C" w:rsidRPr="00541D6C" w:rsidRDefault="00541D6C" w:rsidP="001A126D">
      <w:pPr>
        <w:pStyle w:val="af9"/>
        <w:spacing w:after="156"/>
        <w:ind w:left="240" w:firstLine="560"/>
      </w:pPr>
      <w:r w:rsidRPr="00541D6C">
        <w:rPr>
          <w:rFonts w:hint="eastAsia"/>
        </w:rPr>
        <w:t>（</w:t>
      </w:r>
      <w:r w:rsidRPr="00541D6C">
        <w:rPr>
          <w:rFonts w:hint="eastAsia"/>
        </w:rPr>
        <w:t>1</w:t>
      </w:r>
      <w:r w:rsidRPr="00541D6C">
        <w:rPr>
          <w:rFonts w:hint="eastAsia"/>
        </w:rPr>
        <w:t>）网络能够提供足够的带宽，满足用户对应用和带宽的基本需要，并保留一定的余量供扩展使用，降低网络传输的延迟；网络应提供丰富的接口形式，以满足各个分、系统及外部其他系统的接入。</w:t>
      </w:r>
    </w:p>
    <w:p w14:paraId="7930A7C8" w14:textId="77777777" w:rsidR="00541D6C" w:rsidRPr="00541D6C" w:rsidRDefault="00541D6C" w:rsidP="001A126D">
      <w:pPr>
        <w:pStyle w:val="af9"/>
        <w:spacing w:after="156"/>
        <w:ind w:left="240" w:firstLine="560"/>
      </w:pPr>
      <w:r w:rsidRPr="00541D6C">
        <w:rPr>
          <w:rFonts w:hint="eastAsia"/>
        </w:rPr>
        <w:t>（</w:t>
      </w:r>
      <w:r w:rsidRPr="00541D6C">
        <w:rPr>
          <w:rFonts w:hint="eastAsia"/>
        </w:rPr>
        <w:t>2</w:t>
      </w:r>
      <w:r w:rsidRPr="00541D6C">
        <w:rPr>
          <w:rFonts w:hint="eastAsia"/>
        </w:rPr>
        <w:t>）有线网络建设应保证区中心与专业部门之间互联互通，网络带宽不少于</w:t>
      </w:r>
      <w:smartTag w:uri="urn:schemas-microsoft-com:office:smarttags" w:element="chmetcnv">
        <w:smartTagPr>
          <w:attr w:name="UnitName" w:val="m"/>
          <w:attr w:name="SourceValue" w:val="10"/>
          <w:attr w:name="HasSpace" w:val="False"/>
          <w:attr w:name="Negative" w:val="False"/>
          <w:attr w:name="NumberType" w:val="1"/>
          <w:attr w:name="TCSC" w:val="0"/>
        </w:smartTagPr>
        <w:r w:rsidRPr="00541D6C">
          <w:rPr>
            <w:rFonts w:hint="eastAsia"/>
          </w:rPr>
          <w:t>10M</w:t>
        </w:r>
      </w:smartTag>
      <w:r w:rsidRPr="00541D6C">
        <w:rPr>
          <w:rFonts w:hint="eastAsia"/>
        </w:rPr>
        <w:t>；中心机房连接到监督指挥中心的有线网络带宽不少于</w:t>
      </w:r>
      <w:smartTag w:uri="urn:schemas-microsoft-com:office:smarttags" w:element="chmetcnv">
        <w:smartTagPr>
          <w:attr w:name="UnitName" w:val="m"/>
          <w:attr w:name="SourceValue" w:val="100"/>
          <w:attr w:name="HasSpace" w:val="False"/>
          <w:attr w:name="Negative" w:val="False"/>
          <w:attr w:name="NumberType" w:val="1"/>
          <w:attr w:name="TCSC" w:val="0"/>
        </w:smartTagPr>
        <w:r w:rsidRPr="00541D6C">
          <w:rPr>
            <w:rFonts w:hint="eastAsia"/>
          </w:rPr>
          <w:t>100M</w:t>
        </w:r>
      </w:smartTag>
      <w:r w:rsidRPr="00541D6C">
        <w:rPr>
          <w:rFonts w:hint="eastAsia"/>
        </w:rPr>
        <w:t>。</w:t>
      </w:r>
    </w:p>
    <w:p w14:paraId="5AA18E34" w14:textId="77777777" w:rsidR="00541D6C" w:rsidRPr="00541D6C" w:rsidRDefault="00541D6C" w:rsidP="001A126D">
      <w:pPr>
        <w:pStyle w:val="af9"/>
        <w:spacing w:after="156"/>
        <w:ind w:left="240" w:firstLine="560"/>
      </w:pPr>
      <w:r w:rsidRPr="00541D6C">
        <w:rPr>
          <w:rFonts w:hint="eastAsia"/>
        </w:rPr>
        <w:t>（</w:t>
      </w:r>
      <w:r w:rsidRPr="00541D6C">
        <w:rPr>
          <w:rFonts w:hint="eastAsia"/>
        </w:rPr>
        <w:t>3</w:t>
      </w:r>
      <w:r w:rsidRPr="00541D6C">
        <w:rPr>
          <w:rFonts w:hint="eastAsia"/>
        </w:rPr>
        <w:t>）无线网络采用</w:t>
      </w:r>
      <w:smartTag w:uri="urn:schemas-microsoft-com:office:smarttags" w:element="chmetcnv">
        <w:smartTagPr>
          <w:attr w:name="UnitName" w:val="g"/>
          <w:attr w:name="SourceValue" w:val="3"/>
          <w:attr w:name="HasSpace" w:val="False"/>
          <w:attr w:name="Negative" w:val="False"/>
          <w:attr w:name="NumberType" w:val="1"/>
          <w:attr w:name="TCSC" w:val="0"/>
        </w:smartTagPr>
        <w:r w:rsidRPr="00541D6C">
          <w:rPr>
            <w:rFonts w:hint="eastAsia"/>
          </w:rPr>
          <w:t>3G</w:t>
        </w:r>
      </w:smartTag>
      <w:r w:rsidRPr="00541D6C">
        <w:rPr>
          <w:rFonts w:hint="eastAsia"/>
        </w:rPr>
        <w:t>无线宽带网络，要求保证手机终端能够通过</w:t>
      </w:r>
      <w:r w:rsidRPr="00541D6C">
        <w:rPr>
          <w:rFonts w:hint="eastAsia"/>
        </w:rPr>
        <w:t>APN</w:t>
      </w:r>
      <w:r w:rsidRPr="00541D6C">
        <w:rPr>
          <w:rFonts w:hint="eastAsia"/>
        </w:rPr>
        <w:t>等方式连通中心机房，能够实时上报社会管理问题，网络带宽要求不少于</w:t>
      </w:r>
      <w:r w:rsidRPr="00541D6C">
        <w:rPr>
          <w:rFonts w:hint="eastAsia"/>
        </w:rPr>
        <w:t>10M</w:t>
      </w:r>
      <w:r w:rsidRPr="00541D6C">
        <w:rPr>
          <w:rFonts w:hint="eastAsia"/>
        </w:rPr>
        <w:t>。</w:t>
      </w:r>
    </w:p>
    <w:p w14:paraId="02D9461F" w14:textId="77777777" w:rsidR="00541D6C" w:rsidRPr="00541D6C" w:rsidRDefault="00541D6C" w:rsidP="001A126D">
      <w:pPr>
        <w:pStyle w:val="af9"/>
        <w:spacing w:after="156"/>
        <w:ind w:left="240" w:firstLine="560"/>
      </w:pPr>
      <w:r w:rsidRPr="00541D6C">
        <w:rPr>
          <w:rFonts w:hint="eastAsia"/>
        </w:rPr>
        <w:t>（</w:t>
      </w:r>
      <w:r w:rsidRPr="00541D6C">
        <w:rPr>
          <w:rFonts w:hint="eastAsia"/>
        </w:rPr>
        <w:t>4</w:t>
      </w:r>
      <w:r w:rsidRPr="00541D6C">
        <w:rPr>
          <w:rFonts w:hint="eastAsia"/>
        </w:rPr>
        <w:t>）由于系统中运行的数据包括涉密数据，应建立网络管理制度和网络运行保障支持体系。</w:t>
      </w:r>
    </w:p>
    <w:p w14:paraId="6463D5F2" w14:textId="77777777" w:rsidR="00541D6C" w:rsidRDefault="00541D6C" w:rsidP="008502B6">
      <w:pPr>
        <w:pStyle w:val="30"/>
        <w:ind w:left="671"/>
      </w:pPr>
      <w:bookmarkStart w:id="105" w:name="_Toc394596858"/>
      <w:bookmarkStart w:id="106" w:name="_Toc394596973"/>
      <w:bookmarkStart w:id="107" w:name="_Toc403486416"/>
      <w:r>
        <w:rPr>
          <w:rFonts w:hint="eastAsia"/>
        </w:rPr>
        <w:t>硬件平台需求分析</w:t>
      </w:r>
      <w:bookmarkEnd w:id="105"/>
      <w:bookmarkEnd w:id="106"/>
      <w:bookmarkEnd w:id="107"/>
    </w:p>
    <w:p w14:paraId="65139814" w14:textId="77777777" w:rsidR="00541D6C" w:rsidRPr="00020DB3" w:rsidRDefault="00541D6C" w:rsidP="001A126D">
      <w:pPr>
        <w:pStyle w:val="af9"/>
        <w:spacing w:after="156"/>
        <w:ind w:left="240" w:firstLine="560"/>
      </w:pPr>
      <w:r w:rsidRPr="00020DB3">
        <w:rPr>
          <w:rFonts w:hint="eastAsia"/>
        </w:rPr>
        <w:t>硬件平台是应用系统稳定运行的保障，应当具有良好的性能，并具备可扩展性和易维护性，其建设内容主要包括服务器集群（包括数据库服务器、应用服务器、无线应用服务器、备份服务器、磁盘阵列等）、交换设备、负载均衡设备、机柜、安全设备等。系统应具有海量数据存储和管理能力，支持存储设备容量的平滑升级。</w:t>
      </w:r>
    </w:p>
    <w:p w14:paraId="3BBE2F14" w14:textId="77777777" w:rsidR="00541D6C" w:rsidRPr="00020DB3" w:rsidRDefault="00541D6C" w:rsidP="001A126D">
      <w:pPr>
        <w:pStyle w:val="af9"/>
        <w:spacing w:after="156"/>
        <w:ind w:left="240" w:firstLine="560"/>
      </w:pPr>
      <w:r w:rsidRPr="00020DB3">
        <w:rPr>
          <w:rFonts w:hint="eastAsia"/>
        </w:rPr>
        <w:t>服务器基本要求包括：（</w:t>
      </w:r>
      <w:r w:rsidRPr="00020DB3">
        <w:rPr>
          <w:rFonts w:hint="eastAsia"/>
        </w:rPr>
        <w:t>1</w:t>
      </w:r>
      <w:r w:rsidRPr="00020DB3">
        <w:rPr>
          <w:rFonts w:hint="eastAsia"/>
        </w:rPr>
        <w:t>）应根据系统并发用户数和系统运行预期数据量等指标，选择满足系统运行性能要求的合适配置和数量的服务器；（</w:t>
      </w:r>
      <w:r w:rsidRPr="00020DB3">
        <w:rPr>
          <w:rFonts w:hint="eastAsia"/>
        </w:rPr>
        <w:t>2</w:t>
      </w:r>
      <w:r w:rsidRPr="00020DB3">
        <w:rPr>
          <w:rFonts w:hint="eastAsia"/>
        </w:rPr>
        <w:t>）应配置数据库服务、地图应用服务、业务应用服务、数据无线采集服务等系统服务；（</w:t>
      </w:r>
      <w:r w:rsidRPr="00020DB3">
        <w:rPr>
          <w:rFonts w:hint="eastAsia"/>
        </w:rPr>
        <w:t>3</w:t>
      </w:r>
      <w:r w:rsidRPr="00020DB3">
        <w:rPr>
          <w:rFonts w:hint="eastAsia"/>
        </w:rPr>
        <w:t>）应配置日常管理维护机制。</w:t>
      </w:r>
    </w:p>
    <w:p w14:paraId="0A20D6C1" w14:textId="77777777" w:rsidR="00541D6C" w:rsidRPr="00020DB3" w:rsidRDefault="00541D6C" w:rsidP="001A126D">
      <w:pPr>
        <w:pStyle w:val="af9"/>
        <w:spacing w:after="156"/>
        <w:ind w:left="240" w:firstLine="560"/>
      </w:pPr>
      <w:r w:rsidRPr="00020DB3">
        <w:rPr>
          <w:rFonts w:hint="eastAsia"/>
        </w:rPr>
        <w:t>显示设备基本要求包括：（</w:t>
      </w:r>
      <w:r w:rsidRPr="00020DB3">
        <w:rPr>
          <w:rFonts w:hint="eastAsia"/>
        </w:rPr>
        <w:t>1</w:t>
      </w:r>
      <w:r w:rsidRPr="00020DB3">
        <w:rPr>
          <w:rFonts w:hint="eastAsia"/>
        </w:rPr>
        <w:t>）</w:t>
      </w:r>
      <w:r>
        <w:rPr>
          <w:rFonts w:hint="eastAsia"/>
        </w:rPr>
        <w:t>区级</w:t>
      </w:r>
      <w:r w:rsidRPr="00020DB3">
        <w:rPr>
          <w:rFonts w:hint="eastAsia"/>
        </w:rPr>
        <w:t>中心应配置供多人共享的显示设备；（</w:t>
      </w:r>
      <w:r w:rsidRPr="00020DB3">
        <w:rPr>
          <w:rFonts w:hint="eastAsia"/>
        </w:rPr>
        <w:t>2</w:t>
      </w:r>
      <w:r w:rsidRPr="00020DB3">
        <w:rPr>
          <w:rFonts w:hint="eastAsia"/>
        </w:rPr>
        <w:t>）显示设备的技术指标应满足具体规定：屏幕分辨率不应低于</w:t>
      </w:r>
      <w:r w:rsidRPr="00020DB3">
        <w:rPr>
          <w:rFonts w:hint="eastAsia"/>
        </w:rPr>
        <w:t>1024</w:t>
      </w:r>
      <w:r w:rsidRPr="00020DB3">
        <w:rPr>
          <w:rFonts w:hint="eastAsia"/>
        </w:rPr>
        <w:t>×</w:t>
      </w:r>
      <w:r w:rsidRPr="00020DB3">
        <w:rPr>
          <w:rFonts w:hint="eastAsia"/>
        </w:rPr>
        <w:t>768</w:t>
      </w:r>
      <w:r w:rsidRPr="00020DB3">
        <w:rPr>
          <w:rFonts w:hint="eastAsia"/>
        </w:rPr>
        <w:t>像素，屏幕对比率不应低于</w:t>
      </w:r>
      <w:r w:rsidRPr="00020DB3">
        <w:rPr>
          <w:rFonts w:hint="eastAsia"/>
        </w:rPr>
        <w:t>600:1</w:t>
      </w:r>
      <w:r w:rsidRPr="00020DB3">
        <w:rPr>
          <w:rFonts w:hint="eastAsia"/>
        </w:rPr>
        <w:t>，屏幕亮度不应低于</w:t>
      </w:r>
      <w:r w:rsidRPr="00020DB3">
        <w:rPr>
          <w:rFonts w:hint="eastAsia"/>
        </w:rPr>
        <w:t>500cd/m2</w:t>
      </w:r>
      <w:r w:rsidRPr="00020DB3">
        <w:rPr>
          <w:rFonts w:hint="eastAsia"/>
        </w:rPr>
        <w:t>，水平视角不应低于</w:t>
      </w:r>
      <w:r w:rsidRPr="00020DB3">
        <w:t>150</w:t>
      </w:r>
      <w:r w:rsidRPr="00020DB3">
        <w:rPr>
          <w:rFonts w:hint="eastAsia"/>
        </w:rPr>
        <w:t>，垂直视角不应低于</w:t>
      </w:r>
      <w:r w:rsidRPr="00020DB3">
        <w:t>60</w:t>
      </w:r>
      <w:r w:rsidRPr="00020DB3">
        <w:rPr>
          <w:rFonts w:hint="eastAsia"/>
        </w:rPr>
        <w:t>。</w:t>
      </w:r>
    </w:p>
    <w:p w14:paraId="28DB5E57" w14:textId="77777777" w:rsidR="00541D6C" w:rsidRPr="00020DB3" w:rsidRDefault="00541D6C" w:rsidP="001A126D">
      <w:pPr>
        <w:pStyle w:val="af9"/>
        <w:spacing w:after="156"/>
        <w:ind w:left="240" w:firstLine="560"/>
      </w:pPr>
      <w:r w:rsidRPr="00020DB3">
        <w:rPr>
          <w:rFonts w:hint="eastAsia"/>
        </w:rPr>
        <w:t>存储设备基本要求包括：（</w:t>
      </w:r>
      <w:r w:rsidRPr="00020DB3">
        <w:rPr>
          <w:rFonts w:hint="eastAsia"/>
        </w:rPr>
        <w:t>1</w:t>
      </w:r>
      <w:r w:rsidRPr="00020DB3">
        <w:rPr>
          <w:rFonts w:hint="eastAsia"/>
        </w:rPr>
        <w:t>）存储设备应具有良好的节点扩充性和良好的传输速率。（</w:t>
      </w:r>
      <w:r w:rsidRPr="00020DB3">
        <w:rPr>
          <w:rFonts w:hint="eastAsia"/>
        </w:rPr>
        <w:t>2</w:t>
      </w:r>
      <w:r w:rsidRPr="00020DB3">
        <w:rPr>
          <w:rFonts w:hint="eastAsia"/>
        </w:rPr>
        <w:t>）存储设备应采用可伸缩的网络拓扑结构。（</w:t>
      </w:r>
      <w:r w:rsidRPr="00020DB3">
        <w:rPr>
          <w:rFonts w:hint="eastAsia"/>
        </w:rPr>
        <w:t>3</w:t>
      </w:r>
      <w:r w:rsidRPr="00020DB3">
        <w:rPr>
          <w:rFonts w:hint="eastAsia"/>
        </w:rPr>
        <w:t>）存储设备应具有高传输速率的光通道直接连接方式。</w:t>
      </w:r>
    </w:p>
    <w:p w14:paraId="02BEFA3D" w14:textId="77777777" w:rsidR="00541D6C" w:rsidRPr="00541D6C" w:rsidRDefault="00541D6C" w:rsidP="008502B6">
      <w:pPr>
        <w:pStyle w:val="a0"/>
        <w:ind w:left="240"/>
      </w:pPr>
    </w:p>
    <w:p w14:paraId="7392A656" w14:textId="77777777" w:rsidR="00541D6C" w:rsidRDefault="00541D6C" w:rsidP="008502B6">
      <w:pPr>
        <w:pStyle w:val="30"/>
        <w:ind w:left="671"/>
      </w:pPr>
      <w:bookmarkStart w:id="108" w:name="_Toc394596859"/>
      <w:bookmarkStart w:id="109" w:name="_Toc394596974"/>
      <w:bookmarkStart w:id="110" w:name="_Toc403486417"/>
      <w:r>
        <w:rPr>
          <w:rFonts w:hint="eastAsia"/>
        </w:rPr>
        <w:t>软件平台需求分析</w:t>
      </w:r>
      <w:bookmarkEnd w:id="108"/>
      <w:bookmarkEnd w:id="109"/>
      <w:bookmarkEnd w:id="110"/>
    </w:p>
    <w:p w14:paraId="5C042994" w14:textId="77777777" w:rsidR="00541D6C" w:rsidRPr="00541D6C" w:rsidRDefault="00541D6C" w:rsidP="001A126D">
      <w:pPr>
        <w:pStyle w:val="af9"/>
        <w:spacing w:after="156"/>
        <w:ind w:left="240" w:firstLine="560"/>
      </w:pPr>
      <w:r w:rsidRPr="00020DB3">
        <w:rPr>
          <w:rFonts w:hint="eastAsia"/>
        </w:rPr>
        <w:t>软件平台主要包括操作系统、数据库系统、</w:t>
      </w:r>
      <w:r w:rsidRPr="00020DB3">
        <w:rPr>
          <w:rFonts w:hint="eastAsia"/>
        </w:rPr>
        <w:t>GIS</w:t>
      </w:r>
      <w:r w:rsidRPr="00020DB3">
        <w:rPr>
          <w:rFonts w:hint="eastAsia"/>
        </w:rPr>
        <w:t>平台、中间件及系统安全软件等。软件平台应选取性能稳定、功能全面、兼容性较强、有良好应用基础的软件系统</w:t>
      </w:r>
      <w:r w:rsidRPr="00020DB3">
        <w:rPr>
          <w:rFonts w:ascii="仿宋_GB2312" w:eastAsia="仿宋_GB2312" w:hint="eastAsia"/>
        </w:rPr>
        <w:t>。</w:t>
      </w:r>
      <w:r w:rsidRPr="00541D6C">
        <w:rPr>
          <w:rFonts w:hint="eastAsia"/>
          <w:color w:val="000000" w:themeColor="text1"/>
        </w:rPr>
        <w:t>数据库系统要求采用</w:t>
      </w:r>
      <w:r w:rsidRPr="00541D6C">
        <w:rPr>
          <w:rFonts w:hint="eastAsia"/>
          <w:color w:val="000000" w:themeColor="text1"/>
        </w:rPr>
        <w:t>Oracel</w:t>
      </w:r>
      <w:r w:rsidRPr="00541D6C">
        <w:rPr>
          <w:rFonts w:hint="eastAsia"/>
          <w:color w:val="000000" w:themeColor="text1"/>
        </w:rPr>
        <w:t>数据库，</w:t>
      </w:r>
      <w:r w:rsidRPr="00541D6C">
        <w:rPr>
          <w:rFonts w:hint="eastAsia"/>
          <w:color w:val="000000" w:themeColor="text1"/>
        </w:rPr>
        <w:t>GIS</w:t>
      </w:r>
      <w:r w:rsidRPr="00541D6C">
        <w:rPr>
          <w:rFonts w:hint="eastAsia"/>
          <w:color w:val="000000" w:themeColor="text1"/>
        </w:rPr>
        <w:t>平台要求采购</w:t>
      </w:r>
      <w:r w:rsidRPr="00541D6C">
        <w:rPr>
          <w:rFonts w:hint="eastAsia"/>
          <w:color w:val="000000" w:themeColor="text1"/>
        </w:rPr>
        <w:t>ArcGIS</w:t>
      </w:r>
      <w:r w:rsidRPr="00541D6C">
        <w:rPr>
          <w:rFonts w:hint="eastAsia"/>
          <w:color w:val="000000" w:themeColor="text1"/>
        </w:rPr>
        <w:t>平台。</w:t>
      </w:r>
    </w:p>
    <w:p w14:paraId="26BBF8BF" w14:textId="77777777" w:rsidR="00541D6C" w:rsidRDefault="00541D6C" w:rsidP="008502B6">
      <w:pPr>
        <w:pStyle w:val="30"/>
        <w:ind w:left="671"/>
      </w:pPr>
      <w:bookmarkStart w:id="111" w:name="_Toc394596860"/>
      <w:bookmarkStart w:id="112" w:name="_Toc394596975"/>
      <w:bookmarkStart w:id="113" w:name="_Toc403486418"/>
      <w:r>
        <w:rPr>
          <w:rFonts w:hint="eastAsia"/>
        </w:rPr>
        <w:t>呼叫中心平台需求分析</w:t>
      </w:r>
      <w:bookmarkEnd w:id="111"/>
      <w:bookmarkEnd w:id="112"/>
      <w:bookmarkEnd w:id="113"/>
    </w:p>
    <w:p w14:paraId="14427308" w14:textId="77777777" w:rsidR="00541D6C" w:rsidRPr="00020DB3" w:rsidRDefault="00541D6C" w:rsidP="001A126D">
      <w:pPr>
        <w:pStyle w:val="af9"/>
        <w:spacing w:after="156"/>
        <w:ind w:left="240" w:firstLine="560"/>
      </w:pPr>
      <w:r w:rsidRPr="00020DB3">
        <w:rPr>
          <w:rFonts w:hint="eastAsia"/>
        </w:rPr>
        <w:t>呼叫中心平台是受理市民通过服务热线反映</w:t>
      </w:r>
      <w:r>
        <w:rPr>
          <w:rFonts w:hint="eastAsia"/>
        </w:rPr>
        <w:t>社会管理</w:t>
      </w:r>
      <w:r w:rsidRPr="00020DB3">
        <w:rPr>
          <w:rFonts w:hint="eastAsia"/>
        </w:rPr>
        <w:t>问题的重要窗口。建设呼叫中心平台应满足</w:t>
      </w:r>
      <w:r>
        <w:rPr>
          <w:rFonts w:hint="eastAsia"/>
        </w:rPr>
        <w:t>一定数量</w:t>
      </w:r>
      <w:r w:rsidRPr="00020DB3">
        <w:rPr>
          <w:rFonts w:hint="eastAsia"/>
        </w:rPr>
        <w:t>坐席人员并行工作的要求；应具备对坐席人员身份认证及权限控制功能；具备可扩展性，性能稳定，易使用，易维护；应支持电话呼入呼出，三方通话，自动录音等相关功能。</w:t>
      </w:r>
    </w:p>
    <w:p w14:paraId="5443C3DC" w14:textId="77777777" w:rsidR="00541D6C" w:rsidRDefault="00541D6C" w:rsidP="008502B6">
      <w:pPr>
        <w:pStyle w:val="30"/>
        <w:ind w:left="671"/>
      </w:pPr>
      <w:bookmarkStart w:id="114" w:name="_Toc394596861"/>
      <w:bookmarkStart w:id="115" w:name="_Toc394596976"/>
      <w:bookmarkStart w:id="116" w:name="_Toc403486419"/>
      <w:r>
        <w:rPr>
          <w:rFonts w:hint="eastAsia"/>
        </w:rPr>
        <w:t>移动终端手机需求</w:t>
      </w:r>
      <w:bookmarkEnd w:id="114"/>
      <w:bookmarkEnd w:id="115"/>
      <w:bookmarkEnd w:id="116"/>
    </w:p>
    <w:p w14:paraId="46BDB37A" w14:textId="77777777" w:rsidR="00541D6C" w:rsidRPr="00020DB3" w:rsidRDefault="00541D6C" w:rsidP="001A126D">
      <w:pPr>
        <w:pStyle w:val="af9"/>
        <w:spacing w:after="156"/>
        <w:ind w:left="240" w:firstLine="560"/>
      </w:pPr>
      <w:r w:rsidRPr="00020DB3">
        <w:rPr>
          <w:rFonts w:hint="eastAsia"/>
        </w:rPr>
        <w:t>需要为网格员</w:t>
      </w:r>
      <w:r>
        <w:rPr>
          <w:rFonts w:hint="eastAsia"/>
        </w:rPr>
        <w:t>、指挥中心、处置部门</w:t>
      </w:r>
      <w:r w:rsidRPr="00020DB3">
        <w:rPr>
          <w:rFonts w:hint="eastAsia"/>
        </w:rPr>
        <w:t>、</w:t>
      </w:r>
      <w:r>
        <w:rPr>
          <w:rFonts w:hint="eastAsia"/>
        </w:rPr>
        <w:t>各级分中心领导</w:t>
      </w:r>
      <w:r w:rsidRPr="00020DB3">
        <w:rPr>
          <w:rFonts w:hint="eastAsia"/>
        </w:rPr>
        <w:t>配备</w:t>
      </w:r>
      <w:r>
        <w:rPr>
          <w:rFonts w:hint="eastAsia"/>
        </w:rPr>
        <w:t>“社管通”</w:t>
      </w:r>
      <w:r w:rsidRPr="00020DB3">
        <w:rPr>
          <w:rFonts w:hint="eastAsia"/>
        </w:rPr>
        <w:t>移动便携式移动终端设备，基本性能要求：</w:t>
      </w:r>
    </w:p>
    <w:p w14:paraId="769B2004" w14:textId="77777777" w:rsidR="00541D6C" w:rsidRPr="00020DB3" w:rsidRDefault="00541D6C" w:rsidP="009B07A6">
      <w:pPr>
        <w:pStyle w:val="af9"/>
        <w:numPr>
          <w:ilvl w:val="0"/>
          <w:numId w:val="22"/>
        </w:numPr>
        <w:spacing w:after="156"/>
        <w:ind w:left="660" w:firstLineChars="0"/>
      </w:pPr>
      <w:r w:rsidRPr="00020DB3">
        <w:rPr>
          <w:rFonts w:hint="eastAsia"/>
        </w:rPr>
        <w:t>终端设备应采用主流的</w:t>
      </w:r>
      <w:r w:rsidRPr="00020DB3">
        <w:rPr>
          <w:rFonts w:hint="eastAsia"/>
        </w:rPr>
        <w:t>Android</w:t>
      </w:r>
      <w:r>
        <w:rPr>
          <w:rFonts w:hint="eastAsia"/>
        </w:rPr>
        <w:t>智能手机操作系统，提供的二次开发平台必须支持数据存储、摄像</w:t>
      </w:r>
      <w:r w:rsidRPr="00020DB3">
        <w:rPr>
          <w:rFonts w:hint="eastAsia"/>
        </w:rPr>
        <w:t>图像获取、数据无线传输等基本功能的开发。</w:t>
      </w:r>
    </w:p>
    <w:p w14:paraId="38282B58" w14:textId="77777777" w:rsidR="00541D6C" w:rsidRPr="00020DB3" w:rsidRDefault="00541D6C" w:rsidP="009B07A6">
      <w:pPr>
        <w:pStyle w:val="af9"/>
        <w:numPr>
          <w:ilvl w:val="0"/>
          <w:numId w:val="22"/>
        </w:numPr>
        <w:spacing w:after="156"/>
        <w:ind w:left="660" w:firstLineChars="0"/>
      </w:pPr>
      <w:r w:rsidRPr="00020DB3">
        <w:rPr>
          <w:rFonts w:hint="eastAsia"/>
        </w:rPr>
        <w:t>终端设备应具有无线通信数据传输功能，应具有话音通信、短消息、彩信、录音功能。</w:t>
      </w:r>
    </w:p>
    <w:p w14:paraId="7813AC67" w14:textId="77777777" w:rsidR="00541D6C" w:rsidRPr="00020DB3" w:rsidRDefault="00541D6C" w:rsidP="009B07A6">
      <w:pPr>
        <w:pStyle w:val="af9"/>
        <w:numPr>
          <w:ilvl w:val="0"/>
          <w:numId w:val="22"/>
        </w:numPr>
        <w:spacing w:after="156"/>
        <w:ind w:left="660" w:firstLineChars="0"/>
      </w:pPr>
      <w:r w:rsidRPr="00020DB3">
        <w:rPr>
          <w:rFonts w:hint="eastAsia"/>
        </w:rPr>
        <w:t>终端设备的处理器主频应在</w:t>
      </w:r>
      <w:r>
        <w:rPr>
          <w:rFonts w:hint="eastAsia"/>
        </w:rPr>
        <w:t>1024M</w:t>
      </w:r>
      <w:r w:rsidRPr="00020DB3">
        <w:t>Hz</w:t>
      </w:r>
      <w:r w:rsidRPr="00020DB3">
        <w:rPr>
          <w:rFonts w:hint="eastAsia"/>
        </w:rPr>
        <w:t>以上，系统内存不应小于</w:t>
      </w:r>
      <w:r>
        <w:rPr>
          <w:rFonts w:hint="eastAsia"/>
        </w:rPr>
        <w:t>1G</w:t>
      </w:r>
      <w:r w:rsidRPr="00020DB3">
        <w:t>B</w:t>
      </w:r>
      <w:r w:rsidRPr="00020DB3">
        <w:rPr>
          <w:rFonts w:hint="eastAsia"/>
        </w:rPr>
        <w:t>，系统软件运行可使用内存不应小于</w:t>
      </w:r>
      <w:r>
        <w:rPr>
          <w:rFonts w:hint="eastAsia"/>
        </w:rPr>
        <w:t>2GB</w:t>
      </w:r>
      <w:r w:rsidRPr="00020DB3">
        <w:rPr>
          <w:rFonts w:hint="eastAsia"/>
        </w:rPr>
        <w:t>。</w:t>
      </w:r>
    </w:p>
    <w:p w14:paraId="25C9D8AA" w14:textId="77777777" w:rsidR="00541D6C" w:rsidRPr="00020DB3" w:rsidRDefault="00541D6C" w:rsidP="009B07A6">
      <w:pPr>
        <w:pStyle w:val="af9"/>
        <w:numPr>
          <w:ilvl w:val="0"/>
          <w:numId w:val="22"/>
        </w:numPr>
        <w:spacing w:after="156"/>
        <w:ind w:left="660" w:firstLineChars="0"/>
      </w:pPr>
      <w:r w:rsidRPr="00020DB3">
        <w:rPr>
          <w:rFonts w:hint="eastAsia"/>
        </w:rPr>
        <w:t>终端设备应内置摄像头，分辨率不应低于</w:t>
      </w:r>
      <w:r w:rsidR="00340CBE">
        <w:rPr>
          <w:rFonts w:hint="eastAsia"/>
        </w:rPr>
        <w:t>5</w:t>
      </w:r>
      <w:r w:rsidRPr="00020DB3">
        <w:t>00</w:t>
      </w:r>
      <w:r w:rsidRPr="00020DB3">
        <w:rPr>
          <w:rFonts w:hint="eastAsia"/>
        </w:rPr>
        <w:t>万像素，应能保证拍摄</w:t>
      </w:r>
      <w:r w:rsidRPr="00020DB3">
        <w:t>30m</w:t>
      </w:r>
      <w:r w:rsidRPr="00020DB3">
        <w:rPr>
          <w:rFonts w:hint="eastAsia"/>
        </w:rPr>
        <w:t>以内静止物体的清晰图像。</w:t>
      </w:r>
    </w:p>
    <w:p w14:paraId="4B89C54D" w14:textId="77777777" w:rsidR="00541D6C" w:rsidRPr="00020DB3" w:rsidRDefault="00541D6C" w:rsidP="009B07A6">
      <w:pPr>
        <w:pStyle w:val="af9"/>
        <w:numPr>
          <w:ilvl w:val="0"/>
          <w:numId w:val="22"/>
        </w:numPr>
        <w:spacing w:after="156"/>
        <w:ind w:left="660" w:firstLineChars="0"/>
      </w:pPr>
      <w:r w:rsidRPr="00020DB3">
        <w:rPr>
          <w:rFonts w:hint="eastAsia"/>
        </w:rPr>
        <w:t>终端设备内存卡不低于</w:t>
      </w:r>
      <w:r>
        <w:rPr>
          <w:rFonts w:hint="eastAsia"/>
        </w:rPr>
        <w:t>8</w:t>
      </w:r>
      <w:r w:rsidRPr="00020DB3">
        <w:t>G</w:t>
      </w:r>
      <w:r w:rsidRPr="00020DB3">
        <w:rPr>
          <w:rFonts w:hint="eastAsia"/>
        </w:rPr>
        <w:t>，预留可扩展空间。</w:t>
      </w:r>
    </w:p>
    <w:p w14:paraId="7F63091D" w14:textId="77777777" w:rsidR="00541D6C" w:rsidRPr="00020DB3" w:rsidRDefault="00541D6C" w:rsidP="009B07A6">
      <w:pPr>
        <w:pStyle w:val="af9"/>
        <w:numPr>
          <w:ilvl w:val="0"/>
          <w:numId w:val="22"/>
        </w:numPr>
        <w:spacing w:after="156"/>
        <w:ind w:left="660" w:firstLineChars="0"/>
      </w:pPr>
      <w:r w:rsidRPr="00020DB3">
        <w:rPr>
          <w:rFonts w:hint="eastAsia"/>
        </w:rPr>
        <w:t>终端设备屏幕抗日晒效果应能适合户外工作。</w:t>
      </w:r>
    </w:p>
    <w:p w14:paraId="15619E31" w14:textId="77777777" w:rsidR="00541D6C" w:rsidRPr="00020DB3" w:rsidRDefault="00541D6C" w:rsidP="009B07A6">
      <w:pPr>
        <w:pStyle w:val="af9"/>
        <w:numPr>
          <w:ilvl w:val="0"/>
          <w:numId w:val="22"/>
        </w:numPr>
        <w:spacing w:after="156"/>
        <w:ind w:left="660" w:firstLineChars="0"/>
      </w:pPr>
      <w:r w:rsidRPr="00020DB3">
        <w:rPr>
          <w:rFonts w:hint="eastAsia"/>
        </w:rPr>
        <w:t>支持蓝牙通信，持续通话时间不低于</w:t>
      </w:r>
      <w:r w:rsidRPr="00020DB3">
        <w:t>4</w:t>
      </w:r>
      <w:r w:rsidRPr="00020DB3">
        <w:rPr>
          <w:rFonts w:hint="eastAsia"/>
        </w:rPr>
        <w:t>小时，程序运行工作时间（无通话）不低于</w:t>
      </w:r>
      <w:r w:rsidRPr="00020DB3">
        <w:t>9</w:t>
      </w:r>
      <w:r w:rsidRPr="00020DB3">
        <w:rPr>
          <w:rFonts w:hint="eastAsia"/>
        </w:rPr>
        <w:t>小时，待机时间不低于</w:t>
      </w:r>
      <w:r w:rsidRPr="00020DB3">
        <w:t>48</w:t>
      </w:r>
      <w:r w:rsidRPr="00020DB3">
        <w:rPr>
          <w:rFonts w:hint="eastAsia"/>
        </w:rPr>
        <w:t>小时。</w:t>
      </w:r>
    </w:p>
    <w:p w14:paraId="5CFE6CA1" w14:textId="77777777" w:rsidR="00541D6C" w:rsidRPr="00020DB3" w:rsidRDefault="00541D6C" w:rsidP="009B07A6">
      <w:pPr>
        <w:pStyle w:val="af9"/>
        <w:numPr>
          <w:ilvl w:val="0"/>
          <w:numId w:val="22"/>
        </w:numPr>
        <w:spacing w:after="156"/>
        <w:ind w:left="660" w:firstLineChars="0"/>
      </w:pPr>
      <w:r w:rsidRPr="00020DB3">
        <w:rPr>
          <w:rFonts w:hint="eastAsia"/>
        </w:rPr>
        <w:t>支持内置</w:t>
      </w:r>
      <w:r w:rsidRPr="00020DB3">
        <w:t>GPS</w:t>
      </w:r>
      <w:r w:rsidRPr="00020DB3">
        <w:rPr>
          <w:rFonts w:hint="eastAsia"/>
        </w:rPr>
        <w:t>。</w:t>
      </w:r>
    </w:p>
    <w:p w14:paraId="279A4A7C" w14:textId="77777777" w:rsidR="00541D6C" w:rsidRDefault="00541D6C" w:rsidP="009B07A6">
      <w:pPr>
        <w:pStyle w:val="af9"/>
        <w:numPr>
          <w:ilvl w:val="0"/>
          <w:numId w:val="22"/>
        </w:numPr>
        <w:spacing w:after="156"/>
        <w:ind w:left="660" w:firstLineChars="0"/>
      </w:pPr>
      <w:r w:rsidRPr="00020DB3">
        <w:rPr>
          <w:rFonts w:hint="eastAsia"/>
        </w:rPr>
        <w:t>配置两块电池</w:t>
      </w:r>
      <w:r>
        <w:rPr>
          <w:rFonts w:hint="eastAsia"/>
        </w:rPr>
        <w:t>或移动充电宝</w:t>
      </w:r>
      <w:r w:rsidRPr="00020DB3">
        <w:rPr>
          <w:rFonts w:hint="eastAsia"/>
        </w:rPr>
        <w:t>，</w:t>
      </w:r>
      <w:r>
        <w:rPr>
          <w:rFonts w:hint="eastAsia"/>
        </w:rPr>
        <w:t>保证</w:t>
      </w:r>
      <w:r w:rsidRPr="00020DB3">
        <w:rPr>
          <w:rFonts w:hint="eastAsia"/>
        </w:rPr>
        <w:t>电池容量能满足业务的需要。</w:t>
      </w:r>
    </w:p>
    <w:p w14:paraId="65284366" w14:textId="77777777" w:rsidR="00541D6C" w:rsidRPr="00020DB3" w:rsidRDefault="00541D6C" w:rsidP="009B07A6">
      <w:pPr>
        <w:pStyle w:val="af9"/>
        <w:numPr>
          <w:ilvl w:val="0"/>
          <w:numId w:val="22"/>
        </w:numPr>
        <w:spacing w:after="156"/>
        <w:ind w:left="660" w:firstLineChars="0"/>
      </w:pPr>
      <w:r>
        <w:rPr>
          <w:rFonts w:hint="eastAsia"/>
        </w:rPr>
        <w:t>手机设备应统一采购，以便于应用程序的适配开发，保证用户使用效果</w:t>
      </w:r>
    </w:p>
    <w:p w14:paraId="54AE7D6A" w14:textId="77777777" w:rsidR="00541D6C" w:rsidRDefault="00541D6C" w:rsidP="008502B6">
      <w:pPr>
        <w:pStyle w:val="30"/>
        <w:ind w:left="671"/>
      </w:pPr>
      <w:bookmarkStart w:id="117" w:name="_Toc394596862"/>
      <w:bookmarkStart w:id="118" w:name="_Toc394596977"/>
      <w:bookmarkStart w:id="119" w:name="_Toc403486420"/>
      <w:r>
        <w:rPr>
          <w:rFonts w:hint="eastAsia"/>
        </w:rPr>
        <w:t>场地建设需求</w:t>
      </w:r>
      <w:bookmarkEnd w:id="117"/>
      <w:bookmarkEnd w:id="118"/>
      <w:bookmarkEnd w:id="119"/>
    </w:p>
    <w:p w14:paraId="450E31C9" w14:textId="77777777" w:rsidR="00541D6C" w:rsidRDefault="00543865" w:rsidP="001A126D">
      <w:pPr>
        <w:pStyle w:val="af9"/>
        <w:spacing w:after="156"/>
        <w:ind w:left="240" w:firstLine="560"/>
      </w:pPr>
      <w:r>
        <w:rPr>
          <w:rFonts w:hint="eastAsia"/>
        </w:rPr>
        <w:t>社区综合管理</w:t>
      </w:r>
      <w:r w:rsidR="00541D6C">
        <w:rPr>
          <w:rFonts w:hint="eastAsia"/>
        </w:rPr>
        <w:t>信息平台需要具有专门指挥大厅，为</w:t>
      </w:r>
      <w:r w:rsidR="00541D6C" w:rsidRPr="00020DB3">
        <w:rPr>
          <w:rFonts w:hint="eastAsia"/>
        </w:rPr>
        <w:t>最大程度实现资源共享，减少政府投资，</w:t>
      </w:r>
      <w:r>
        <w:rPr>
          <w:rFonts w:hint="eastAsia"/>
        </w:rPr>
        <w:t>社区综合管理</w:t>
      </w:r>
      <w:r w:rsidR="00541D6C">
        <w:rPr>
          <w:rFonts w:hint="eastAsia"/>
        </w:rPr>
        <w:t>信息平台指挥大厅可直接利用现有场所</w:t>
      </w:r>
      <w:r w:rsidR="005C6A07">
        <w:rPr>
          <w:rFonts w:hint="eastAsia"/>
        </w:rPr>
        <w:t>及设备</w:t>
      </w:r>
      <w:r w:rsidR="00541D6C">
        <w:rPr>
          <w:rFonts w:hint="eastAsia"/>
        </w:rPr>
        <w:t>，</w:t>
      </w:r>
      <w:r w:rsidR="005C6A07">
        <w:rPr>
          <w:rFonts w:hint="eastAsia"/>
        </w:rPr>
        <w:t>要求</w:t>
      </w:r>
      <w:r w:rsidR="00541D6C" w:rsidRPr="00020DB3">
        <w:rPr>
          <w:rFonts w:hint="eastAsia"/>
        </w:rPr>
        <w:t>能满足今后系统拓展接入的需求。</w:t>
      </w:r>
      <w:r w:rsidR="00541D6C">
        <w:rPr>
          <w:rFonts w:hint="eastAsia"/>
        </w:rPr>
        <w:t>此外，为降低运维成本，</w:t>
      </w:r>
      <w:r>
        <w:rPr>
          <w:rFonts w:hint="eastAsia"/>
        </w:rPr>
        <w:t>社区综合管理</w:t>
      </w:r>
      <w:r w:rsidR="00A416A5">
        <w:rPr>
          <w:rFonts w:hint="eastAsia"/>
        </w:rPr>
        <w:t>信息</w:t>
      </w:r>
      <w:r w:rsidR="00541D6C">
        <w:rPr>
          <w:rFonts w:hint="eastAsia"/>
        </w:rPr>
        <w:t>平台也直接</w:t>
      </w:r>
      <w:r w:rsidR="00A416A5">
        <w:rPr>
          <w:rFonts w:hint="eastAsia"/>
        </w:rPr>
        <w:t>部署在</w:t>
      </w:r>
      <w:r w:rsidR="00541D6C">
        <w:rPr>
          <w:rFonts w:hint="eastAsia"/>
        </w:rPr>
        <w:t>电子政务中心机房，由运营商负责扩容及配套设备的完善</w:t>
      </w:r>
      <w:r w:rsidR="00541D6C" w:rsidRPr="00020DB3">
        <w:rPr>
          <w:rFonts w:hint="eastAsia"/>
        </w:rPr>
        <w:t>。</w:t>
      </w:r>
    </w:p>
    <w:p w14:paraId="4C98C389" w14:textId="77777777" w:rsidR="00A416A5" w:rsidRDefault="00A416A5" w:rsidP="008502B6">
      <w:pPr>
        <w:pStyle w:val="30"/>
        <w:ind w:left="671"/>
      </w:pPr>
      <w:bookmarkStart w:id="120" w:name="_Toc394596863"/>
      <w:bookmarkStart w:id="121" w:name="_Toc394596978"/>
      <w:bookmarkStart w:id="122" w:name="_Toc403486421"/>
      <w:r>
        <w:rPr>
          <w:rFonts w:hint="eastAsia"/>
        </w:rPr>
        <w:t>系统安全性需求</w:t>
      </w:r>
      <w:bookmarkEnd w:id="120"/>
      <w:bookmarkEnd w:id="121"/>
      <w:bookmarkEnd w:id="122"/>
    </w:p>
    <w:p w14:paraId="1B923E9B" w14:textId="77777777" w:rsidR="00993880" w:rsidRPr="0074035C" w:rsidRDefault="00A416A5" w:rsidP="0074035C">
      <w:pPr>
        <w:pStyle w:val="af9"/>
        <w:spacing w:after="156"/>
        <w:ind w:left="240" w:firstLine="560"/>
      </w:pPr>
      <w:r>
        <w:rPr>
          <w:rFonts w:hint="eastAsia"/>
        </w:rPr>
        <w:t>重要基础数据信息，比如地理信息数据、实有人口、实有房屋等关键要严格保密，不可泄密；各种业务办理信息要确保安全，不能在执行批转等一系列业务处理操作的时候发生数据泄漏的情况，要确保数据的完整性和存储安全，避免出现数据丢失的情况；硬件及网络安全方面的建设应具有完备的信息安全体系，达到国家电子政务系统中的安全性标准要求，且符合禹会区网络信息化建设中对信息安全的相关要求。</w:t>
      </w:r>
    </w:p>
    <w:p w14:paraId="54787FFF" w14:textId="77777777" w:rsidR="0069004A" w:rsidRDefault="00655B75" w:rsidP="0069004A">
      <w:pPr>
        <w:pStyle w:val="1"/>
        <w:ind w:left="671"/>
      </w:pPr>
      <w:bookmarkStart w:id="123" w:name="_Toc394596875"/>
      <w:bookmarkStart w:id="124" w:name="_Toc394596990"/>
      <w:bookmarkStart w:id="125" w:name="_Toc403486422"/>
      <w:r>
        <w:rPr>
          <w:rFonts w:hint="eastAsia"/>
        </w:rPr>
        <w:t>功能需求</w:t>
      </w:r>
      <w:bookmarkEnd w:id="123"/>
      <w:bookmarkEnd w:id="124"/>
      <w:bookmarkEnd w:id="125"/>
    </w:p>
    <w:p w14:paraId="2DD3429D" w14:textId="77777777" w:rsidR="0069004A" w:rsidRDefault="0069004A" w:rsidP="0069004A">
      <w:pPr>
        <w:pStyle w:val="2"/>
        <w:ind w:left="671"/>
      </w:pPr>
      <w:bookmarkStart w:id="126" w:name="_Toc403486423"/>
      <w:r w:rsidRPr="003803B5">
        <w:rPr>
          <w:rFonts w:hint="eastAsia"/>
        </w:rPr>
        <w:t>社区数据中心</w:t>
      </w:r>
      <w:r>
        <w:rPr>
          <w:rFonts w:hint="eastAsia"/>
        </w:rPr>
        <w:t>建设需求</w:t>
      </w:r>
      <w:bookmarkEnd w:id="126"/>
    </w:p>
    <w:p w14:paraId="1CAF46DF" w14:textId="77777777" w:rsidR="0069004A" w:rsidRDefault="0069004A" w:rsidP="0069004A">
      <w:pPr>
        <w:pStyle w:val="30"/>
      </w:pPr>
      <w:bookmarkStart w:id="127" w:name="_Toc403486424"/>
      <w:r>
        <w:rPr>
          <w:rFonts w:hint="eastAsia"/>
        </w:rPr>
        <w:t>社区基础库建设需求</w:t>
      </w:r>
      <w:bookmarkEnd w:id="127"/>
    </w:p>
    <w:p w14:paraId="0B3E9795" w14:textId="77777777" w:rsidR="0069004A" w:rsidRDefault="0069004A" w:rsidP="0069004A">
      <w:pPr>
        <w:pStyle w:val="4"/>
      </w:pPr>
      <w:r>
        <w:rPr>
          <w:rFonts w:hint="eastAsia"/>
        </w:rPr>
        <w:t>基础地理信息库</w:t>
      </w:r>
    </w:p>
    <w:p w14:paraId="7B49D5F0" w14:textId="77777777" w:rsidR="0069004A" w:rsidRDefault="0069004A" w:rsidP="009E5685">
      <w:pPr>
        <w:pStyle w:val="af9"/>
        <w:spacing w:after="156"/>
        <w:ind w:firstLine="560"/>
      </w:pPr>
      <w:r w:rsidRPr="00515A4F">
        <w:rPr>
          <w:rFonts w:hint="eastAsia"/>
        </w:rPr>
        <w:t>区内的空间基础数据共享，满足</w:t>
      </w:r>
      <w:r>
        <w:rPr>
          <w:rFonts w:hint="eastAsia"/>
        </w:rPr>
        <w:t>智慧社区</w:t>
      </w:r>
      <w:r w:rsidRPr="00515A4F">
        <w:rPr>
          <w:rFonts w:hint="eastAsia"/>
        </w:rPr>
        <w:t>对基础地理信息数据的需求。同时，建立起区基础地理信息交换、更新与服务的机制，实现对</w:t>
      </w:r>
      <w:r>
        <w:rPr>
          <w:rFonts w:hint="eastAsia"/>
        </w:rPr>
        <w:t>智慧社区</w:t>
      </w:r>
      <w:r w:rsidRPr="00515A4F">
        <w:rPr>
          <w:rFonts w:hint="eastAsia"/>
        </w:rPr>
        <w:t>相关的地理空间基础数据的有效管理和共享。包含</w:t>
      </w:r>
      <w:bookmarkStart w:id="128" w:name="_Toc142204549"/>
      <w:r w:rsidRPr="00515A4F">
        <w:rPr>
          <w:rFonts w:hint="eastAsia"/>
        </w:rPr>
        <w:t>人、地、物、组织等地图专题库</w:t>
      </w:r>
      <w:bookmarkEnd w:id="128"/>
      <w:r w:rsidRPr="00515A4F">
        <w:rPr>
          <w:rFonts w:hint="eastAsia"/>
        </w:rPr>
        <w:t>，网格专题数据库；遥感影像库。</w:t>
      </w:r>
    </w:p>
    <w:p w14:paraId="5AA15BD6" w14:textId="77777777" w:rsidR="0069004A" w:rsidRPr="00C94ACC" w:rsidRDefault="0069004A" w:rsidP="0069004A">
      <w:pPr>
        <w:pStyle w:val="5"/>
      </w:pPr>
      <w:r w:rsidRPr="00C94ACC">
        <w:rPr>
          <w:rFonts w:hint="eastAsia"/>
        </w:rPr>
        <w:t>基础地理信息</w:t>
      </w:r>
    </w:p>
    <w:p w14:paraId="7B4D001F" w14:textId="77777777" w:rsidR="0069004A" w:rsidRDefault="0069004A" w:rsidP="009E5685">
      <w:pPr>
        <w:pStyle w:val="af9"/>
        <w:spacing w:after="156"/>
        <w:ind w:firstLine="560"/>
      </w:pPr>
      <w:r>
        <w:rPr>
          <w:rFonts w:hint="eastAsia"/>
        </w:rPr>
        <w:t>基础地理信息数据调用天地图现有电子地图</w:t>
      </w:r>
      <w:r w:rsidRPr="00515A4F">
        <w:rPr>
          <w:rFonts w:hint="eastAsia"/>
        </w:rPr>
        <w:t>。基础地形图数据指系统赖以工作的基础地形图、正射影像图、行政区划图等众多的基础空间信息和非空间信息等。</w:t>
      </w:r>
    </w:p>
    <w:p w14:paraId="540AAE3B" w14:textId="77777777" w:rsidR="0069004A" w:rsidRPr="00C94ACC" w:rsidRDefault="0069004A" w:rsidP="0069004A">
      <w:pPr>
        <w:pStyle w:val="5"/>
      </w:pPr>
      <w:bookmarkStart w:id="129" w:name="_Toc320968934"/>
      <w:bookmarkStart w:id="130" w:name="_Toc320976841"/>
      <w:bookmarkStart w:id="131" w:name="_Toc333494551"/>
      <w:r>
        <w:rPr>
          <w:rFonts w:hint="eastAsia"/>
        </w:rPr>
        <w:t>社区</w:t>
      </w:r>
      <w:r w:rsidRPr="00C94ACC">
        <w:rPr>
          <w:rFonts w:hint="eastAsia"/>
        </w:rPr>
        <w:t>网格数据</w:t>
      </w:r>
      <w:bookmarkEnd w:id="129"/>
      <w:bookmarkEnd w:id="130"/>
      <w:bookmarkEnd w:id="131"/>
      <w:r>
        <w:rPr>
          <w:rFonts w:hint="eastAsia"/>
        </w:rPr>
        <w:t>库</w:t>
      </w:r>
    </w:p>
    <w:p w14:paraId="38CAE8C6" w14:textId="77777777" w:rsidR="0069004A" w:rsidRPr="00461B9A" w:rsidRDefault="0069004A" w:rsidP="009E5685">
      <w:pPr>
        <w:pStyle w:val="af9"/>
        <w:spacing w:after="156"/>
        <w:ind w:firstLine="560"/>
      </w:pPr>
      <w:r w:rsidRPr="00461B9A">
        <w:rPr>
          <w:rFonts w:hint="eastAsia"/>
        </w:rPr>
        <w:t>通过对接民政局的目前现有的网格数据，建设智慧社区二级网格库，区网格、社区网格。</w:t>
      </w:r>
    </w:p>
    <w:p w14:paraId="5B50B783" w14:textId="77777777" w:rsidR="0069004A" w:rsidRPr="00C94ACC" w:rsidRDefault="0069004A" w:rsidP="0069004A">
      <w:pPr>
        <w:pStyle w:val="5"/>
      </w:pPr>
      <w:r>
        <w:rPr>
          <w:rFonts w:hint="eastAsia"/>
        </w:rPr>
        <w:t>遥感</w:t>
      </w:r>
      <w:r w:rsidRPr="000A0082">
        <w:rPr>
          <w:rFonts w:ascii="宋体" w:hAnsi="宋体" w:hint="eastAsia"/>
          <w:szCs w:val="21"/>
        </w:rPr>
        <w:t>影像</w:t>
      </w:r>
      <w:r w:rsidRPr="00C94ACC">
        <w:rPr>
          <w:rFonts w:hint="eastAsia"/>
        </w:rPr>
        <w:t>数据</w:t>
      </w:r>
      <w:r>
        <w:rPr>
          <w:rFonts w:hint="eastAsia"/>
        </w:rPr>
        <w:t>库</w:t>
      </w:r>
    </w:p>
    <w:p w14:paraId="429D16A6" w14:textId="77777777" w:rsidR="0069004A" w:rsidRPr="004E4314" w:rsidRDefault="0069004A" w:rsidP="009E5685">
      <w:pPr>
        <w:pStyle w:val="af9"/>
        <w:spacing w:after="156"/>
        <w:ind w:firstLine="560"/>
      </w:pPr>
      <w:r>
        <w:rPr>
          <w:rFonts w:hint="eastAsia"/>
        </w:rPr>
        <w:t>通过对接天地图，建设禹会区遥感影像库。</w:t>
      </w:r>
    </w:p>
    <w:p w14:paraId="1F7AB406" w14:textId="77777777" w:rsidR="0069004A" w:rsidRDefault="0069004A" w:rsidP="0069004A">
      <w:pPr>
        <w:pStyle w:val="4"/>
      </w:pPr>
      <w:r>
        <w:rPr>
          <w:rFonts w:hint="eastAsia"/>
        </w:rPr>
        <w:t>人口库</w:t>
      </w:r>
    </w:p>
    <w:p w14:paraId="41591C3A" w14:textId="77777777" w:rsidR="0069004A" w:rsidRDefault="0069004A" w:rsidP="009E5685">
      <w:pPr>
        <w:pStyle w:val="af9"/>
        <w:spacing w:after="156"/>
        <w:ind w:firstLine="560"/>
      </w:pPr>
      <w:r>
        <w:rPr>
          <w:rFonts w:hint="eastAsia"/>
        </w:rPr>
        <w:t>前期通过民政局提供的人口数据，建设社区、乡镇人口库。人口信息与二级网格进行关联，并对辖区内的人口进行空间化管理，建立辖区的人口空间库。同时针对辖区内不同管理对象和服务对象。由此衍生扩建重点监控人群库、重点服务人群库。</w:t>
      </w:r>
    </w:p>
    <w:p w14:paraId="129CB2F1" w14:textId="77777777" w:rsidR="0069004A" w:rsidRPr="008D6DE7" w:rsidRDefault="0069004A" w:rsidP="0069004A">
      <w:pPr>
        <w:pStyle w:val="5"/>
      </w:pPr>
      <w:r w:rsidRPr="008D6DE7">
        <w:rPr>
          <w:rFonts w:hint="eastAsia"/>
        </w:rPr>
        <w:t>实有人口库</w:t>
      </w:r>
    </w:p>
    <w:p w14:paraId="2089812C" w14:textId="77777777" w:rsidR="0069004A" w:rsidRDefault="0069004A" w:rsidP="0069004A">
      <w:pPr>
        <w:pStyle w:val="a0"/>
      </w:pPr>
    </w:p>
    <w:p w14:paraId="562D429C" w14:textId="77777777" w:rsidR="0069004A" w:rsidRDefault="0069004A" w:rsidP="0069004A">
      <w:pPr>
        <w:pStyle w:val="a0"/>
      </w:pPr>
    </w:p>
    <w:tbl>
      <w:tblPr>
        <w:tblpPr w:leftFromText="45" w:rightFromText="45" w:vertAnchor="text" w:horzAnchor="margin" w:tblpY="257"/>
        <w:tblW w:w="8505" w:type="dxa"/>
        <w:tblLayout w:type="fixed"/>
        <w:tblLook w:val="04A0" w:firstRow="1" w:lastRow="0" w:firstColumn="1" w:lastColumn="0" w:noHBand="0" w:noVBand="1"/>
      </w:tblPr>
      <w:tblGrid>
        <w:gridCol w:w="1951"/>
        <w:gridCol w:w="6554"/>
      </w:tblGrid>
      <w:tr w:rsidR="0069004A" w:rsidRPr="00D81533" w14:paraId="2CF68CAC" w14:textId="77777777" w:rsidTr="00B275FF">
        <w:trPr>
          <w:trHeight w:val="450"/>
        </w:trPr>
        <w:tc>
          <w:tcPr>
            <w:tcW w:w="1951"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1613B68"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类别</w:t>
            </w:r>
          </w:p>
        </w:tc>
        <w:tc>
          <w:tcPr>
            <w:tcW w:w="6554" w:type="dxa"/>
            <w:tcBorders>
              <w:top w:val="single" w:sz="4" w:space="0" w:color="000000"/>
              <w:left w:val="nil"/>
              <w:bottom w:val="single" w:sz="4" w:space="0" w:color="000000"/>
              <w:right w:val="single" w:sz="4" w:space="0" w:color="000000"/>
            </w:tcBorders>
            <w:shd w:val="clear" w:color="auto" w:fill="B8CCE4"/>
            <w:vAlign w:val="center"/>
            <w:hideMark/>
          </w:tcPr>
          <w:p w14:paraId="2A30CB5E"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名称</w:t>
            </w:r>
          </w:p>
        </w:tc>
      </w:tr>
      <w:tr w:rsidR="0069004A" w:rsidRPr="00D81533" w14:paraId="1FB3D1AD" w14:textId="77777777" w:rsidTr="00B275FF">
        <w:trPr>
          <w:trHeight w:val="270"/>
        </w:trPr>
        <w:tc>
          <w:tcPr>
            <w:tcW w:w="1951" w:type="dxa"/>
            <w:vMerge w:val="restart"/>
            <w:tcBorders>
              <w:top w:val="nil"/>
              <w:left w:val="single" w:sz="4" w:space="0" w:color="000000"/>
              <w:bottom w:val="single" w:sz="4" w:space="0" w:color="000000"/>
              <w:right w:val="single" w:sz="4" w:space="0" w:color="000000"/>
            </w:tcBorders>
            <w:vAlign w:val="center"/>
            <w:hideMark/>
          </w:tcPr>
          <w:p w14:paraId="097F6CD1"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 xml:space="preserve">实有人口 </w:t>
            </w:r>
          </w:p>
        </w:tc>
        <w:tc>
          <w:tcPr>
            <w:tcW w:w="6554" w:type="dxa"/>
            <w:tcBorders>
              <w:top w:val="single" w:sz="4" w:space="0" w:color="000000"/>
              <w:left w:val="nil"/>
              <w:bottom w:val="single" w:sz="4" w:space="0" w:color="000000"/>
              <w:right w:val="single" w:sz="4" w:space="0" w:color="000000"/>
            </w:tcBorders>
            <w:vAlign w:val="center"/>
            <w:hideMark/>
          </w:tcPr>
          <w:p w14:paraId="787E4897" w14:textId="77777777" w:rsidR="0069004A" w:rsidRPr="00D81533" w:rsidRDefault="0069004A" w:rsidP="00B275FF">
            <w:pPr>
              <w:widowControl/>
              <w:spacing w:line="360" w:lineRule="auto"/>
              <w:rPr>
                <w:rFonts w:ascii="宋体" w:hAnsi="宋体"/>
                <w:color w:val="000000"/>
                <w:kern w:val="0"/>
                <w:sz w:val="21"/>
                <w:szCs w:val="21"/>
              </w:rPr>
            </w:pPr>
            <w:r>
              <w:rPr>
                <w:rFonts w:ascii="宋体" w:hAnsi="宋体" w:hint="eastAsia"/>
                <w:kern w:val="0"/>
                <w:szCs w:val="24"/>
              </w:rPr>
              <w:t>户籍</w:t>
            </w:r>
            <w:r w:rsidRPr="00D81533">
              <w:rPr>
                <w:rFonts w:ascii="宋体" w:hAnsi="宋体" w:hint="eastAsia"/>
                <w:kern w:val="0"/>
                <w:szCs w:val="24"/>
              </w:rPr>
              <w:t>人口</w:t>
            </w:r>
          </w:p>
        </w:tc>
      </w:tr>
      <w:tr w:rsidR="0069004A" w:rsidRPr="00D81533" w14:paraId="2CF5BBFE"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507FA766"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4C45CDD1"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流动人口</w:t>
            </w:r>
          </w:p>
        </w:tc>
      </w:tr>
      <w:tr w:rsidR="0069004A" w:rsidRPr="00D81533" w14:paraId="1BA7B24A"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6A39DCC8"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48D7D8DF"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散居社会境外人员</w:t>
            </w:r>
          </w:p>
        </w:tc>
      </w:tr>
    </w:tbl>
    <w:p w14:paraId="0B6F7B1B" w14:textId="77777777" w:rsidR="0069004A" w:rsidRPr="008D6DE7" w:rsidRDefault="0069004A" w:rsidP="0069004A">
      <w:pPr>
        <w:pStyle w:val="5"/>
      </w:pPr>
      <w:r w:rsidRPr="008D6DE7">
        <w:rPr>
          <w:rFonts w:hint="eastAsia"/>
        </w:rPr>
        <w:t>重点监控人群库</w:t>
      </w:r>
    </w:p>
    <w:p w14:paraId="4ED27374" w14:textId="77777777" w:rsidR="0069004A" w:rsidRDefault="0069004A" w:rsidP="0069004A">
      <w:pPr>
        <w:pStyle w:val="a0"/>
      </w:pPr>
    </w:p>
    <w:tbl>
      <w:tblPr>
        <w:tblpPr w:leftFromText="45" w:rightFromText="45" w:vertAnchor="text" w:horzAnchor="margin" w:tblpXSpec="right" w:tblpY="113"/>
        <w:tblW w:w="8505" w:type="dxa"/>
        <w:tblLayout w:type="fixed"/>
        <w:tblLook w:val="04A0" w:firstRow="1" w:lastRow="0" w:firstColumn="1" w:lastColumn="0" w:noHBand="0" w:noVBand="1"/>
      </w:tblPr>
      <w:tblGrid>
        <w:gridCol w:w="1914"/>
        <w:gridCol w:w="6591"/>
      </w:tblGrid>
      <w:tr w:rsidR="0069004A" w:rsidRPr="00D81533" w14:paraId="7C2F092A" w14:textId="77777777" w:rsidTr="00B275FF">
        <w:trPr>
          <w:trHeight w:val="450"/>
        </w:trPr>
        <w:tc>
          <w:tcPr>
            <w:tcW w:w="1914"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AA40F44"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类别</w:t>
            </w:r>
          </w:p>
        </w:tc>
        <w:tc>
          <w:tcPr>
            <w:tcW w:w="6591" w:type="dxa"/>
            <w:tcBorders>
              <w:top w:val="single" w:sz="4" w:space="0" w:color="000000"/>
              <w:left w:val="nil"/>
              <w:bottom w:val="single" w:sz="4" w:space="0" w:color="000000"/>
              <w:right w:val="single" w:sz="4" w:space="0" w:color="000000"/>
            </w:tcBorders>
            <w:shd w:val="clear" w:color="auto" w:fill="B8CCE4"/>
            <w:vAlign w:val="center"/>
            <w:hideMark/>
          </w:tcPr>
          <w:p w14:paraId="02EA93A6"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名称</w:t>
            </w:r>
          </w:p>
        </w:tc>
      </w:tr>
      <w:tr w:rsidR="0069004A" w:rsidRPr="00D81533" w14:paraId="068DE09C" w14:textId="77777777" w:rsidTr="00B275FF">
        <w:trPr>
          <w:trHeight w:val="270"/>
        </w:trPr>
        <w:tc>
          <w:tcPr>
            <w:tcW w:w="1914" w:type="dxa"/>
            <w:vMerge w:val="restart"/>
            <w:tcBorders>
              <w:top w:val="nil"/>
              <w:left w:val="single" w:sz="4" w:space="0" w:color="000000"/>
              <w:bottom w:val="single" w:sz="4" w:space="0" w:color="000000"/>
              <w:right w:val="single" w:sz="4" w:space="0" w:color="000000"/>
            </w:tcBorders>
            <w:vAlign w:val="center"/>
            <w:hideMark/>
          </w:tcPr>
          <w:p w14:paraId="337F8380"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 xml:space="preserve">重点监控人群 </w:t>
            </w:r>
          </w:p>
        </w:tc>
        <w:tc>
          <w:tcPr>
            <w:tcW w:w="6591" w:type="dxa"/>
            <w:tcBorders>
              <w:top w:val="single" w:sz="4" w:space="0" w:color="000000"/>
              <w:left w:val="nil"/>
              <w:bottom w:val="single" w:sz="4" w:space="0" w:color="000000"/>
              <w:right w:val="single" w:sz="4" w:space="0" w:color="000000"/>
            </w:tcBorders>
            <w:vAlign w:val="center"/>
            <w:hideMark/>
          </w:tcPr>
          <w:p w14:paraId="3DE49DFE"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刑释解教人员</w:t>
            </w:r>
          </w:p>
        </w:tc>
      </w:tr>
      <w:tr w:rsidR="0069004A" w:rsidRPr="00D81533" w14:paraId="6B274115" w14:textId="77777777" w:rsidTr="00B275FF">
        <w:trPr>
          <w:trHeight w:val="270"/>
        </w:trPr>
        <w:tc>
          <w:tcPr>
            <w:tcW w:w="1914" w:type="dxa"/>
            <w:vMerge/>
            <w:tcBorders>
              <w:top w:val="nil"/>
              <w:left w:val="single" w:sz="4" w:space="0" w:color="000000"/>
              <w:bottom w:val="single" w:sz="4" w:space="0" w:color="000000"/>
              <w:right w:val="single" w:sz="4" w:space="0" w:color="000000"/>
            </w:tcBorders>
            <w:vAlign w:val="center"/>
            <w:hideMark/>
          </w:tcPr>
          <w:p w14:paraId="0BEE7127"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91" w:type="dxa"/>
            <w:tcBorders>
              <w:top w:val="single" w:sz="4" w:space="0" w:color="000000"/>
              <w:left w:val="nil"/>
              <w:bottom w:val="single" w:sz="4" w:space="0" w:color="000000"/>
              <w:right w:val="single" w:sz="4" w:space="0" w:color="000000"/>
            </w:tcBorders>
            <w:vAlign w:val="center"/>
            <w:hideMark/>
          </w:tcPr>
          <w:p w14:paraId="5577ACA6"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社区服刑人员</w:t>
            </w:r>
          </w:p>
        </w:tc>
      </w:tr>
      <w:tr w:rsidR="0069004A" w:rsidRPr="00D81533" w14:paraId="4E42EFED" w14:textId="77777777" w:rsidTr="00B275FF">
        <w:trPr>
          <w:trHeight w:val="270"/>
        </w:trPr>
        <w:tc>
          <w:tcPr>
            <w:tcW w:w="1914" w:type="dxa"/>
            <w:vMerge/>
            <w:tcBorders>
              <w:top w:val="nil"/>
              <w:left w:val="single" w:sz="4" w:space="0" w:color="000000"/>
              <w:bottom w:val="single" w:sz="4" w:space="0" w:color="000000"/>
              <w:right w:val="single" w:sz="4" w:space="0" w:color="000000"/>
            </w:tcBorders>
            <w:vAlign w:val="center"/>
            <w:hideMark/>
          </w:tcPr>
          <w:p w14:paraId="5BF8A83B"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91" w:type="dxa"/>
            <w:tcBorders>
              <w:top w:val="single" w:sz="4" w:space="0" w:color="000000"/>
              <w:left w:val="nil"/>
              <w:bottom w:val="single" w:sz="4" w:space="0" w:color="000000"/>
              <w:right w:val="single" w:sz="4" w:space="0" w:color="000000"/>
            </w:tcBorders>
            <w:vAlign w:val="center"/>
            <w:hideMark/>
          </w:tcPr>
          <w:p w14:paraId="6D5AC4F6"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吸毒重点人员</w:t>
            </w:r>
          </w:p>
        </w:tc>
      </w:tr>
      <w:tr w:rsidR="0069004A" w:rsidRPr="00D81533" w14:paraId="2A40CC58" w14:textId="77777777" w:rsidTr="00B275FF">
        <w:trPr>
          <w:trHeight w:val="270"/>
        </w:trPr>
        <w:tc>
          <w:tcPr>
            <w:tcW w:w="1914" w:type="dxa"/>
            <w:vMerge/>
            <w:tcBorders>
              <w:top w:val="nil"/>
              <w:left w:val="single" w:sz="4" w:space="0" w:color="000000"/>
              <w:bottom w:val="single" w:sz="4" w:space="0" w:color="000000"/>
              <w:right w:val="single" w:sz="4" w:space="0" w:color="000000"/>
            </w:tcBorders>
            <w:vAlign w:val="center"/>
            <w:hideMark/>
          </w:tcPr>
          <w:p w14:paraId="78FB39ED"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91" w:type="dxa"/>
            <w:tcBorders>
              <w:top w:val="single" w:sz="4" w:space="0" w:color="000000"/>
              <w:left w:val="nil"/>
              <w:bottom w:val="single" w:sz="4" w:space="0" w:color="000000"/>
              <w:right w:val="single" w:sz="4" w:space="0" w:color="000000"/>
            </w:tcBorders>
            <w:vAlign w:val="center"/>
            <w:hideMark/>
          </w:tcPr>
          <w:p w14:paraId="58EA2957"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精神病重点人员</w:t>
            </w:r>
          </w:p>
        </w:tc>
      </w:tr>
      <w:tr w:rsidR="0069004A" w:rsidRPr="00D81533" w14:paraId="7F80805E" w14:textId="77777777" w:rsidTr="00B275FF">
        <w:trPr>
          <w:trHeight w:val="270"/>
        </w:trPr>
        <w:tc>
          <w:tcPr>
            <w:tcW w:w="1914" w:type="dxa"/>
            <w:vMerge/>
            <w:tcBorders>
              <w:top w:val="nil"/>
              <w:left w:val="single" w:sz="4" w:space="0" w:color="000000"/>
              <w:bottom w:val="single" w:sz="4" w:space="0" w:color="000000"/>
              <w:right w:val="single" w:sz="4" w:space="0" w:color="000000"/>
            </w:tcBorders>
            <w:vAlign w:val="center"/>
            <w:hideMark/>
          </w:tcPr>
          <w:p w14:paraId="12EC085D"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91" w:type="dxa"/>
            <w:tcBorders>
              <w:top w:val="single" w:sz="4" w:space="0" w:color="000000"/>
              <w:left w:val="nil"/>
              <w:bottom w:val="single" w:sz="4" w:space="0" w:color="000000"/>
              <w:right w:val="single" w:sz="4" w:space="0" w:color="000000"/>
            </w:tcBorders>
            <w:vAlign w:val="center"/>
            <w:hideMark/>
          </w:tcPr>
          <w:p w14:paraId="04099AB3"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重点青少年</w:t>
            </w:r>
          </w:p>
        </w:tc>
      </w:tr>
    </w:tbl>
    <w:p w14:paraId="7FC990F4" w14:textId="77777777" w:rsidR="0069004A" w:rsidRPr="00173040" w:rsidRDefault="0069004A" w:rsidP="0069004A">
      <w:pPr>
        <w:pStyle w:val="5"/>
      </w:pPr>
      <w:r w:rsidRPr="00173040">
        <w:rPr>
          <w:rFonts w:hint="eastAsia"/>
        </w:rPr>
        <w:t>重点服务人群库</w:t>
      </w:r>
    </w:p>
    <w:p w14:paraId="72CAD5C0" w14:textId="77777777" w:rsidR="0069004A" w:rsidRDefault="0069004A" w:rsidP="0069004A">
      <w:pPr>
        <w:pStyle w:val="a0"/>
      </w:pPr>
    </w:p>
    <w:tbl>
      <w:tblPr>
        <w:tblpPr w:leftFromText="45" w:rightFromText="45" w:vertAnchor="text" w:horzAnchor="margin" w:tblpY="1"/>
        <w:tblW w:w="8505" w:type="dxa"/>
        <w:tblLayout w:type="fixed"/>
        <w:tblLook w:val="04A0" w:firstRow="1" w:lastRow="0" w:firstColumn="1" w:lastColumn="0" w:noHBand="0" w:noVBand="1"/>
      </w:tblPr>
      <w:tblGrid>
        <w:gridCol w:w="1951"/>
        <w:gridCol w:w="6554"/>
      </w:tblGrid>
      <w:tr w:rsidR="0069004A" w:rsidRPr="00D81533" w14:paraId="0BFF4B93" w14:textId="77777777" w:rsidTr="00B275FF">
        <w:trPr>
          <w:trHeight w:val="450"/>
        </w:trPr>
        <w:tc>
          <w:tcPr>
            <w:tcW w:w="1951"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6A77235A"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类别</w:t>
            </w:r>
          </w:p>
        </w:tc>
        <w:tc>
          <w:tcPr>
            <w:tcW w:w="6554" w:type="dxa"/>
            <w:tcBorders>
              <w:top w:val="single" w:sz="4" w:space="0" w:color="000000"/>
              <w:left w:val="nil"/>
              <w:bottom w:val="single" w:sz="4" w:space="0" w:color="000000"/>
              <w:right w:val="single" w:sz="4" w:space="0" w:color="000000"/>
            </w:tcBorders>
            <w:shd w:val="clear" w:color="auto" w:fill="B8CCE4"/>
            <w:vAlign w:val="center"/>
            <w:hideMark/>
          </w:tcPr>
          <w:p w14:paraId="77943698" w14:textId="77777777" w:rsidR="0069004A" w:rsidRPr="00D81533" w:rsidRDefault="0069004A" w:rsidP="00B275FF">
            <w:pPr>
              <w:widowControl/>
              <w:spacing w:line="360" w:lineRule="auto"/>
              <w:jc w:val="center"/>
              <w:rPr>
                <w:rFonts w:ascii="宋体" w:hAnsi="宋体"/>
                <w:b/>
                <w:bCs/>
                <w:color w:val="000000"/>
                <w:kern w:val="0"/>
                <w:sz w:val="21"/>
                <w:szCs w:val="21"/>
              </w:rPr>
            </w:pPr>
            <w:r w:rsidRPr="00D81533">
              <w:rPr>
                <w:rFonts w:ascii="宋体" w:hAnsi="宋体" w:hint="eastAsia"/>
                <w:b/>
                <w:kern w:val="0"/>
                <w:szCs w:val="24"/>
              </w:rPr>
              <w:t>信息资源名称</w:t>
            </w:r>
          </w:p>
        </w:tc>
      </w:tr>
      <w:tr w:rsidR="0069004A" w:rsidRPr="00D81533" w14:paraId="2C1F548A" w14:textId="77777777" w:rsidTr="00B275FF">
        <w:trPr>
          <w:trHeight w:val="270"/>
        </w:trPr>
        <w:tc>
          <w:tcPr>
            <w:tcW w:w="1951" w:type="dxa"/>
            <w:vMerge w:val="restart"/>
            <w:tcBorders>
              <w:top w:val="nil"/>
              <w:left w:val="single" w:sz="4" w:space="0" w:color="000000"/>
              <w:bottom w:val="single" w:sz="4" w:space="0" w:color="000000"/>
              <w:right w:val="single" w:sz="4" w:space="0" w:color="000000"/>
            </w:tcBorders>
            <w:vAlign w:val="center"/>
            <w:hideMark/>
          </w:tcPr>
          <w:p w14:paraId="5C02FEAC"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 xml:space="preserve">重点服务人群 </w:t>
            </w:r>
          </w:p>
        </w:tc>
        <w:tc>
          <w:tcPr>
            <w:tcW w:w="6554" w:type="dxa"/>
            <w:tcBorders>
              <w:top w:val="single" w:sz="4" w:space="0" w:color="000000"/>
              <w:left w:val="nil"/>
              <w:bottom w:val="single" w:sz="4" w:space="0" w:color="000000"/>
              <w:right w:val="single" w:sz="4" w:space="0" w:color="000000"/>
            </w:tcBorders>
            <w:vAlign w:val="center"/>
            <w:hideMark/>
          </w:tcPr>
          <w:p w14:paraId="79F0F621"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育龄妇女</w:t>
            </w:r>
          </w:p>
        </w:tc>
      </w:tr>
      <w:tr w:rsidR="0069004A" w:rsidRPr="00D81533" w14:paraId="3B63AA35"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48FAF20C"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5E248DE0"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残疾人</w:t>
            </w:r>
          </w:p>
        </w:tc>
      </w:tr>
      <w:tr w:rsidR="0069004A" w:rsidRPr="00D81533" w14:paraId="4C9878F8"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7985994E"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15572E50"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低保户信</w:t>
            </w:r>
          </w:p>
        </w:tc>
      </w:tr>
      <w:tr w:rsidR="0069004A" w:rsidRPr="00D81533" w14:paraId="0C561E2E"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1065ADFE"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27D0B255"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生活困难补助家庭</w:t>
            </w:r>
          </w:p>
        </w:tc>
      </w:tr>
      <w:tr w:rsidR="0069004A" w:rsidRPr="00D81533" w14:paraId="7DA7D1B7"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5ED08022"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7FD085BE"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纯老年人家庭基本信息</w:t>
            </w:r>
          </w:p>
        </w:tc>
      </w:tr>
      <w:tr w:rsidR="0069004A" w:rsidRPr="00D81533" w14:paraId="7E581CC4"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2A2557E3"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75A9636C"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失业人员</w:t>
            </w:r>
          </w:p>
        </w:tc>
      </w:tr>
      <w:tr w:rsidR="0069004A" w:rsidRPr="00D81533" w14:paraId="4D58C548"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15549932" w14:textId="77777777" w:rsidR="0069004A" w:rsidRPr="00D81533" w:rsidRDefault="0069004A" w:rsidP="00B275FF">
            <w:pPr>
              <w:widowControl/>
              <w:spacing w:line="240" w:lineRule="auto"/>
              <w:jc w:val="left"/>
              <w:rPr>
                <w:rFonts w:ascii="宋体" w:hAnsi="宋体"/>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6985CEBB" w14:textId="77777777" w:rsidR="0069004A" w:rsidRPr="00D81533" w:rsidRDefault="0069004A" w:rsidP="00B275FF">
            <w:pPr>
              <w:widowControl/>
              <w:spacing w:line="360" w:lineRule="auto"/>
              <w:rPr>
                <w:rFonts w:ascii="宋体" w:hAnsi="宋体"/>
                <w:color w:val="000000"/>
                <w:kern w:val="0"/>
                <w:sz w:val="21"/>
                <w:szCs w:val="21"/>
              </w:rPr>
            </w:pPr>
            <w:r w:rsidRPr="00D81533">
              <w:rPr>
                <w:rFonts w:ascii="宋体" w:hAnsi="宋体" w:hint="eastAsia"/>
                <w:kern w:val="0"/>
                <w:szCs w:val="24"/>
              </w:rPr>
              <w:t xml:space="preserve">优抚对象信息 </w:t>
            </w:r>
          </w:p>
        </w:tc>
      </w:tr>
    </w:tbl>
    <w:p w14:paraId="619543D4" w14:textId="77777777" w:rsidR="0069004A" w:rsidRDefault="0069004A" w:rsidP="0069004A">
      <w:pPr>
        <w:pStyle w:val="a0"/>
      </w:pPr>
    </w:p>
    <w:p w14:paraId="365812B4" w14:textId="77777777" w:rsidR="0069004A" w:rsidRDefault="0069004A" w:rsidP="0069004A">
      <w:pPr>
        <w:pStyle w:val="4"/>
      </w:pPr>
      <w:r>
        <w:rPr>
          <w:rFonts w:hint="eastAsia"/>
        </w:rPr>
        <w:t>地库</w:t>
      </w:r>
    </w:p>
    <w:p w14:paraId="6BD25270" w14:textId="77777777" w:rsidR="0069004A" w:rsidRDefault="0069004A" w:rsidP="009E5685">
      <w:pPr>
        <w:pStyle w:val="af9"/>
        <w:spacing w:after="156"/>
        <w:ind w:firstLine="560"/>
      </w:pPr>
      <w:r>
        <w:rPr>
          <w:rFonts w:hint="eastAsia"/>
        </w:rPr>
        <w:t>前期通过民政局提供的房屋等数据，建设社区、乡镇地库。房屋信息与二级网格进行关联，并对辖区内的房屋等进行空间化管理，建立辖区的建筑物空间库。同时针对辖区内不同管理对象和服务对象。由此衍生扩建重点场所、重点部位、特种行业场所等建立专门主题库。</w:t>
      </w:r>
    </w:p>
    <w:p w14:paraId="7EB184BA" w14:textId="77777777" w:rsidR="0069004A" w:rsidRDefault="0069004A" w:rsidP="0069004A">
      <w:pPr>
        <w:pStyle w:val="5"/>
      </w:pPr>
      <w:r w:rsidRPr="00173040">
        <w:rPr>
          <w:rFonts w:hint="eastAsia"/>
        </w:rPr>
        <w:t>房屋住宅库</w:t>
      </w:r>
    </w:p>
    <w:tbl>
      <w:tblPr>
        <w:tblpPr w:leftFromText="45" w:rightFromText="45" w:vertAnchor="text" w:horzAnchor="margin" w:tblpY="254"/>
        <w:tblW w:w="8505" w:type="dxa"/>
        <w:tblLayout w:type="fixed"/>
        <w:tblLook w:val="04A0" w:firstRow="1" w:lastRow="0" w:firstColumn="1" w:lastColumn="0" w:noHBand="0" w:noVBand="1"/>
      </w:tblPr>
      <w:tblGrid>
        <w:gridCol w:w="2310"/>
        <w:gridCol w:w="6195"/>
      </w:tblGrid>
      <w:tr w:rsidR="0069004A" w:rsidRPr="00396A47" w14:paraId="398BB775" w14:textId="77777777" w:rsidTr="00B275FF">
        <w:trPr>
          <w:trHeight w:val="450"/>
        </w:trPr>
        <w:tc>
          <w:tcPr>
            <w:tcW w:w="2310"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B3DBF17" w14:textId="77777777" w:rsidR="0069004A" w:rsidRPr="00396A47" w:rsidRDefault="0069004A" w:rsidP="00B275FF">
            <w:pPr>
              <w:widowControl/>
              <w:spacing w:line="360" w:lineRule="auto"/>
              <w:jc w:val="center"/>
              <w:rPr>
                <w:rFonts w:ascii="宋体" w:hAnsi="宋体"/>
                <w:b/>
                <w:bCs/>
                <w:color w:val="000000"/>
                <w:kern w:val="0"/>
                <w:sz w:val="21"/>
                <w:szCs w:val="21"/>
              </w:rPr>
            </w:pPr>
            <w:r w:rsidRPr="00396A47">
              <w:rPr>
                <w:rFonts w:ascii="宋体" w:hAnsi="宋体" w:hint="eastAsia"/>
                <w:b/>
                <w:kern w:val="0"/>
                <w:szCs w:val="24"/>
              </w:rPr>
              <w:t>信息资源类别</w:t>
            </w:r>
          </w:p>
        </w:tc>
        <w:tc>
          <w:tcPr>
            <w:tcW w:w="6195" w:type="dxa"/>
            <w:tcBorders>
              <w:top w:val="single" w:sz="4" w:space="0" w:color="000000"/>
              <w:left w:val="nil"/>
              <w:bottom w:val="single" w:sz="4" w:space="0" w:color="000000"/>
              <w:right w:val="single" w:sz="4" w:space="0" w:color="000000"/>
            </w:tcBorders>
            <w:shd w:val="clear" w:color="auto" w:fill="B8CCE4"/>
            <w:vAlign w:val="center"/>
            <w:hideMark/>
          </w:tcPr>
          <w:p w14:paraId="0AD8C860" w14:textId="77777777" w:rsidR="0069004A" w:rsidRPr="00396A47" w:rsidRDefault="0069004A" w:rsidP="00B275FF">
            <w:pPr>
              <w:widowControl/>
              <w:spacing w:line="360" w:lineRule="auto"/>
              <w:jc w:val="center"/>
              <w:rPr>
                <w:rFonts w:ascii="宋体" w:hAnsi="宋体"/>
                <w:b/>
                <w:bCs/>
                <w:color w:val="000000"/>
                <w:kern w:val="0"/>
                <w:sz w:val="21"/>
                <w:szCs w:val="21"/>
              </w:rPr>
            </w:pPr>
            <w:r w:rsidRPr="00396A47">
              <w:rPr>
                <w:rFonts w:ascii="宋体" w:hAnsi="宋体" w:hint="eastAsia"/>
                <w:b/>
                <w:kern w:val="0"/>
                <w:szCs w:val="24"/>
              </w:rPr>
              <w:t>信息资源名称</w:t>
            </w:r>
          </w:p>
        </w:tc>
      </w:tr>
      <w:tr w:rsidR="0069004A" w:rsidRPr="00396A47" w14:paraId="0F5F70B5" w14:textId="77777777" w:rsidTr="00B275FF">
        <w:trPr>
          <w:trHeight w:val="270"/>
        </w:trPr>
        <w:tc>
          <w:tcPr>
            <w:tcW w:w="2310" w:type="dxa"/>
            <w:vMerge w:val="restart"/>
            <w:tcBorders>
              <w:top w:val="nil"/>
              <w:left w:val="single" w:sz="4" w:space="0" w:color="000000"/>
              <w:bottom w:val="single" w:sz="4" w:space="0" w:color="000000"/>
              <w:right w:val="single" w:sz="4" w:space="0" w:color="000000"/>
            </w:tcBorders>
            <w:vAlign w:val="center"/>
            <w:hideMark/>
          </w:tcPr>
          <w:p w14:paraId="4009E044"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房屋住宅</w:t>
            </w:r>
          </w:p>
        </w:tc>
        <w:tc>
          <w:tcPr>
            <w:tcW w:w="6195" w:type="dxa"/>
            <w:tcBorders>
              <w:top w:val="single" w:sz="4" w:space="0" w:color="000000"/>
              <w:left w:val="nil"/>
              <w:bottom w:val="single" w:sz="4" w:space="0" w:color="000000"/>
              <w:right w:val="single" w:sz="4" w:space="0" w:color="000000"/>
            </w:tcBorders>
            <w:vAlign w:val="center"/>
            <w:hideMark/>
          </w:tcPr>
          <w:p w14:paraId="55ED6599"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住宅小区</w:t>
            </w:r>
          </w:p>
        </w:tc>
      </w:tr>
      <w:tr w:rsidR="0069004A" w:rsidRPr="00396A47" w14:paraId="366EB0D3"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5B73863A"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79F13AEE"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出租房屋</w:t>
            </w:r>
          </w:p>
        </w:tc>
      </w:tr>
      <w:tr w:rsidR="0069004A" w:rsidRPr="00396A47" w14:paraId="4706A4C6"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4F826BF0"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5973B57F"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公寓写字楼</w:t>
            </w:r>
          </w:p>
        </w:tc>
      </w:tr>
    </w:tbl>
    <w:p w14:paraId="64EC1F63" w14:textId="77777777" w:rsidR="0069004A" w:rsidRDefault="0069004A" w:rsidP="0069004A">
      <w:pPr>
        <w:pStyle w:val="a0"/>
        <w:spacing w:line="360" w:lineRule="auto"/>
      </w:pPr>
    </w:p>
    <w:p w14:paraId="517D028A" w14:textId="77777777" w:rsidR="0069004A" w:rsidRPr="00173040" w:rsidRDefault="0069004A" w:rsidP="0069004A">
      <w:pPr>
        <w:pStyle w:val="5"/>
      </w:pPr>
      <w:r w:rsidRPr="00173040">
        <w:rPr>
          <w:rFonts w:hint="eastAsia"/>
        </w:rPr>
        <w:t>重点部位库</w:t>
      </w:r>
    </w:p>
    <w:p w14:paraId="43D73F59" w14:textId="77777777" w:rsidR="0069004A" w:rsidRPr="00173040" w:rsidRDefault="0069004A" w:rsidP="0069004A">
      <w:pPr>
        <w:pStyle w:val="5"/>
      </w:pPr>
      <w:r w:rsidRPr="00173040">
        <w:rPr>
          <w:rFonts w:hint="eastAsia"/>
        </w:rPr>
        <w:t>重点场所库</w:t>
      </w:r>
    </w:p>
    <w:tbl>
      <w:tblPr>
        <w:tblpPr w:leftFromText="45" w:rightFromText="45" w:vertAnchor="text" w:tblpXSpec="right" w:tblpYSpec="center"/>
        <w:tblW w:w="8505" w:type="dxa"/>
        <w:tblLayout w:type="fixed"/>
        <w:tblLook w:val="04A0" w:firstRow="1" w:lastRow="0" w:firstColumn="1" w:lastColumn="0" w:noHBand="0" w:noVBand="1"/>
      </w:tblPr>
      <w:tblGrid>
        <w:gridCol w:w="2310"/>
        <w:gridCol w:w="6195"/>
      </w:tblGrid>
      <w:tr w:rsidR="0069004A" w:rsidRPr="00396A47" w14:paraId="6DB8165D" w14:textId="77777777" w:rsidTr="00B275FF">
        <w:trPr>
          <w:trHeight w:val="450"/>
        </w:trPr>
        <w:tc>
          <w:tcPr>
            <w:tcW w:w="110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3A623A8"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类别 </w:t>
            </w:r>
          </w:p>
        </w:tc>
        <w:tc>
          <w:tcPr>
            <w:tcW w:w="2972" w:type="dxa"/>
            <w:tcBorders>
              <w:top w:val="single" w:sz="4" w:space="0" w:color="000000"/>
              <w:left w:val="nil"/>
              <w:bottom w:val="single" w:sz="4" w:space="0" w:color="000000"/>
              <w:right w:val="single" w:sz="4" w:space="0" w:color="000000"/>
            </w:tcBorders>
            <w:shd w:val="clear" w:color="auto" w:fill="B8CCE4"/>
            <w:vAlign w:val="center"/>
            <w:hideMark/>
          </w:tcPr>
          <w:p w14:paraId="07B2B435"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名称 </w:t>
            </w:r>
          </w:p>
        </w:tc>
      </w:tr>
      <w:tr w:rsidR="0069004A" w:rsidRPr="00396A47" w14:paraId="0FF98429" w14:textId="77777777" w:rsidTr="00B275FF">
        <w:trPr>
          <w:trHeight w:val="270"/>
        </w:trPr>
        <w:tc>
          <w:tcPr>
            <w:tcW w:w="1108" w:type="dxa"/>
            <w:vMerge w:val="restart"/>
            <w:tcBorders>
              <w:top w:val="nil"/>
              <w:left w:val="single" w:sz="4" w:space="0" w:color="000000"/>
              <w:bottom w:val="single" w:sz="4" w:space="0" w:color="000000"/>
              <w:right w:val="single" w:sz="4" w:space="0" w:color="000000"/>
            </w:tcBorders>
            <w:vAlign w:val="center"/>
            <w:hideMark/>
          </w:tcPr>
          <w:p w14:paraId="4A3EE811"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 xml:space="preserve">重点部位 </w:t>
            </w:r>
          </w:p>
        </w:tc>
        <w:tc>
          <w:tcPr>
            <w:tcW w:w="2972" w:type="dxa"/>
            <w:tcBorders>
              <w:top w:val="single" w:sz="4" w:space="0" w:color="000000"/>
              <w:left w:val="nil"/>
              <w:bottom w:val="single" w:sz="4" w:space="0" w:color="000000"/>
              <w:right w:val="single" w:sz="4" w:space="0" w:color="000000"/>
            </w:tcBorders>
            <w:vAlign w:val="center"/>
            <w:hideMark/>
          </w:tcPr>
          <w:p w14:paraId="6A59BECC"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铁路护路</w:t>
            </w:r>
          </w:p>
        </w:tc>
      </w:tr>
      <w:tr w:rsidR="0069004A" w:rsidRPr="00396A47" w14:paraId="77CB6E9E"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724FC985"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79F2EF18"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桥涵、地下通道</w:t>
            </w:r>
          </w:p>
        </w:tc>
      </w:tr>
      <w:tr w:rsidR="0069004A" w:rsidRPr="00396A47" w14:paraId="01FF4846"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525F89D3"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3637492E"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立交桥、过街天桥、铁路涵洞等</w:t>
            </w:r>
          </w:p>
        </w:tc>
      </w:tr>
      <w:tr w:rsidR="0069004A" w:rsidRPr="00396A47" w14:paraId="65EE8921"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398461BF"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26A6BEB2"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治安重点地区</w:t>
            </w:r>
          </w:p>
        </w:tc>
      </w:tr>
      <w:tr w:rsidR="0069004A" w:rsidRPr="00396A47" w14:paraId="7783A8FE"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0B0FA85C"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72BA7E14"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建筑工程工地</w:t>
            </w:r>
          </w:p>
        </w:tc>
      </w:tr>
      <w:tr w:rsidR="0069004A" w:rsidRPr="00396A47" w14:paraId="08F013A8"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10F70F7D"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7119E195"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征地拆迁地区</w:t>
            </w:r>
          </w:p>
        </w:tc>
      </w:tr>
      <w:tr w:rsidR="0069004A" w:rsidRPr="00396A47" w14:paraId="1841847B"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7D2ED7B0"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09157BF8"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人防工事地下室基本信息</w:t>
            </w:r>
          </w:p>
        </w:tc>
      </w:tr>
      <w:tr w:rsidR="0069004A" w:rsidRPr="00396A47" w14:paraId="556B348D"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24841CAE"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7B4D0950"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高层电梯基本信息</w:t>
            </w:r>
          </w:p>
        </w:tc>
      </w:tr>
      <w:tr w:rsidR="0069004A" w:rsidRPr="00396A47" w14:paraId="3F8951D3"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0CCBF40C"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075E1647"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物业中控基本信息</w:t>
            </w:r>
          </w:p>
        </w:tc>
      </w:tr>
    </w:tbl>
    <w:p w14:paraId="1214CFB1" w14:textId="77777777" w:rsidR="0069004A" w:rsidRDefault="0069004A" w:rsidP="0069004A">
      <w:pPr>
        <w:pStyle w:val="a0"/>
        <w:spacing w:line="360" w:lineRule="auto"/>
      </w:pPr>
    </w:p>
    <w:tbl>
      <w:tblPr>
        <w:tblpPr w:leftFromText="45" w:rightFromText="45" w:vertAnchor="text" w:tblpXSpec="right" w:tblpYSpec="center"/>
        <w:tblW w:w="8505" w:type="dxa"/>
        <w:tblLayout w:type="fixed"/>
        <w:tblLook w:val="04A0" w:firstRow="1" w:lastRow="0" w:firstColumn="1" w:lastColumn="0" w:noHBand="0" w:noVBand="1"/>
      </w:tblPr>
      <w:tblGrid>
        <w:gridCol w:w="2310"/>
        <w:gridCol w:w="6195"/>
      </w:tblGrid>
      <w:tr w:rsidR="0069004A" w:rsidRPr="00396A47" w14:paraId="52FAFC0E" w14:textId="77777777" w:rsidTr="00B275FF">
        <w:trPr>
          <w:trHeight w:val="450"/>
        </w:trPr>
        <w:tc>
          <w:tcPr>
            <w:tcW w:w="2310"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43706A14"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类别 </w:t>
            </w:r>
          </w:p>
        </w:tc>
        <w:tc>
          <w:tcPr>
            <w:tcW w:w="6195" w:type="dxa"/>
            <w:tcBorders>
              <w:top w:val="single" w:sz="4" w:space="0" w:color="000000"/>
              <w:left w:val="nil"/>
              <w:bottom w:val="single" w:sz="4" w:space="0" w:color="000000"/>
              <w:right w:val="single" w:sz="4" w:space="0" w:color="000000"/>
            </w:tcBorders>
            <w:shd w:val="clear" w:color="auto" w:fill="B8CCE4"/>
            <w:vAlign w:val="center"/>
            <w:hideMark/>
          </w:tcPr>
          <w:p w14:paraId="4AA2649F"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名称 </w:t>
            </w:r>
          </w:p>
        </w:tc>
      </w:tr>
      <w:tr w:rsidR="0069004A" w:rsidRPr="00396A47" w14:paraId="2433649B" w14:textId="77777777" w:rsidTr="00B275FF">
        <w:trPr>
          <w:trHeight w:val="270"/>
        </w:trPr>
        <w:tc>
          <w:tcPr>
            <w:tcW w:w="2310" w:type="dxa"/>
            <w:vMerge w:val="restart"/>
            <w:tcBorders>
              <w:top w:val="nil"/>
              <w:left w:val="single" w:sz="4" w:space="0" w:color="000000"/>
              <w:bottom w:val="single" w:sz="4" w:space="0" w:color="000000"/>
              <w:right w:val="single" w:sz="4" w:space="0" w:color="000000"/>
            </w:tcBorders>
            <w:vAlign w:val="center"/>
            <w:hideMark/>
          </w:tcPr>
          <w:p w14:paraId="01A48C31"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 xml:space="preserve">重点场所 </w:t>
            </w:r>
          </w:p>
        </w:tc>
        <w:tc>
          <w:tcPr>
            <w:tcW w:w="6195" w:type="dxa"/>
            <w:tcBorders>
              <w:top w:val="single" w:sz="4" w:space="0" w:color="000000"/>
              <w:left w:val="nil"/>
              <w:bottom w:val="single" w:sz="4" w:space="0" w:color="000000"/>
              <w:right w:val="single" w:sz="4" w:space="0" w:color="000000"/>
            </w:tcBorders>
            <w:vAlign w:val="center"/>
            <w:hideMark/>
          </w:tcPr>
          <w:p w14:paraId="20A2E4E2"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繁华商业场所</w:t>
            </w:r>
          </w:p>
        </w:tc>
      </w:tr>
      <w:tr w:rsidR="0069004A" w:rsidRPr="00396A47" w14:paraId="4FDE4309"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62A75D9E"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49BF6DA6"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集贸市场（菜市场）</w:t>
            </w:r>
          </w:p>
        </w:tc>
      </w:tr>
      <w:tr w:rsidR="0069004A" w:rsidRPr="00396A47" w14:paraId="14E167BB"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1CBE7FEC"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533E376E"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集贸市场（非菜市场）</w:t>
            </w:r>
          </w:p>
        </w:tc>
      </w:tr>
      <w:tr w:rsidR="0069004A" w:rsidRPr="00396A47" w14:paraId="6BE2D5A6"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26553293"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2D81E960"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娱乐场所</w:t>
            </w:r>
          </w:p>
        </w:tc>
      </w:tr>
      <w:tr w:rsidR="0069004A" w:rsidRPr="00396A47" w14:paraId="3CCC0B7A"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782B2FF8"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2BDC483D"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公园景区</w:t>
            </w:r>
          </w:p>
        </w:tc>
      </w:tr>
      <w:tr w:rsidR="0069004A" w:rsidRPr="00396A47" w14:paraId="465311E5"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7AE10D73"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26CDF595"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地下空间场所</w:t>
            </w:r>
          </w:p>
        </w:tc>
      </w:tr>
      <w:tr w:rsidR="0069004A" w:rsidRPr="00396A47" w14:paraId="093D57D9"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7BE263F1"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37210804"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发廊</w:t>
            </w:r>
          </w:p>
        </w:tc>
      </w:tr>
    </w:tbl>
    <w:p w14:paraId="115FE3DF" w14:textId="77777777" w:rsidR="0069004A" w:rsidRPr="00173040" w:rsidRDefault="0069004A" w:rsidP="0069004A">
      <w:pPr>
        <w:pStyle w:val="5"/>
      </w:pPr>
      <w:r w:rsidRPr="00173040">
        <w:rPr>
          <w:rFonts w:hint="eastAsia"/>
        </w:rPr>
        <w:t>特种行业场所库</w:t>
      </w:r>
    </w:p>
    <w:tbl>
      <w:tblPr>
        <w:tblpPr w:leftFromText="45" w:rightFromText="45" w:vertAnchor="text" w:horzAnchor="margin" w:tblpY="238"/>
        <w:tblW w:w="8505" w:type="dxa"/>
        <w:tblLayout w:type="fixed"/>
        <w:tblLook w:val="04A0" w:firstRow="1" w:lastRow="0" w:firstColumn="1" w:lastColumn="0" w:noHBand="0" w:noVBand="1"/>
      </w:tblPr>
      <w:tblGrid>
        <w:gridCol w:w="2310"/>
        <w:gridCol w:w="6195"/>
      </w:tblGrid>
      <w:tr w:rsidR="0069004A" w:rsidRPr="00396A47" w14:paraId="412050F4" w14:textId="77777777" w:rsidTr="00B275FF">
        <w:trPr>
          <w:trHeight w:val="450"/>
        </w:trPr>
        <w:tc>
          <w:tcPr>
            <w:tcW w:w="2310"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6B592CB"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类别 </w:t>
            </w:r>
          </w:p>
        </w:tc>
        <w:tc>
          <w:tcPr>
            <w:tcW w:w="6195" w:type="dxa"/>
            <w:tcBorders>
              <w:top w:val="single" w:sz="4" w:space="0" w:color="000000"/>
              <w:left w:val="nil"/>
              <w:bottom w:val="single" w:sz="4" w:space="0" w:color="000000"/>
              <w:right w:val="single" w:sz="4" w:space="0" w:color="000000"/>
            </w:tcBorders>
            <w:shd w:val="clear" w:color="auto" w:fill="B8CCE4"/>
            <w:vAlign w:val="center"/>
            <w:hideMark/>
          </w:tcPr>
          <w:p w14:paraId="1ECD32BD"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名称 </w:t>
            </w:r>
          </w:p>
        </w:tc>
      </w:tr>
      <w:tr w:rsidR="0069004A" w:rsidRPr="00396A47" w14:paraId="36D3BD19" w14:textId="77777777" w:rsidTr="00B275FF">
        <w:trPr>
          <w:trHeight w:val="270"/>
        </w:trPr>
        <w:tc>
          <w:tcPr>
            <w:tcW w:w="2310" w:type="dxa"/>
            <w:vMerge w:val="restart"/>
            <w:tcBorders>
              <w:top w:val="nil"/>
              <w:left w:val="single" w:sz="4" w:space="0" w:color="000000"/>
              <w:bottom w:val="single" w:sz="4" w:space="0" w:color="000000"/>
              <w:right w:val="single" w:sz="4" w:space="0" w:color="000000"/>
            </w:tcBorders>
            <w:vAlign w:val="center"/>
            <w:hideMark/>
          </w:tcPr>
          <w:p w14:paraId="0FCE87BF"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 xml:space="preserve">特种行业场所 </w:t>
            </w:r>
          </w:p>
        </w:tc>
        <w:tc>
          <w:tcPr>
            <w:tcW w:w="6195" w:type="dxa"/>
            <w:tcBorders>
              <w:top w:val="single" w:sz="4" w:space="0" w:color="000000"/>
              <w:left w:val="nil"/>
              <w:bottom w:val="single" w:sz="4" w:space="0" w:color="000000"/>
              <w:right w:val="single" w:sz="4" w:space="0" w:color="000000"/>
            </w:tcBorders>
            <w:vAlign w:val="center"/>
            <w:hideMark/>
          </w:tcPr>
          <w:p w14:paraId="013A5B78"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印刷业场所</w:t>
            </w:r>
          </w:p>
        </w:tc>
      </w:tr>
      <w:tr w:rsidR="0069004A" w:rsidRPr="00396A47" w14:paraId="2C7BBB9B"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740A2BE4"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4542BDE4"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印章业场所</w:t>
            </w:r>
          </w:p>
        </w:tc>
      </w:tr>
      <w:tr w:rsidR="0069004A" w:rsidRPr="00396A47" w14:paraId="61A87DA7"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21D8F2BE"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1AE516CD"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机修业场所</w:t>
            </w:r>
          </w:p>
        </w:tc>
      </w:tr>
      <w:tr w:rsidR="0069004A" w:rsidRPr="00396A47" w14:paraId="6BEC8AAC"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17E95EF0"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6EEBECE9"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典当业场所</w:t>
            </w:r>
          </w:p>
        </w:tc>
      </w:tr>
      <w:tr w:rsidR="0069004A" w:rsidRPr="00396A47" w14:paraId="1B348370"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6C90D534"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0B501B50"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拍卖业场所</w:t>
            </w:r>
          </w:p>
        </w:tc>
      </w:tr>
      <w:tr w:rsidR="0069004A" w:rsidRPr="00396A47" w14:paraId="2415D3D7"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48A31C14"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3479148A"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废旧金属业场所</w:t>
            </w:r>
          </w:p>
        </w:tc>
      </w:tr>
      <w:tr w:rsidR="0069004A" w:rsidRPr="00396A47" w14:paraId="367CA4E8" w14:textId="77777777" w:rsidTr="00B275FF">
        <w:trPr>
          <w:trHeight w:val="270"/>
        </w:trPr>
        <w:tc>
          <w:tcPr>
            <w:tcW w:w="2310" w:type="dxa"/>
            <w:vMerge/>
            <w:tcBorders>
              <w:top w:val="nil"/>
              <w:left w:val="single" w:sz="4" w:space="0" w:color="000000"/>
              <w:bottom w:val="single" w:sz="4" w:space="0" w:color="000000"/>
              <w:right w:val="single" w:sz="4" w:space="0" w:color="000000"/>
            </w:tcBorders>
            <w:vAlign w:val="center"/>
            <w:hideMark/>
          </w:tcPr>
          <w:p w14:paraId="746CB38C" w14:textId="77777777" w:rsidR="0069004A" w:rsidRPr="00396A47" w:rsidRDefault="0069004A" w:rsidP="00B275FF">
            <w:pPr>
              <w:widowControl/>
              <w:spacing w:line="240" w:lineRule="auto"/>
              <w:jc w:val="left"/>
              <w:rPr>
                <w:rFonts w:ascii="宋体" w:hAnsi="宋体"/>
                <w:color w:val="000000"/>
                <w:kern w:val="0"/>
                <w:sz w:val="21"/>
                <w:szCs w:val="21"/>
              </w:rPr>
            </w:pPr>
          </w:p>
        </w:tc>
        <w:tc>
          <w:tcPr>
            <w:tcW w:w="6195" w:type="dxa"/>
            <w:tcBorders>
              <w:top w:val="single" w:sz="4" w:space="0" w:color="000000"/>
              <w:left w:val="nil"/>
              <w:bottom w:val="single" w:sz="4" w:space="0" w:color="000000"/>
              <w:right w:val="single" w:sz="4" w:space="0" w:color="000000"/>
            </w:tcBorders>
            <w:vAlign w:val="center"/>
            <w:hideMark/>
          </w:tcPr>
          <w:p w14:paraId="0930F6E7"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旅店业场所</w:t>
            </w:r>
          </w:p>
        </w:tc>
      </w:tr>
    </w:tbl>
    <w:p w14:paraId="66CF1978" w14:textId="77777777" w:rsidR="0069004A" w:rsidRPr="00E05D4C" w:rsidRDefault="0069004A" w:rsidP="0069004A">
      <w:pPr>
        <w:pStyle w:val="a0"/>
        <w:spacing w:line="360" w:lineRule="auto"/>
        <w:rPr>
          <w:b/>
        </w:rPr>
      </w:pPr>
    </w:p>
    <w:tbl>
      <w:tblPr>
        <w:tblpPr w:leftFromText="45" w:rightFromText="45" w:vertAnchor="text" w:horzAnchor="margin" w:tblpY="1098"/>
        <w:tblW w:w="8505" w:type="dxa"/>
        <w:tblLayout w:type="fixed"/>
        <w:tblLook w:val="04A0" w:firstRow="1" w:lastRow="0" w:firstColumn="1" w:lastColumn="0" w:noHBand="0" w:noVBand="1"/>
      </w:tblPr>
      <w:tblGrid>
        <w:gridCol w:w="2310"/>
        <w:gridCol w:w="6195"/>
      </w:tblGrid>
      <w:tr w:rsidR="0069004A" w:rsidRPr="00396A47" w14:paraId="3DDB5B7F" w14:textId="77777777" w:rsidTr="00B275FF">
        <w:trPr>
          <w:trHeight w:val="450"/>
        </w:trPr>
        <w:tc>
          <w:tcPr>
            <w:tcW w:w="110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210EB7C"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类别 </w:t>
            </w:r>
          </w:p>
        </w:tc>
        <w:tc>
          <w:tcPr>
            <w:tcW w:w="2972" w:type="dxa"/>
            <w:tcBorders>
              <w:top w:val="single" w:sz="4" w:space="0" w:color="000000"/>
              <w:left w:val="nil"/>
              <w:bottom w:val="single" w:sz="4" w:space="0" w:color="000000"/>
              <w:right w:val="single" w:sz="4" w:space="0" w:color="000000"/>
            </w:tcBorders>
            <w:shd w:val="clear" w:color="auto" w:fill="B8CCE4"/>
            <w:vAlign w:val="center"/>
            <w:hideMark/>
          </w:tcPr>
          <w:p w14:paraId="4E26B42F" w14:textId="77777777" w:rsidR="0069004A" w:rsidRPr="00396A47" w:rsidRDefault="0069004A" w:rsidP="00B275FF">
            <w:pPr>
              <w:widowControl/>
              <w:spacing w:line="360" w:lineRule="auto"/>
              <w:jc w:val="center"/>
              <w:rPr>
                <w:rFonts w:ascii="宋体" w:hAnsi="宋体"/>
                <w:b/>
                <w:kern w:val="0"/>
                <w:szCs w:val="24"/>
              </w:rPr>
            </w:pPr>
            <w:r w:rsidRPr="00396A47">
              <w:rPr>
                <w:rFonts w:ascii="宋体" w:hAnsi="宋体" w:hint="eastAsia"/>
                <w:b/>
                <w:kern w:val="0"/>
                <w:szCs w:val="24"/>
              </w:rPr>
              <w:t xml:space="preserve">信息资源名称 </w:t>
            </w:r>
          </w:p>
        </w:tc>
      </w:tr>
      <w:tr w:rsidR="0069004A" w:rsidRPr="00396A47" w14:paraId="1F382A75" w14:textId="77777777" w:rsidTr="00B275FF">
        <w:trPr>
          <w:trHeight w:val="270"/>
        </w:trPr>
        <w:tc>
          <w:tcPr>
            <w:tcW w:w="1108" w:type="dxa"/>
            <w:vMerge w:val="restart"/>
            <w:tcBorders>
              <w:top w:val="nil"/>
              <w:left w:val="single" w:sz="4" w:space="0" w:color="000000"/>
              <w:bottom w:val="single" w:sz="4" w:space="0" w:color="000000"/>
              <w:right w:val="single" w:sz="4" w:space="0" w:color="000000"/>
            </w:tcBorders>
            <w:vAlign w:val="center"/>
            <w:hideMark/>
          </w:tcPr>
          <w:p w14:paraId="2351EA9C"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重要物品</w:t>
            </w:r>
          </w:p>
        </w:tc>
        <w:tc>
          <w:tcPr>
            <w:tcW w:w="2972" w:type="dxa"/>
            <w:tcBorders>
              <w:top w:val="single" w:sz="4" w:space="0" w:color="000000"/>
              <w:left w:val="nil"/>
              <w:bottom w:val="single" w:sz="4" w:space="0" w:color="000000"/>
              <w:right w:val="single" w:sz="4" w:space="0" w:color="000000"/>
            </w:tcBorders>
            <w:vAlign w:val="center"/>
            <w:hideMark/>
          </w:tcPr>
          <w:p w14:paraId="18A2237D"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民用爆炸物品</w:t>
            </w:r>
          </w:p>
        </w:tc>
      </w:tr>
      <w:tr w:rsidR="0069004A" w:rsidRPr="00396A47" w14:paraId="77276D66"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48C19F3F"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47071E6F"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易燃易爆化学物品</w:t>
            </w:r>
          </w:p>
        </w:tc>
      </w:tr>
      <w:tr w:rsidR="0069004A" w:rsidRPr="00396A47" w14:paraId="3DF7F4D6" w14:textId="77777777" w:rsidTr="00B275FF">
        <w:trPr>
          <w:trHeight w:val="270"/>
        </w:trPr>
        <w:tc>
          <w:tcPr>
            <w:tcW w:w="1108" w:type="dxa"/>
            <w:vMerge/>
            <w:tcBorders>
              <w:top w:val="nil"/>
              <w:left w:val="single" w:sz="4" w:space="0" w:color="000000"/>
              <w:bottom w:val="single" w:sz="4" w:space="0" w:color="000000"/>
              <w:right w:val="single" w:sz="4" w:space="0" w:color="000000"/>
            </w:tcBorders>
            <w:vAlign w:val="center"/>
            <w:hideMark/>
          </w:tcPr>
          <w:p w14:paraId="3E9CE388" w14:textId="77777777" w:rsidR="0069004A" w:rsidRPr="00396A47" w:rsidRDefault="0069004A" w:rsidP="00B275FF">
            <w:pPr>
              <w:widowControl/>
              <w:spacing w:line="240" w:lineRule="auto"/>
              <w:jc w:val="left"/>
              <w:rPr>
                <w:rFonts w:ascii="宋体" w:hAnsi="宋体"/>
                <w:color w:val="000000"/>
                <w:kern w:val="0"/>
                <w:sz w:val="21"/>
                <w:szCs w:val="21"/>
              </w:rPr>
            </w:pPr>
          </w:p>
        </w:tc>
        <w:tc>
          <w:tcPr>
            <w:tcW w:w="2972" w:type="dxa"/>
            <w:tcBorders>
              <w:top w:val="single" w:sz="4" w:space="0" w:color="000000"/>
              <w:left w:val="nil"/>
              <w:bottom w:val="single" w:sz="4" w:space="0" w:color="000000"/>
              <w:right w:val="single" w:sz="4" w:space="0" w:color="000000"/>
            </w:tcBorders>
            <w:vAlign w:val="center"/>
            <w:hideMark/>
          </w:tcPr>
          <w:p w14:paraId="23D1AD74" w14:textId="77777777" w:rsidR="0069004A" w:rsidRPr="00396A47" w:rsidRDefault="0069004A" w:rsidP="00B275FF">
            <w:pPr>
              <w:widowControl/>
              <w:spacing w:line="360" w:lineRule="auto"/>
              <w:rPr>
                <w:rFonts w:ascii="宋体" w:hAnsi="宋体"/>
                <w:color w:val="000000"/>
                <w:kern w:val="0"/>
                <w:sz w:val="21"/>
                <w:szCs w:val="21"/>
              </w:rPr>
            </w:pPr>
            <w:r w:rsidRPr="00396A47">
              <w:rPr>
                <w:rFonts w:ascii="宋体" w:hAnsi="宋体" w:hint="eastAsia"/>
                <w:kern w:val="0"/>
                <w:szCs w:val="24"/>
              </w:rPr>
              <w:t>有限电视光接点放大器基本信息</w:t>
            </w:r>
          </w:p>
        </w:tc>
      </w:tr>
    </w:tbl>
    <w:p w14:paraId="6C788A55" w14:textId="77777777" w:rsidR="0069004A" w:rsidRPr="00FC6416" w:rsidRDefault="0069004A" w:rsidP="0069004A">
      <w:pPr>
        <w:pStyle w:val="5"/>
      </w:pPr>
      <w:r w:rsidRPr="00173040">
        <w:rPr>
          <w:rFonts w:hint="eastAsia"/>
        </w:rPr>
        <w:t>特种行业场所库</w:t>
      </w:r>
    </w:p>
    <w:p w14:paraId="675FE1DA" w14:textId="77777777" w:rsidR="0069004A" w:rsidRDefault="0069004A" w:rsidP="0069004A">
      <w:pPr>
        <w:pStyle w:val="4"/>
      </w:pPr>
      <w:r>
        <w:rPr>
          <w:rFonts w:hint="eastAsia"/>
        </w:rPr>
        <w:t>组织库</w:t>
      </w:r>
    </w:p>
    <w:p w14:paraId="64685584" w14:textId="77777777" w:rsidR="0069004A" w:rsidRDefault="0069004A" w:rsidP="009E5685">
      <w:pPr>
        <w:pStyle w:val="af9"/>
        <w:spacing w:after="156"/>
        <w:ind w:firstLine="560"/>
      </w:pPr>
      <w:r>
        <w:rPr>
          <w:rFonts w:hint="eastAsia"/>
        </w:rPr>
        <w:t>前期通过民政局等提供的法人、组织等数据，建设社区、乡镇法人库。法人信息与二级网格进行关联，并对辖区内的法人、组织等进行空间化管理，建立辖区的组织空间库。同时针对辖区内不同管理对象和服务对象。由此衍生机关企事业单位、基层基础组织，社区便民组织、群防群治力量、两新组织等建立专门主题库。</w:t>
      </w:r>
    </w:p>
    <w:p w14:paraId="11A58352" w14:textId="77777777" w:rsidR="0069004A" w:rsidRDefault="0069004A" w:rsidP="0069004A">
      <w:pPr>
        <w:pStyle w:val="5"/>
      </w:pPr>
      <w:r>
        <w:rPr>
          <w:rFonts w:hint="eastAsia"/>
        </w:rPr>
        <w:t>机关企事业单位</w:t>
      </w:r>
    </w:p>
    <w:p w14:paraId="15AB9684" w14:textId="77777777" w:rsidR="0069004A" w:rsidRDefault="0069004A" w:rsidP="0069004A">
      <w:pPr>
        <w:pStyle w:val="a0"/>
        <w:spacing w:line="360" w:lineRule="auto"/>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8D6DE7" w14:paraId="1559A717"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2BA027E"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64FE92FC"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名称 </w:t>
            </w:r>
          </w:p>
        </w:tc>
      </w:tr>
      <w:tr w:rsidR="0069004A" w:rsidRPr="008D6DE7" w14:paraId="591A97B9"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2B6BD328"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 xml:space="preserve">机关企事业单位 </w:t>
            </w:r>
          </w:p>
        </w:tc>
        <w:tc>
          <w:tcPr>
            <w:tcW w:w="6412" w:type="dxa"/>
            <w:tcBorders>
              <w:top w:val="single" w:sz="4" w:space="0" w:color="000000"/>
              <w:left w:val="nil"/>
              <w:bottom w:val="single" w:sz="4" w:space="0" w:color="000000"/>
              <w:right w:val="single" w:sz="4" w:space="0" w:color="000000"/>
            </w:tcBorders>
            <w:vAlign w:val="center"/>
            <w:hideMark/>
          </w:tcPr>
          <w:p w14:paraId="6290690A"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中央机关单位</w:t>
            </w:r>
          </w:p>
        </w:tc>
      </w:tr>
      <w:tr w:rsidR="0069004A" w:rsidRPr="008D6DE7" w14:paraId="07B0D07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C3B6E0B"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EF99408"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市属机关单位</w:t>
            </w:r>
          </w:p>
        </w:tc>
      </w:tr>
      <w:tr w:rsidR="0069004A" w:rsidRPr="008D6DE7" w14:paraId="13F2468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5398194"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A2CCE4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区属机关单位</w:t>
            </w:r>
          </w:p>
        </w:tc>
      </w:tr>
      <w:tr w:rsidR="0069004A" w:rsidRPr="008D6DE7" w14:paraId="509A9A48"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0883628"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4926E35"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军事单位</w:t>
            </w:r>
          </w:p>
        </w:tc>
      </w:tr>
      <w:tr w:rsidR="0069004A" w:rsidRPr="008D6DE7" w14:paraId="6A6B7809"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61D8A61"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6529D5B"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医疗机构</w:t>
            </w:r>
          </w:p>
        </w:tc>
      </w:tr>
      <w:tr w:rsidR="0069004A" w:rsidRPr="008D6DE7" w14:paraId="2D4E939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7E8D227"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79D2F6AF"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教育机构</w:t>
            </w:r>
          </w:p>
        </w:tc>
      </w:tr>
      <w:tr w:rsidR="0069004A" w:rsidRPr="008D6DE7" w14:paraId="41E3890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A808648"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FAC591C"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媒体单位</w:t>
            </w:r>
          </w:p>
        </w:tc>
      </w:tr>
      <w:tr w:rsidR="0069004A" w:rsidRPr="008D6DE7" w14:paraId="2C572ED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10C7CC7"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71BB0B6"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金融单位</w:t>
            </w:r>
          </w:p>
        </w:tc>
      </w:tr>
      <w:tr w:rsidR="0069004A" w:rsidRPr="008D6DE7" w14:paraId="2A1806ED"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7AC4665"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7156031"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邮政单位</w:t>
            </w:r>
          </w:p>
        </w:tc>
      </w:tr>
      <w:tr w:rsidR="0069004A" w:rsidRPr="008D6DE7" w14:paraId="58F8E6F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6CE84BE"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BC75446"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文物保护单位</w:t>
            </w:r>
          </w:p>
        </w:tc>
      </w:tr>
    </w:tbl>
    <w:p w14:paraId="5FC123A3" w14:textId="77777777" w:rsidR="0069004A" w:rsidRDefault="0069004A" w:rsidP="0069004A">
      <w:pPr>
        <w:pStyle w:val="5"/>
      </w:pPr>
      <w:r>
        <w:rPr>
          <w:rFonts w:hint="eastAsia"/>
        </w:rPr>
        <w:t>基层基础组织</w:t>
      </w:r>
    </w:p>
    <w:tbl>
      <w:tblPr>
        <w:tblpPr w:leftFromText="45" w:rightFromText="45" w:vertAnchor="text" w:horzAnchor="margin" w:tblpY="217"/>
        <w:tblW w:w="8505" w:type="dxa"/>
        <w:tblLayout w:type="fixed"/>
        <w:tblLook w:val="04A0" w:firstRow="1" w:lastRow="0" w:firstColumn="1" w:lastColumn="0" w:noHBand="0" w:noVBand="1"/>
      </w:tblPr>
      <w:tblGrid>
        <w:gridCol w:w="2093"/>
        <w:gridCol w:w="6412"/>
      </w:tblGrid>
      <w:tr w:rsidR="0069004A" w:rsidRPr="008D6DE7" w14:paraId="7427A2CB"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0F810DDE"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64FDB578"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名称 </w:t>
            </w:r>
          </w:p>
        </w:tc>
      </w:tr>
      <w:tr w:rsidR="0069004A" w:rsidRPr="008D6DE7" w14:paraId="5A297518"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2F9D3CA9"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 xml:space="preserve">基层基础组织 </w:t>
            </w:r>
          </w:p>
        </w:tc>
        <w:tc>
          <w:tcPr>
            <w:tcW w:w="6412" w:type="dxa"/>
            <w:tcBorders>
              <w:top w:val="single" w:sz="4" w:space="0" w:color="000000"/>
              <w:left w:val="nil"/>
              <w:bottom w:val="single" w:sz="4" w:space="0" w:color="000000"/>
              <w:right w:val="single" w:sz="4" w:space="0" w:color="000000"/>
            </w:tcBorders>
            <w:vAlign w:val="center"/>
            <w:hideMark/>
          </w:tcPr>
          <w:p w14:paraId="3E2CDD10"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街道社保所</w:t>
            </w:r>
          </w:p>
        </w:tc>
      </w:tr>
      <w:tr w:rsidR="0069004A" w:rsidRPr="008D6DE7" w14:paraId="249699F1"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37E0219"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4232D89"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区党组织</w:t>
            </w:r>
          </w:p>
        </w:tc>
      </w:tr>
      <w:tr w:rsidR="0069004A" w:rsidRPr="008D6DE7" w14:paraId="4F84283D"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09C7CBB"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E69E50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区居委会</w:t>
            </w:r>
          </w:p>
        </w:tc>
      </w:tr>
      <w:tr w:rsidR="0069004A" w:rsidRPr="008D6DE7" w14:paraId="59DEBE2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C089F2D"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1CF5439"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区服务站</w:t>
            </w:r>
          </w:p>
        </w:tc>
      </w:tr>
      <w:tr w:rsidR="0069004A" w:rsidRPr="008D6DE7" w14:paraId="2DDFD39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1311DBB"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44E60AE"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区卫生服务站</w:t>
            </w:r>
          </w:p>
        </w:tc>
      </w:tr>
    </w:tbl>
    <w:p w14:paraId="7EC45224" w14:textId="77777777" w:rsidR="0069004A" w:rsidRDefault="0069004A" w:rsidP="0069004A">
      <w:pPr>
        <w:pStyle w:val="5"/>
      </w:pPr>
      <w:r>
        <w:rPr>
          <w:rFonts w:hint="eastAsia"/>
        </w:rPr>
        <w:t>社区便民组织</w:t>
      </w: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8D6DE7" w14:paraId="4054226A"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4C902191"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5064A67E"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名称 </w:t>
            </w:r>
          </w:p>
        </w:tc>
      </w:tr>
      <w:tr w:rsidR="0069004A" w:rsidRPr="008D6DE7" w14:paraId="4B66C6C8"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76B912E6"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 xml:space="preserve">社区便民服务组织 </w:t>
            </w:r>
          </w:p>
        </w:tc>
        <w:tc>
          <w:tcPr>
            <w:tcW w:w="6412" w:type="dxa"/>
            <w:tcBorders>
              <w:top w:val="single" w:sz="4" w:space="0" w:color="000000"/>
              <w:left w:val="nil"/>
              <w:bottom w:val="single" w:sz="4" w:space="0" w:color="000000"/>
              <w:right w:val="single" w:sz="4" w:space="0" w:color="000000"/>
            </w:tcBorders>
            <w:vAlign w:val="center"/>
            <w:hideMark/>
          </w:tcPr>
          <w:p w14:paraId="3516EBF4"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早餐店</w:t>
            </w:r>
          </w:p>
        </w:tc>
      </w:tr>
      <w:tr w:rsidR="0069004A" w:rsidRPr="008D6DE7" w14:paraId="7A3CFBB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0E4CA03"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426A963"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便民菜店</w:t>
            </w:r>
          </w:p>
        </w:tc>
      </w:tr>
      <w:tr w:rsidR="0069004A" w:rsidRPr="008D6DE7" w14:paraId="6E8F7F91"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090FFD6"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5B36752"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再生资源回收站</w:t>
            </w:r>
          </w:p>
        </w:tc>
      </w:tr>
      <w:tr w:rsidR="0069004A" w:rsidRPr="008D6DE7" w14:paraId="2A33B3DC"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21DC228"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AAE425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家政服务中心</w:t>
            </w:r>
          </w:p>
        </w:tc>
      </w:tr>
      <w:tr w:rsidR="0069004A" w:rsidRPr="008D6DE7" w14:paraId="64B5BE4A"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C87D7DD"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2710411"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洗衣店</w:t>
            </w:r>
          </w:p>
        </w:tc>
      </w:tr>
      <w:tr w:rsidR="0069004A" w:rsidRPr="008D6DE7" w14:paraId="7D0DB2A7"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B520CFA"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5C8A279"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修理店</w:t>
            </w:r>
          </w:p>
        </w:tc>
      </w:tr>
      <w:tr w:rsidR="0069004A" w:rsidRPr="008D6DE7" w14:paraId="52D1B95B"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18BA170"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4BD076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养老服务中心</w:t>
            </w:r>
          </w:p>
        </w:tc>
      </w:tr>
      <w:tr w:rsidR="0069004A" w:rsidRPr="008D6DE7" w14:paraId="4C7B7818"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2C0C813"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8C86FF2"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文化活动场所</w:t>
            </w:r>
          </w:p>
        </w:tc>
      </w:tr>
      <w:tr w:rsidR="0069004A" w:rsidRPr="008D6DE7" w14:paraId="02F6EB3F"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7BB211D"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0F21AB2"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体育场所</w:t>
            </w:r>
          </w:p>
        </w:tc>
      </w:tr>
      <w:tr w:rsidR="0069004A" w:rsidRPr="008D6DE7" w14:paraId="6DB4813B"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5AB756D"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DC4B084"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老年餐桌</w:t>
            </w:r>
          </w:p>
        </w:tc>
      </w:tr>
    </w:tbl>
    <w:p w14:paraId="40CEA700" w14:textId="77777777" w:rsidR="0069004A" w:rsidRDefault="0069004A" w:rsidP="0069004A">
      <w:pPr>
        <w:pStyle w:val="5"/>
      </w:pPr>
      <w:r w:rsidRPr="008D6DE7">
        <w:rPr>
          <w:rFonts w:ascii="宋体" w:hAnsi="宋体" w:hint="eastAsia"/>
          <w:kern w:val="0"/>
          <w:szCs w:val="24"/>
        </w:rPr>
        <w:t>群防群治力量</w:t>
      </w:r>
    </w:p>
    <w:tbl>
      <w:tblPr>
        <w:tblpPr w:leftFromText="45" w:rightFromText="45" w:vertAnchor="text" w:horzAnchor="margin" w:tblpY="404"/>
        <w:tblW w:w="8505" w:type="dxa"/>
        <w:tblLayout w:type="fixed"/>
        <w:tblLook w:val="04A0" w:firstRow="1" w:lastRow="0" w:firstColumn="1" w:lastColumn="0" w:noHBand="0" w:noVBand="1"/>
      </w:tblPr>
      <w:tblGrid>
        <w:gridCol w:w="2093"/>
        <w:gridCol w:w="6412"/>
      </w:tblGrid>
      <w:tr w:rsidR="0069004A" w:rsidRPr="008D6DE7" w14:paraId="33B47FC6"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52E97A80"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620D4F9F"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名称 </w:t>
            </w:r>
          </w:p>
        </w:tc>
      </w:tr>
      <w:tr w:rsidR="0069004A" w:rsidRPr="008D6DE7" w14:paraId="771BC2F5" w14:textId="77777777" w:rsidTr="00B275FF">
        <w:trPr>
          <w:trHeight w:val="270"/>
        </w:trPr>
        <w:tc>
          <w:tcPr>
            <w:tcW w:w="2093" w:type="dxa"/>
            <w:tcBorders>
              <w:top w:val="single" w:sz="4" w:space="0" w:color="000000"/>
              <w:left w:val="single" w:sz="4" w:space="0" w:color="000000"/>
              <w:bottom w:val="single" w:sz="4" w:space="0" w:color="000000"/>
              <w:right w:val="single" w:sz="4" w:space="0" w:color="000000"/>
            </w:tcBorders>
            <w:vAlign w:val="center"/>
            <w:hideMark/>
          </w:tcPr>
          <w:p w14:paraId="2E968FD2"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 xml:space="preserve">群防群治力量 </w:t>
            </w:r>
          </w:p>
        </w:tc>
        <w:tc>
          <w:tcPr>
            <w:tcW w:w="6412" w:type="dxa"/>
            <w:tcBorders>
              <w:top w:val="single" w:sz="4" w:space="0" w:color="000000"/>
              <w:left w:val="nil"/>
              <w:bottom w:val="single" w:sz="4" w:space="0" w:color="000000"/>
              <w:right w:val="single" w:sz="4" w:space="0" w:color="000000"/>
            </w:tcBorders>
            <w:vAlign w:val="center"/>
            <w:hideMark/>
          </w:tcPr>
          <w:p w14:paraId="61182A4D"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区群众力量</w:t>
            </w:r>
          </w:p>
        </w:tc>
      </w:tr>
    </w:tbl>
    <w:p w14:paraId="7F131BEC" w14:textId="77777777" w:rsidR="0069004A" w:rsidRDefault="0069004A" w:rsidP="0069004A">
      <w:pPr>
        <w:pStyle w:val="5"/>
      </w:pPr>
      <w:r>
        <w:rPr>
          <w:rFonts w:hint="eastAsia"/>
        </w:rPr>
        <w:t>两新组织</w:t>
      </w:r>
    </w:p>
    <w:tbl>
      <w:tblPr>
        <w:tblpPr w:leftFromText="45" w:rightFromText="45" w:vertAnchor="text" w:horzAnchor="margin" w:tblpY="404"/>
        <w:tblW w:w="8505" w:type="dxa"/>
        <w:tblLayout w:type="fixed"/>
        <w:tblLook w:val="04A0" w:firstRow="1" w:lastRow="0" w:firstColumn="1" w:lastColumn="0" w:noHBand="0" w:noVBand="1"/>
      </w:tblPr>
      <w:tblGrid>
        <w:gridCol w:w="2093"/>
        <w:gridCol w:w="6412"/>
      </w:tblGrid>
      <w:tr w:rsidR="0069004A" w:rsidRPr="008D6DE7" w14:paraId="204DE9D0"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1B2334BB"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30AAB77C" w14:textId="77777777" w:rsidR="0069004A" w:rsidRPr="008D6DE7" w:rsidRDefault="0069004A" w:rsidP="00B275FF">
            <w:pPr>
              <w:widowControl/>
              <w:spacing w:line="360" w:lineRule="auto"/>
              <w:rPr>
                <w:rFonts w:ascii="宋体" w:hAnsi="宋体"/>
                <w:b/>
                <w:bCs/>
                <w:color w:val="000000"/>
                <w:kern w:val="0"/>
                <w:sz w:val="21"/>
                <w:szCs w:val="21"/>
              </w:rPr>
            </w:pPr>
            <w:r w:rsidRPr="008D6DE7">
              <w:rPr>
                <w:rFonts w:ascii="宋体" w:hAnsi="宋体" w:hint="eastAsia"/>
                <w:kern w:val="0"/>
                <w:szCs w:val="24"/>
              </w:rPr>
              <w:t xml:space="preserve">信息资源名称 </w:t>
            </w:r>
          </w:p>
        </w:tc>
      </w:tr>
      <w:tr w:rsidR="0069004A" w:rsidRPr="008D6DE7" w14:paraId="3D38D4D5"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680F9B44"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 xml:space="preserve">两新组织 </w:t>
            </w:r>
          </w:p>
        </w:tc>
        <w:tc>
          <w:tcPr>
            <w:tcW w:w="6412" w:type="dxa"/>
            <w:tcBorders>
              <w:top w:val="single" w:sz="4" w:space="0" w:color="000000"/>
              <w:left w:val="nil"/>
              <w:bottom w:val="single" w:sz="4" w:space="0" w:color="000000"/>
              <w:right w:val="single" w:sz="4" w:space="0" w:color="000000"/>
            </w:tcBorders>
            <w:vAlign w:val="center"/>
            <w:hideMark/>
          </w:tcPr>
          <w:p w14:paraId="39C45D3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新经济组织</w:t>
            </w:r>
          </w:p>
        </w:tc>
      </w:tr>
      <w:tr w:rsidR="0069004A" w:rsidRPr="008D6DE7" w14:paraId="0D518F4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849BEA7"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023ED40"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新社会组织</w:t>
            </w:r>
          </w:p>
        </w:tc>
      </w:tr>
      <w:tr w:rsidR="0069004A" w:rsidRPr="008D6DE7" w14:paraId="152D840B"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CF1BD1B"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0F07E64"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志愿者组织</w:t>
            </w:r>
          </w:p>
        </w:tc>
      </w:tr>
      <w:tr w:rsidR="0069004A" w:rsidRPr="008D6DE7" w14:paraId="7786FF2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E2F58F0" w14:textId="77777777" w:rsidR="0069004A" w:rsidRPr="008D6DE7"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973B8D7" w14:textId="77777777" w:rsidR="0069004A" w:rsidRPr="008D6DE7" w:rsidRDefault="0069004A" w:rsidP="00B275FF">
            <w:pPr>
              <w:widowControl/>
              <w:spacing w:line="360" w:lineRule="auto"/>
              <w:rPr>
                <w:rFonts w:ascii="宋体" w:hAnsi="宋体"/>
                <w:color w:val="000000"/>
                <w:kern w:val="0"/>
                <w:sz w:val="21"/>
                <w:szCs w:val="21"/>
              </w:rPr>
            </w:pPr>
            <w:r w:rsidRPr="008D6DE7">
              <w:rPr>
                <w:rFonts w:ascii="宋体" w:hAnsi="宋体" w:hint="eastAsia"/>
                <w:kern w:val="0"/>
                <w:szCs w:val="24"/>
              </w:rPr>
              <w:t>社会工作者组织</w:t>
            </w:r>
          </w:p>
        </w:tc>
      </w:tr>
    </w:tbl>
    <w:p w14:paraId="10F735FD" w14:textId="77777777" w:rsidR="0069004A" w:rsidRDefault="0069004A" w:rsidP="0069004A">
      <w:pPr>
        <w:pStyle w:val="4"/>
      </w:pPr>
      <w:r>
        <w:rPr>
          <w:rFonts w:hint="eastAsia"/>
        </w:rPr>
        <w:t>物库</w:t>
      </w:r>
    </w:p>
    <w:p w14:paraId="76DEF503" w14:textId="77777777" w:rsidR="0069004A" w:rsidRDefault="0069004A" w:rsidP="009E5685">
      <w:pPr>
        <w:pStyle w:val="af9"/>
        <w:spacing w:after="156"/>
        <w:ind w:firstLine="560"/>
      </w:pPr>
      <w:r>
        <w:rPr>
          <w:rFonts w:hint="eastAsia"/>
        </w:rPr>
        <w:t>建设社区、乡镇物库。各类部件信息与二级网格进行关联，并对辖区内的各类部件等进行空间化管理，建立辖区的组织空间库。同时针对辖区内不同管理对象和服务对象。由此衍生扩建重点场所、重点部位、特种行业场所等建立专门主题库。</w:t>
      </w:r>
    </w:p>
    <w:p w14:paraId="626A6694" w14:textId="77777777" w:rsidR="0069004A" w:rsidRPr="007262EC" w:rsidRDefault="0069004A" w:rsidP="0069004A">
      <w:pPr>
        <w:pStyle w:val="a0"/>
      </w:pPr>
    </w:p>
    <w:p w14:paraId="26EE2A96" w14:textId="77777777" w:rsidR="0069004A" w:rsidRDefault="0069004A" w:rsidP="0069004A">
      <w:pPr>
        <w:pStyle w:val="5"/>
      </w:pPr>
      <w:r w:rsidRPr="007262EC">
        <w:rPr>
          <w:rFonts w:hint="eastAsia"/>
        </w:rPr>
        <w:t>公共设施</w:t>
      </w:r>
    </w:p>
    <w:tbl>
      <w:tblPr>
        <w:tblpPr w:leftFromText="45" w:rightFromText="45" w:vertAnchor="text" w:horzAnchor="margin" w:tblpY="209"/>
        <w:tblW w:w="8505" w:type="dxa"/>
        <w:tblLayout w:type="fixed"/>
        <w:tblLook w:val="04A0" w:firstRow="1" w:lastRow="0" w:firstColumn="1" w:lastColumn="0" w:noHBand="0" w:noVBand="1"/>
      </w:tblPr>
      <w:tblGrid>
        <w:gridCol w:w="2093"/>
        <w:gridCol w:w="6412"/>
      </w:tblGrid>
      <w:tr w:rsidR="0069004A" w:rsidRPr="007262EC" w14:paraId="47ED7867"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19E488C6"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6F5FC3F5"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名称 </w:t>
            </w:r>
          </w:p>
        </w:tc>
      </w:tr>
      <w:tr w:rsidR="0069004A" w:rsidRPr="007262EC" w14:paraId="46DA3FC8"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7C30DE8E"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公共设施</w:t>
            </w:r>
          </w:p>
        </w:tc>
        <w:tc>
          <w:tcPr>
            <w:tcW w:w="6412" w:type="dxa"/>
            <w:tcBorders>
              <w:top w:val="single" w:sz="4" w:space="0" w:color="000000"/>
              <w:left w:val="nil"/>
              <w:bottom w:val="single" w:sz="4" w:space="0" w:color="000000"/>
              <w:right w:val="single" w:sz="4" w:space="0" w:color="000000"/>
            </w:tcBorders>
            <w:vAlign w:val="center"/>
            <w:hideMark/>
          </w:tcPr>
          <w:p w14:paraId="79D6F74D"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 xml:space="preserve">供水设施基本信息 </w:t>
            </w:r>
          </w:p>
        </w:tc>
      </w:tr>
      <w:tr w:rsidR="0069004A" w:rsidRPr="007262EC" w14:paraId="5F6298C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DCDAA68"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60F2DF4"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 xml:space="preserve">电力设施基本信息 </w:t>
            </w:r>
          </w:p>
        </w:tc>
      </w:tr>
      <w:tr w:rsidR="0069004A" w:rsidRPr="007262EC" w14:paraId="6649916C"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48BA112"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BAF11C5"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 xml:space="preserve">燃气(油)设施基本信息 </w:t>
            </w:r>
          </w:p>
        </w:tc>
      </w:tr>
      <w:tr w:rsidR="0069004A" w:rsidRPr="007262EC" w14:paraId="41FF3738"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F5CDACA"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8424935"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 xml:space="preserve">热力设施基本信息 </w:t>
            </w:r>
          </w:p>
        </w:tc>
      </w:tr>
      <w:tr w:rsidR="0069004A" w:rsidRPr="007262EC" w14:paraId="738C88D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6F62553"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C02D404"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 xml:space="preserve">通信设施基本信息 </w:t>
            </w:r>
          </w:p>
        </w:tc>
      </w:tr>
    </w:tbl>
    <w:p w14:paraId="7169EBA7" w14:textId="77777777" w:rsidR="0069004A" w:rsidRDefault="0069004A" w:rsidP="0069004A">
      <w:pPr>
        <w:pStyle w:val="a0"/>
      </w:pPr>
    </w:p>
    <w:p w14:paraId="0782602E" w14:textId="77777777" w:rsidR="0069004A" w:rsidRDefault="0069004A" w:rsidP="0069004A">
      <w:pPr>
        <w:pStyle w:val="5"/>
      </w:pPr>
      <w:r w:rsidRPr="007262EC">
        <w:rPr>
          <w:rFonts w:hint="eastAsia"/>
        </w:rPr>
        <w:t>道路交通</w:t>
      </w:r>
    </w:p>
    <w:tbl>
      <w:tblPr>
        <w:tblpPr w:leftFromText="45" w:rightFromText="45" w:vertAnchor="text" w:horzAnchor="margin" w:tblpY="239"/>
        <w:tblW w:w="8505" w:type="dxa"/>
        <w:tblLayout w:type="fixed"/>
        <w:tblLook w:val="04A0" w:firstRow="1" w:lastRow="0" w:firstColumn="1" w:lastColumn="0" w:noHBand="0" w:noVBand="1"/>
      </w:tblPr>
      <w:tblGrid>
        <w:gridCol w:w="2093"/>
        <w:gridCol w:w="6412"/>
      </w:tblGrid>
      <w:tr w:rsidR="0069004A" w:rsidRPr="007262EC" w14:paraId="39BB0B70"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FB07797"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1FE89C25"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名称 </w:t>
            </w:r>
          </w:p>
        </w:tc>
      </w:tr>
      <w:tr w:rsidR="0069004A" w:rsidRPr="007262EC" w14:paraId="396C6231"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57B292EA"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道路交通</w:t>
            </w:r>
          </w:p>
        </w:tc>
        <w:tc>
          <w:tcPr>
            <w:tcW w:w="6412" w:type="dxa"/>
            <w:tcBorders>
              <w:top w:val="single" w:sz="4" w:space="0" w:color="000000"/>
              <w:left w:val="nil"/>
              <w:bottom w:val="single" w:sz="4" w:space="0" w:color="000000"/>
              <w:right w:val="single" w:sz="4" w:space="0" w:color="000000"/>
            </w:tcBorders>
            <w:vAlign w:val="center"/>
            <w:hideMark/>
          </w:tcPr>
          <w:p w14:paraId="78BB02EE"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停车设施</w:t>
            </w:r>
          </w:p>
        </w:tc>
      </w:tr>
      <w:tr w:rsidR="0069004A" w:rsidRPr="007262EC" w14:paraId="03C4800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DFFC3DA"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80931B4"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交通标志设施</w:t>
            </w:r>
          </w:p>
        </w:tc>
      </w:tr>
      <w:tr w:rsidR="0069004A" w:rsidRPr="007262EC" w14:paraId="50A4BD90"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46FC0B8"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E410D36"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公交站亭</w:t>
            </w:r>
          </w:p>
        </w:tc>
      </w:tr>
      <w:tr w:rsidR="0069004A" w:rsidRPr="007262EC" w14:paraId="2E8FAF60"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B091B59"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76AFD9A"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立交桥</w:t>
            </w:r>
          </w:p>
        </w:tc>
      </w:tr>
    </w:tbl>
    <w:p w14:paraId="5947B2B7" w14:textId="77777777" w:rsidR="0069004A" w:rsidRDefault="0069004A" w:rsidP="0069004A">
      <w:pPr>
        <w:pStyle w:val="5"/>
      </w:pPr>
      <w:r>
        <w:rPr>
          <w:rFonts w:hint="eastAsia"/>
        </w:rPr>
        <w:t>市容环境</w:t>
      </w:r>
    </w:p>
    <w:tbl>
      <w:tblPr>
        <w:tblpPr w:leftFromText="45" w:rightFromText="45" w:vertAnchor="text" w:horzAnchor="margin" w:tblpY="26"/>
        <w:tblW w:w="8505" w:type="dxa"/>
        <w:tblLayout w:type="fixed"/>
        <w:tblLook w:val="04A0" w:firstRow="1" w:lastRow="0" w:firstColumn="1" w:lastColumn="0" w:noHBand="0" w:noVBand="1"/>
      </w:tblPr>
      <w:tblGrid>
        <w:gridCol w:w="2093"/>
        <w:gridCol w:w="6412"/>
      </w:tblGrid>
      <w:tr w:rsidR="0069004A" w:rsidRPr="007262EC" w14:paraId="7A5303B3"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EA00334"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4BA7AADF"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名称 </w:t>
            </w:r>
          </w:p>
        </w:tc>
      </w:tr>
      <w:tr w:rsidR="0069004A" w:rsidRPr="007262EC" w14:paraId="6A4F8557"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5DC1F04C"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市容环境</w:t>
            </w:r>
          </w:p>
        </w:tc>
        <w:tc>
          <w:tcPr>
            <w:tcW w:w="6412" w:type="dxa"/>
            <w:tcBorders>
              <w:top w:val="single" w:sz="4" w:space="0" w:color="000000"/>
              <w:left w:val="nil"/>
              <w:bottom w:val="single" w:sz="4" w:space="0" w:color="000000"/>
              <w:right w:val="single" w:sz="4" w:space="0" w:color="000000"/>
            </w:tcBorders>
            <w:vAlign w:val="center"/>
            <w:hideMark/>
          </w:tcPr>
          <w:p w14:paraId="742C80A1"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宣传布告栏</w:t>
            </w:r>
          </w:p>
        </w:tc>
      </w:tr>
      <w:tr w:rsidR="0069004A" w:rsidRPr="007262EC" w14:paraId="05E720D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7BB4755"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6AC2A7F"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广告牌匾</w:t>
            </w:r>
          </w:p>
        </w:tc>
      </w:tr>
      <w:tr w:rsidR="0069004A" w:rsidRPr="007262EC" w14:paraId="5C5516F7"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EE344ED"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FD7FEC1"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垃圾箱</w:t>
            </w:r>
          </w:p>
        </w:tc>
      </w:tr>
      <w:tr w:rsidR="0069004A" w:rsidRPr="007262EC" w14:paraId="441B252C"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75EEE4D"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FE8E162"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公共厕所</w:t>
            </w:r>
          </w:p>
        </w:tc>
      </w:tr>
    </w:tbl>
    <w:p w14:paraId="606DE824" w14:textId="77777777" w:rsidR="0069004A" w:rsidRDefault="0069004A" w:rsidP="0069004A">
      <w:pPr>
        <w:pStyle w:val="a0"/>
      </w:pPr>
    </w:p>
    <w:p w14:paraId="736FA124" w14:textId="77777777" w:rsidR="0069004A" w:rsidRPr="007262EC" w:rsidRDefault="0069004A" w:rsidP="0069004A">
      <w:pPr>
        <w:pStyle w:val="5"/>
      </w:pPr>
      <w:r>
        <w:rPr>
          <w:rFonts w:hint="eastAsia"/>
        </w:rPr>
        <w:t>园林绿化</w:t>
      </w:r>
    </w:p>
    <w:p w14:paraId="1C85C9C8" w14:textId="77777777" w:rsidR="0069004A" w:rsidRDefault="0069004A" w:rsidP="0069004A">
      <w:pPr>
        <w:pStyle w:val="a0"/>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7262EC" w14:paraId="287074B4"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539AC01E"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72C91D28" w14:textId="77777777" w:rsidR="0069004A" w:rsidRPr="007262EC" w:rsidRDefault="0069004A" w:rsidP="00B275FF">
            <w:pPr>
              <w:widowControl/>
              <w:spacing w:line="360" w:lineRule="auto"/>
              <w:rPr>
                <w:rFonts w:ascii="宋体" w:hAnsi="宋体"/>
                <w:b/>
                <w:bCs/>
                <w:color w:val="000000"/>
                <w:kern w:val="0"/>
                <w:sz w:val="21"/>
                <w:szCs w:val="21"/>
              </w:rPr>
            </w:pPr>
            <w:r w:rsidRPr="007262EC">
              <w:rPr>
                <w:rFonts w:ascii="宋体" w:hAnsi="宋体" w:hint="eastAsia"/>
                <w:kern w:val="0"/>
                <w:szCs w:val="24"/>
              </w:rPr>
              <w:t xml:space="preserve">信息资源名称 </w:t>
            </w:r>
          </w:p>
        </w:tc>
      </w:tr>
      <w:tr w:rsidR="0069004A" w:rsidRPr="007262EC" w14:paraId="62ED98A8"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7D39E9E4"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园林绿化</w:t>
            </w:r>
          </w:p>
        </w:tc>
        <w:tc>
          <w:tcPr>
            <w:tcW w:w="6412" w:type="dxa"/>
            <w:tcBorders>
              <w:top w:val="single" w:sz="4" w:space="0" w:color="000000"/>
              <w:left w:val="nil"/>
              <w:bottom w:val="single" w:sz="4" w:space="0" w:color="000000"/>
              <w:right w:val="single" w:sz="4" w:space="0" w:color="000000"/>
            </w:tcBorders>
            <w:vAlign w:val="center"/>
            <w:hideMark/>
          </w:tcPr>
          <w:p w14:paraId="31CEBB20"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古树名木</w:t>
            </w:r>
          </w:p>
        </w:tc>
      </w:tr>
      <w:tr w:rsidR="0069004A" w:rsidRPr="007262EC" w14:paraId="0B94A548"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00663A9"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02A2330"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绿地</w:t>
            </w:r>
          </w:p>
        </w:tc>
      </w:tr>
      <w:tr w:rsidR="0069004A" w:rsidRPr="007262EC" w14:paraId="4004408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0958183"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2966DEE"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城市雕塑</w:t>
            </w:r>
          </w:p>
        </w:tc>
      </w:tr>
      <w:tr w:rsidR="0069004A" w:rsidRPr="007262EC" w14:paraId="1DB8357B"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E2BE7DC" w14:textId="77777777" w:rsidR="0069004A" w:rsidRPr="007262EC"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756ACFF1" w14:textId="77777777" w:rsidR="0069004A" w:rsidRPr="007262EC" w:rsidRDefault="0069004A" w:rsidP="00B275FF">
            <w:pPr>
              <w:widowControl/>
              <w:spacing w:line="360" w:lineRule="auto"/>
              <w:rPr>
                <w:rFonts w:ascii="宋体" w:hAnsi="宋体"/>
                <w:color w:val="000000"/>
                <w:kern w:val="0"/>
                <w:sz w:val="21"/>
                <w:szCs w:val="21"/>
              </w:rPr>
            </w:pPr>
            <w:r w:rsidRPr="007262EC">
              <w:rPr>
                <w:rFonts w:ascii="宋体" w:hAnsi="宋体" w:hint="eastAsia"/>
                <w:kern w:val="0"/>
                <w:szCs w:val="24"/>
              </w:rPr>
              <w:t>街头座椅</w:t>
            </w:r>
          </w:p>
        </w:tc>
      </w:tr>
    </w:tbl>
    <w:p w14:paraId="3EE87CEF" w14:textId="77777777" w:rsidR="0069004A" w:rsidRDefault="0069004A" w:rsidP="0069004A">
      <w:pPr>
        <w:pStyle w:val="a0"/>
      </w:pPr>
    </w:p>
    <w:p w14:paraId="780DC113" w14:textId="77777777" w:rsidR="0069004A" w:rsidRDefault="0069004A" w:rsidP="0069004A">
      <w:pPr>
        <w:pStyle w:val="30"/>
      </w:pPr>
      <w:bookmarkStart w:id="132" w:name="_Toc403486425"/>
      <w:r>
        <w:rPr>
          <w:rFonts w:hint="eastAsia"/>
        </w:rPr>
        <w:t>社区管理库建设需求</w:t>
      </w:r>
      <w:bookmarkEnd w:id="132"/>
    </w:p>
    <w:p w14:paraId="42B4F774" w14:textId="77777777" w:rsidR="0069004A" w:rsidRDefault="0069004A" w:rsidP="0069004A">
      <w:pPr>
        <w:pStyle w:val="a0"/>
      </w:pPr>
    </w:p>
    <w:p w14:paraId="3385F93B" w14:textId="77777777" w:rsidR="0069004A" w:rsidRPr="00A65660" w:rsidRDefault="0069004A" w:rsidP="009E5685">
      <w:pPr>
        <w:pStyle w:val="af9"/>
        <w:spacing w:after="156"/>
        <w:ind w:firstLine="560"/>
      </w:pPr>
      <w:r w:rsidRPr="00A65660">
        <w:rPr>
          <w:rFonts w:hint="eastAsia"/>
        </w:rPr>
        <w:t>管理类信息资源分类将随着业务协同应用逐步扩展。</w:t>
      </w:r>
    </w:p>
    <w:p w14:paraId="35B708FA" w14:textId="77777777" w:rsidR="0069004A" w:rsidRDefault="0069004A" w:rsidP="0069004A">
      <w:pPr>
        <w:pStyle w:val="4"/>
      </w:pPr>
      <w:r w:rsidRPr="00A65660">
        <w:rPr>
          <w:rFonts w:hint="eastAsia"/>
        </w:rPr>
        <w:t>辖区安全管理信息资源</w:t>
      </w:r>
    </w:p>
    <w:p w14:paraId="49E02FAB" w14:textId="77777777" w:rsidR="0069004A" w:rsidRDefault="0069004A" w:rsidP="0069004A">
      <w:pPr>
        <w:pStyle w:val="5"/>
      </w:pPr>
      <w:r w:rsidRPr="00A65660">
        <w:rPr>
          <w:rFonts w:hint="eastAsia"/>
        </w:rPr>
        <w:t>物联网设备</w:t>
      </w:r>
    </w:p>
    <w:tbl>
      <w:tblPr>
        <w:tblpPr w:leftFromText="45" w:rightFromText="45" w:vertAnchor="text" w:horzAnchor="margin" w:tblpY="40"/>
        <w:tblW w:w="8505" w:type="dxa"/>
        <w:tblLayout w:type="fixed"/>
        <w:tblLook w:val="04A0" w:firstRow="1" w:lastRow="0" w:firstColumn="1" w:lastColumn="0" w:noHBand="0" w:noVBand="1"/>
      </w:tblPr>
      <w:tblGrid>
        <w:gridCol w:w="2093"/>
        <w:gridCol w:w="6412"/>
      </w:tblGrid>
      <w:tr w:rsidR="0069004A" w:rsidRPr="00A65660" w14:paraId="0757C693"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8918C96"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42CB2BB0"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名称 </w:t>
            </w:r>
          </w:p>
        </w:tc>
      </w:tr>
      <w:tr w:rsidR="0069004A" w:rsidRPr="00A65660" w14:paraId="7AD4CE36"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4D699B64"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物联网设备</w:t>
            </w:r>
          </w:p>
        </w:tc>
        <w:tc>
          <w:tcPr>
            <w:tcW w:w="6412" w:type="dxa"/>
            <w:tcBorders>
              <w:top w:val="single" w:sz="4" w:space="0" w:color="000000"/>
              <w:left w:val="nil"/>
              <w:bottom w:val="single" w:sz="4" w:space="0" w:color="000000"/>
              <w:right w:val="single" w:sz="4" w:space="0" w:color="000000"/>
            </w:tcBorders>
            <w:vAlign w:val="center"/>
            <w:hideMark/>
          </w:tcPr>
          <w:p w14:paraId="677B28B0"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 xml:space="preserve">一氧化碳监控设备基本信息 </w:t>
            </w:r>
          </w:p>
        </w:tc>
      </w:tr>
      <w:tr w:rsidR="0069004A" w:rsidRPr="00A65660" w14:paraId="22397E2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0F7EB7F"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21246F8"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 xml:space="preserve">水位监控设备基本信息 </w:t>
            </w:r>
          </w:p>
        </w:tc>
      </w:tr>
      <w:tr w:rsidR="0069004A" w:rsidRPr="00A65660" w14:paraId="17E33E5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2A93A6B"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132E0B5"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视频监控设备信息</w:t>
            </w:r>
          </w:p>
        </w:tc>
      </w:tr>
    </w:tbl>
    <w:p w14:paraId="03DA9CF8" w14:textId="77777777" w:rsidR="0069004A" w:rsidRDefault="0069004A" w:rsidP="0069004A">
      <w:pPr>
        <w:pStyle w:val="5"/>
      </w:pPr>
      <w:r>
        <w:rPr>
          <w:rFonts w:hint="eastAsia"/>
        </w:rPr>
        <w:t>社区公共设施</w:t>
      </w:r>
    </w:p>
    <w:tbl>
      <w:tblPr>
        <w:tblpPr w:leftFromText="45" w:rightFromText="45" w:vertAnchor="text" w:horzAnchor="margin" w:tblpY="400"/>
        <w:tblW w:w="8505" w:type="dxa"/>
        <w:tblLayout w:type="fixed"/>
        <w:tblLook w:val="04A0" w:firstRow="1" w:lastRow="0" w:firstColumn="1" w:lastColumn="0" w:noHBand="0" w:noVBand="1"/>
      </w:tblPr>
      <w:tblGrid>
        <w:gridCol w:w="2093"/>
        <w:gridCol w:w="6412"/>
      </w:tblGrid>
      <w:tr w:rsidR="0069004A" w:rsidRPr="00A65660" w14:paraId="0B82DFBC"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4C49884"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351BEDE9"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名称 </w:t>
            </w:r>
          </w:p>
        </w:tc>
      </w:tr>
      <w:tr w:rsidR="0069004A" w:rsidRPr="00A65660" w14:paraId="0CE9D51C"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36CDEBD7"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 xml:space="preserve">公共设施 </w:t>
            </w:r>
          </w:p>
        </w:tc>
        <w:tc>
          <w:tcPr>
            <w:tcW w:w="6412" w:type="dxa"/>
            <w:tcBorders>
              <w:top w:val="single" w:sz="4" w:space="0" w:color="000000"/>
              <w:left w:val="nil"/>
              <w:bottom w:val="single" w:sz="4" w:space="0" w:color="000000"/>
              <w:right w:val="single" w:sz="4" w:space="0" w:color="000000"/>
            </w:tcBorders>
            <w:vAlign w:val="center"/>
            <w:hideMark/>
          </w:tcPr>
          <w:p w14:paraId="14DD67F5"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 xml:space="preserve">物业中控基本信息 </w:t>
            </w:r>
          </w:p>
        </w:tc>
      </w:tr>
      <w:tr w:rsidR="0069004A" w:rsidRPr="00A65660" w14:paraId="6D69EDFD"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1A14202"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26DE7FF"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 xml:space="preserve">高层电梯基本信息 </w:t>
            </w:r>
          </w:p>
        </w:tc>
      </w:tr>
    </w:tbl>
    <w:p w14:paraId="13DBEBC6" w14:textId="77777777" w:rsidR="0069004A" w:rsidRPr="00A65660" w:rsidRDefault="0069004A" w:rsidP="0069004A">
      <w:pPr>
        <w:widowControl/>
        <w:ind w:firstLine="420"/>
        <w:jc w:val="left"/>
        <w:rPr>
          <w:kern w:val="0"/>
          <w:sz w:val="22"/>
          <w:szCs w:val="22"/>
        </w:rPr>
      </w:pPr>
    </w:p>
    <w:p w14:paraId="76F0D987" w14:textId="77777777" w:rsidR="0069004A" w:rsidRDefault="0069004A" w:rsidP="0069004A">
      <w:pPr>
        <w:pStyle w:val="4"/>
      </w:pPr>
      <w:r w:rsidRPr="00A65660">
        <w:rPr>
          <w:rFonts w:hint="eastAsia"/>
        </w:rPr>
        <w:t>辖区日常政务信息资源</w:t>
      </w:r>
    </w:p>
    <w:p w14:paraId="10D5FEA4" w14:textId="77777777" w:rsidR="0069004A" w:rsidRDefault="0069004A" w:rsidP="0069004A">
      <w:pPr>
        <w:pStyle w:val="5"/>
      </w:pPr>
      <w:r w:rsidRPr="00A65660">
        <w:rPr>
          <w:rFonts w:hint="eastAsia"/>
        </w:rPr>
        <w:t>社区政务公开文件</w:t>
      </w:r>
    </w:p>
    <w:p w14:paraId="7C9690F2" w14:textId="77777777" w:rsidR="0069004A" w:rsidRPr="00A65660" w:rsidRDefault="0069004A" w:rsidP="0069004A">
      <w:pPr>
        <w:pStyle w:val="a0"/>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A65660" w14:paraId="7960F728"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7439D09"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37EC2555" w14:textId="77777777" w:rsidR="0069004A" w:rsidRPr="00A65660" w:rsidRDefault="0069004A" w:rsidP="00B275FF">
            <w:pPr>
              <w:widowControl/>
              <w:spacing w:line="360" w:lineRule="auto"/>
              <w:rPr>
                <w:rFonts w:ascii="宋体" w:hAnsi="宋体"/>
                <w:b/>
                <w:bCs/>
                <w:color w:val="000000"/>
                <w:kern w:val="0"/>
                <w:sz w:val="21"/>
                <w:szCs w:val="21"/>
              </w:rPr>
            </w:pPr>
            <w:r w:rsidRPr="00A65660">
              <w:rPr>
                <w:rFonts w:ascii="宋体" w:hAnsi="宋体" w:hint="eastAsia"/>
                <w:kern w:val="0"/>
                <w:szCs w:val="24"/>
              </w:rPr>
              <w:t xml:space="preserve">信息资源名称 </w:t>
            </w:r>
          </w:p>
        </w:tc>
      </w:tr>
      <w:tr w:rsidR="0069004A" w:rsidRPr="00A65660" w14:paraId="26E3C541"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17F6AC19"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社区政务公开文件</w:t>
            </w:r>
          </w:p>
        </w:tc>
        <w:tc>
          <w:tcPr>
            <w:tcW w:w="6412" w:type="dxa"/>
            <w:tcBorders>
              <w:top w:val="single" w:sz="4" w:space="0" w:color="000000"/>
              <w:left w:val="nil"/>
              <w:bottom w:val="single" w:sz="4" w:space="0" w:color="000000"/>
              <w:right w:val="single" w:sz="4" w:space="0" w:color="000000"/>
            </w:tcBorders>
            <w:vAlign w:val="center"/>
            <w:hideMark/>
          </w:tcPr>
          <w:p w14:paraId="6D350A94"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机构职能类</w:t>
            </w:r>
          </w:p>
        </w:tc>
      </w:tr>
      <w:tr w:rsidR="0069004A" w:rsidRPr="00A65660" w14:paraId="44E13E7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B132143"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77EFC83A"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法律法规类</w:t>
            </w:r>
          </w:p>
        </w:tc>
      </w:tr>
      <w:tr w:rsidR="0069004A" w:rsidRPr="00A65660" w14:paraId="6A92EB4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025927A"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C711DDA"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规划计划类</w:t>
            </w:r>
          </w:p>
        </w:tc>
      </w:tr>
      <w:tr w:rsidR="0069004A" w:rsidRPr="00A65660" w14:paraId="511D2BB1"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1587CF3"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ABE49AC"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行政职责类</w:t>
            </w:r>
          </w:p>
        </w:tc>
      </w:tr>
      <w:tr w:rsidR="0069004A" w:rsidRPr="00A65660" w14:paraId="70A76F7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72207D4"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F934AC0"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结果公示类</w:t>
            </w:r>
          </w:p>
        </w:tc>
      </w:tr>
      <w:tr w:rsidR="0069004A" w:rsidRPr="00A65660" w14:paraId="2C01EA7B"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26BAED3"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81EADE4"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政府采购类</w:t>
            </w:r>
          </w:p>
        </w:tc>
      </w:tr>
      <w:tr w:rsidR="0069004A" w:rsidRPr="00A65660" w14:paraId="134EBA9E"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08D44AD"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6909271"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资金动态类</w:t>
            </w:r>
          </w:p>
        </w:tc>
      </w:tr>
      <w:tr w:rsidR="0069004A" w:rsidRPr="00A65660" w14:paraId="20CFF85C"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E59F067"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B687150"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意见征集类</w:t>
            </w:r>
          </w:p>
        </w:tc>
      </w:tr>
      <w:tr w:rsidR="0069004A" w:rsidRPr="00A65660" w14:paraId="140FAE78"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577A348"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9BFF466"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社会公益类</w:t>
            </w:r>
          </w:p>
        </w:tc>
      </w:tr>
      <w:tr w:rsidR="0069004A" w:rsidRPr="00A65660" w14:paraId="056FE3FA"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8A4FB06"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C3EEF52"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捐赠救助类</w:t>
            </w:r>
          </w:p>
        </w:tc>
      </w:tr>
      <w:tr w:rsidR="0069004A" w:rsidRPr="00A65660" w14:paraId="0783D24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089905D"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8740F83"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通知公告类</w:t>
            </w:r>
          </w:p>
        </w:tc>
      </w:tr>
      <w:tr w:rsidR="0069004A" w:rsidRPr="00A65660" w14:paraId="629B078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725F442"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618705A"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突发公共事件类</w:t>
            </w:r>
          </w:p>
        </w:tc>
      </w:tr>
      <w:tr w:rsidR="0069004A" w:rsidRPr="00A65660" w14:paraId="5A1A770F"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07BE5C2"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C2A3404"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应急管理类</w:t>
            </w:r>
          </w:p>
        </w:tc>
      </w:tr>
      <w:tr w:rsidR="0069004A" w:rsidRPr="00A65660" w14:paraId="1A195E0A"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4567315" w14:textId="77777777" w:rsidR="0069004A" w:rsidRPr="00A65660"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389D767" w14:textId="77777777" w:rsidR="0069004A" w:rsidRPr="00A65660" w:rsidRDefault="0069004A" w:rsidP="00B275FF">
            <w:pPr>
              <w:widowControl/>
              <w:spacing w:line="360" w:lineRule="auto"/>
              <w:rPr>
                <w:rFonts w:ascii="宋体" w:hAnsi="宋体"/>
                <w:color w:val="000000"/>
                <w:kern w:val="0"/>
                <w:sz w:val="21"/>
                <w:szCs w:val="21"/>
              </w:rPr>
            </w:pPr>
            <w:r w:rsidRPr="00A65660">
              <w:rPr>
                <w:rFonts w:ascii="宋体" w:hAnsi="宋体" w:hint="eastAsia"/>
                <w:kern w:val="0"/>
                <w:szCs w:val="24"/>
              </w:rPr>
              <w:t>统计调查类</w:t>
            </w:r>
          </w:p>
        </w:tc>
      </w:tr>
    </w:tbl>
    <w:p w14:paraId="5A397462" w14:textId="77777777" w:rsidR="0069004A" w:rsidRPr="00A65660" w:rsidRDefault="0069004A" w:rsidP="0069004A">
      <w:pPr>
        <w:widowControl/>
        <w:ind w:firstLine="420"/>
        <w:jc w:val="left"/>
        <w:rPr>
          <w:kern w:val="0"/>
          <w:sz w:val="22"/>
          <w:szCs w:val="22"/>
        </w:rPr>
      </w:pPr>
      <w:r w:rsidRPr="00A65660">
        <w:rPr>
          <w:kern w:val="0"/>
          <w:sz w:val="22"/>
          <w:szCs w:val="22"/>
        </w:rPr>
        <w:t xml:space="preserve"> </w:t>
      </w:r>
    </w:p>
    <w:p w14:paraId="6932A9C4" w14:textId="77777777" w:rsidR="0069004A" w:rsidRPr="0033457B" w:rsidRDefault="0069004A" w:rsidP="0069004A">
      <w:pPr>
        <w:pStyle w:val="5"/>
      </w:pPr>
      <w:r w:rsidRPr="00A65660">
        <w:rPr>
          <w:rFonts w:hint="eastAsia"/>
        </w:rPr>
        <w:t>社区政务日常办公文件</w:t>
      </w:r>
    </w:p>
    <w:p w14:paraId="57A7C00F" w14:textId="77777777" w:rsidR="0069004A" w:rsidRDefault="0069004A" w:rsidP="0069004A"/>
    <w:p w14:paraId="597FE2F4" w14:textId="77777777" w:rsidR="0069004A" w:rsidRDefault="0069004A" w:rsidP="0069004A"/>
    <w:tbl>
      <w:tblPr>
        <w:tblpPr w:leftFromText="45" w:rightFromText="45" w:vertAnchor="text" w:horzAnchor="margin" w:tblpY="-78"/>
        <w:tblW w:w="8505" w:type="dxa"/>
        <w:tblLayout w:type="fixed"/>
        <w:tblLook w:val="04A0" w:firstRow="1" w:lastRow="0" w:firstColumn="1" w:lastColumn="0" w:noHBand="0" w:noVBand="1"/>
      </w:tblPr>
      <w:tblGrid>
        <w:gridCol w:w="2093"/>
        <w:gridCol w:w="6412"/>
      </w:tblGrid>
      <w:tr w:rsidR="0069004A" w:rsidRPr="00A65660" w14:paraId="30E0B434"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1A328CE0" w14:textId="77777777" w:rsidR="0069004A" w:rsidRPr="00A65660" w:rsidRDefault="0069004A" w:rsidP="00B275FF">
            <w:pPr>
              <w:rPr>
                <w:rFonts w:ascii="宋体" w:hAnsi="宋体"/>
                <w:b/>
                <w:bCs/>
                <w:color w:val="000000"/>
                <w:kern w:val="0"/>
                <w:sz w:val="21"/>
                <w:szCs w:val="21"/>
              </w:rPr>
            </w:pPr>
            <w:r w:rsidRPr="00A65660">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205325E0" w14:textId="77777777" w:rsidR="0069004A" w:rsidRPr="00A65660" w:rsidRDefault="0069004A" w:rsidP="00B275FF">
            <w:pPr>
              <w:rPr>
                <w:rFonts w:ascii="宋体" w:hAnsi="宋体"/>
                <w:b/>
                <w:bCs/>
                <w:color w:val="000000"/>
                <w:kern w:val="0"/>
                <w:sz w:val="21"/>
                <w:szCs w:val="21"/>
              </w:rPr>
            </w:pPr>
            <w:r w:rsidRPr="00A65660">
              <w:rPr>
                <w:rFonts w:ascii="宋体" w:hAnsi="宋体" w:hint="eastAsia"/>
                <w:kern w:val="0"/>
                <w:szCs w:val="24"/>
              </w:rPr>
              <w:t xml:space="preserve">信息资源名称 </w:t>
            </w:r>
          </w:p>
        </w:tc>
      </w:tr>
      <w:tr w:rsidR="0069004A" w:rsidRPr="00A65660" w14:paraId="2AC23466"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376E00B7" w14:textId="77777777" w:rsidR="0069004A" w:rsidRPr="00A65660" w:rsidRDefault="0069004A" w:rsidP="00B275FF">
            <w:pPr>
              <w:rPr>
                <w:rFonts w:ascii="宋体" w:hAnsi="宋体"/>
                <w:color w:val="000000"/>
                <w:kern w:val="0"/>
                <w:sz w:val="21"/>
                <w:szCs w:val="21"/>
              </w:rPr>
            </w:pPr>
            <w:r w:rsidRPr="00A65660">
              <w:rPr>
                <w:rFonts w:ascii="宋体" w:hAnsi="宋体" w:hint="eastAsia"/>
                <w:kern w:val="0"/>
                <w:szCs w:val="24"/>
              </w:rPr>
              <w:t>社区政务日常办公文件</w:t>
            </w:r>
          </w:p>
        </w:tc>
        <w:tc>
          <w:tcPr>
            <w:tcW w:w="6412" w:type="dxa"/>
            <w:tcBorders>
              <w:top w:val="single" w:sz="4" w:space="0" w:color="000000"/>
              <w:left w:val="nil"/>
              <w:bottom w:val="single" w:sz="4" w:space="0" w:color="000000"/>
              <w:right w:val="single" w:sz="4" w:space="0" w:color="000000"/>
            </w:tcBorders>
            <w:vAlign w:val="center"/>
            <w:hideMark/>
          </w:tcPr>
          <w:p w14:paraId="121E2D72" w14:textId="77777777" w:rsidR="0069004A" w:rsidRPr="00A65660" w:rsidRDefault="0069004A" w:rsidP="00B275FF">
            <w:pPr>
              <w:rPr>
                <w:rFonts w:ascii="宋体" w:hAnsi="宋体"/>
                <w:color w:val="000000"/>
                <w:kern w:val="0"/>
                <w:sz w:val="21"/>
                <w:szCs w:val="21"/>
              </w:rPr>
            </w:pPr>
            <w:r w:rsidRPr="00A65660">
              <w:rPr>
                <w:rFonts w:ascii="宋体" w:hAnsi="宋体" w:hint="eastAsia"/>
                <w:kern w:val="0"/>
                <w:szCs w:val="24"/>
              </w:rPr>
              <w:t>工作动态类</w:t>
            </w:r>
          </w:p>
        </w:tc>
      </w:tr>
      <w:tr w:rsidR="0069004A" w:rsidRPr="00A65660" w14:paraId="23FF672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760F98E" w14:textId="77777777" w:rsidR="0069004A" w:rsidRPr="00A65660" w:rsidRDefault="0069004A" w:rsidP="00B275FF">
            <w:pPr>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E52A7E2" w14:textId="77777777" w:rsidR="0069004A" w:rsidRPr="00A65660" w:rsidRDefault="0069004A" w:rsidP="00B275FF">
            <w:pPr>
              <w:rPr>
                <w:rFonts w:ascii="宋体" w:hAnsi="宋体"/>
                <w:color w:val="000000"/>
                <w:kern w:val="0"/>
                <w:sz w:val="21"/>
                <w:szCs w:val="21"/>
              </w:rPr>
            </w:pPr>
            <w:r w:rsidRPr="00A65660">
              <w:rPr>
                <w:rFonts w:ascii="宋体" w:hAnsi="宋体" w:hint="eastAsia"/>
                <w:kern w:val="0"/>
                <w:szCs w:val="24"/>
              </w:rPr>
              <w:t>会议动态类</w:t>
            </w:r>
          </w:p>
        </w:tc>
      </w:tr>
      <w:tr w:rsidR="0069004A" w:rsidRPr="00A65660" w14:paraId="20CAFDAA"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82481FC" w14:textId="77777777" w:rsidR="0069004A" w:rsidRPr="00A65660" w:rsidRDefault="0069004A" w:rsidP="00B275FF">
            <w:pPr>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B9B52F9" w14:textId="77777777" w:rsidR="0069004A" w:rsidRPr="00A65660" w:rsidRDefault="0069004A" w:rsidP="00B275FF">
            <w:pPr>
              <w:rPr>
                <w:rFonts w:ascii="宋体" w:hAnsi="宋体"/>
                <w:color w:val="000000"/>
                <w:kern w:val="0"/>
                <w:sz w:val="21"/>
                <w:szCs w:val="21"/>
              </w:rPr>
            </w:pPr>
            <w:r w:rsidRPr="00A65660">
              <w:rPr>
                <w:rFonts w:ascii="宋体" w:hAnsi="宋体" w:hint="eastAsia"/>
                <w:kern w:val="0"/>
                <w:szCs w:val="24"/>
              </w:rPr>
              <w:t>人事动态类</w:t>
            </w:r>
          </w:p>
        </w:tc>
      </w:tr>
      <w:tr w:rsidR="0069004A" w:rsidRPr="00A65660" w14:paraId="0FE68A6F"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672291E" w14:textId="77777777" w:rsidR="0069004A" w:rsidRPr="00A65660" w:rsidRDefault="0069004A" w:rsidP="00B275FF">
            <w:pPr>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4A02CE2" w14:textId="77777777" w:rsidR="0069004A" w:rsidRPr="00A65660" w:rsidRDefault="0069004A" w:rsidP="00B275FF">
            <w:pPr>
              <w:rPr>
                <w:rFonts w:ascii="宋体" w:hAnsi="宋体"/>
                <w:color w:val="000000"/>
                <w:kern w:val="0"/>
                <w:sz w:val="21"/>
                <w:szCs w:val="21"/>
              </w:rPr>
            </w:pPr>
            <w:r w:rsidRPr="00A65660">
              <w:rPr>
                <w:rFonts w:ascii="宋体" w:hAnsi="宋体" w:hint="eastAsia"/>
                <w:kern w:val="0"/>
                <w:szCs w:val="24"/>
              </w:rPr>
              <w:t>培训动态类</w:t>
            </w:r>
          </w:p>
        </w:tc>
      </w:tr>
    </w:tbl>
    <w:p w14:paraId="1A597DDF" w14:textId="77777777" w:rsidR="0069004A" w:rsidRDefault="0069004A" w:rsidP="0069004A"/>
    <w:p w14:paraId="763E9AAB" w14:textId="77777777" w:rsidR="0069004A" w:rsidRDefault="0069004A" w:rsidP="0069004A"/>
    <w:p w14:paraId="5AC076F9" w14:textId="77777777" w:rsidR="0069004A" w:rsidRDefault="0069004A" w:rsidP="0069004A"/>
    <w:p w14:paraId="24A11B2E" w14:textId="77777777" w:rsidR="0069004A" w:rsidRDefault="0069004A" w:rsidP="0069004A"/>
    <w:p w14:paraId="539C7CB1" w14:textId="77777777" w:rsidR="0069004A" w:rsidRDefault="0069004A" w:rsidP="0069004A">
      <w:pPr>
        <w:pStyle w:val="30"/>
      </w:pPr>
      <w:bookmarkStart w:id="133" w:name="_Toc403486426"/>
      <w:r>
        <w:rPr>
          <w:rFonts w:hint="eastAsia"/>
        </w:rPr>
        <w:t>社区服务库建设需求</w:t>
      </w:r>
      <w:bookmarkEnd w:id="133"/>
    </w:p>
    <w:p w14:paraId="356868FE" w14:textId="77777777" w:rsidR="0069004A" w:rsidRPr="0033457B" w:rsidRDefault="0069004A" w:rsidP="009E5685">
      <w:pPr>
        <w:pStyle w:val="af9"/>
        <w:spacing w:after="156"/>
        <w:ind w:firstLine="560"/>
      </w:pPr>
      <w:r w:rsidRPr="0033457B">
        <w:t>服务</w:t>
      </w:r>
      <w:r w:rsidRPr="0033457B">
        <w:rPr>
          <w:rFonts w:hint="eastAsia"/>
        </w:rPr>
        <w:t>类信息资源分类将随着业务协同应用逐步扩展。</w:t>
      </w:r>
    </w:p>
    <w:p w14:paraId="0190B830" w14:textId="77777777" w:rsidR="0069004A" w:rsidRPr="0033457B" w:rsidRDefault="0069004A" w:rsidP="0069004A">
      <w:pPr>
        <w:pStyle w:val="4"/>
      </w:pPr>
      <w:r w:rsidRPr="0033457B">
        <w:rPr>
          <w:rFonts w:hint="eastAsia"/>
        </w:rPr>
        <w:t>辖区便民商业服务信息资源</w:t>
      </w:r>
    </w:p>
    <w:p w14:paraId="27F6A9BC" w14:textId="77777777" w:rsidR="0069004A" w:rsidRDefault="0069004A" w:rsidP="0069004A">
      <w:pPr>
        <w:pStyle w:val="5"/>
      </w:pPr>
      <w:r w:rsidRPr="0033457B">
        <w:rPr>
          <w:rFonts w:hint="eastAsia"/>
        </w:rPr>
        <w:t>社区餐饮美食</w:t>
      </w:r>
    </w:p>
    <w:tbl>
      <w:tblPr>
        <w:tblpPr w:leftFromText="45" w:rightFromText="45" w:vertAnchor="text" w:horzAnchor="margin" w:tblpY="496"/>
        <w:tblW w:w="8505" w:type="dxa"/>
        <w:tblLayout w:type="fixed"/>
        <w:tblLook w:val="04A0" w:firstRow="1" w:lastRow="0" w:firstColumn="1" w:lastColumn="0" w:noHBand="0" w:noVBand="1"/>
      </w:tblPr>
      <w:tblGrid>
        <w:gridCol w:w="1951"/>
        <w:gridCol w:w="6554"/>
      </w:tblGrid>
      <w:tr w:rsidR="0069004A" w:rsidRPr="0033457B" w14:paraId="43DCC473" w14:textId="77777777" w:rsidTr="00B275FF">
        <w:trPr>
          <w:trHeight w:val="450"/>
        </w:trPr>
        <w:tc>
          <w:tcPr>
            <w:tcW w:w="1951"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CDA4FCA"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6554" w:type="dxa"/>
            <w:tcBorders>
              <w:top w:val="single" w:sz="4" w:space="0" w:color="000000"/>
              <w:left w:val="nil"/>
              <w:bottom w:val="single" w:sz="4" w:space="0" w:color="000000"/>
              <w:right w:val="single" w:sz="4" w:space="0" w:color="000000"/>
            </w:tcBorders>
            <w:shd w:val="clear" w:color="auto" w:fill="B8CCE4"/>
            <w:vAlign w:val="center"/>
            <w:hideMark/>
          </w:tcPr>
          <w:p w14:paraId="1E33CA18"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5052BECC" w14:textId="77777777" w:rsidTr="00B275FF">
        <w:trPr>
          <w:trHeight w:val="270"/>
        </w:trPr>
        <w:tc>
          <w:tcPr>
            <w:tcW w:w="1951" w:type="dxa"/>
            <w:vMerge w:val="restart"/>
            <w:tcBorders>
              <w:top w:val="nil"/>
              <w:left w:val="single" w:sz="4" w:space="0" w:color="000000"/>
              <w:bottom w:val="single" w:sz="4" w:space="0" w:color="000000"/>
              <w:right w:val="single" w:sz="4" w:space="0" w:color="000000"/>
            </w:tcBorders>
            <w:vAlign w:val="center"/>
            <w:hideMark/>
          </w:tcPr>
          <w:p w14:paraId="07693F6E" w14:textId="77777777" w:rsidR="0069004A" w:rsidRPr="0033457B" w:rsidRDefault="0069004A" w:rsidP="00B275FF">
            <w:pPr>
              <w:rPr>
                <w:color w:val="000000"/>
                <w:kern w:val="0"/>
                <w:sz w:val="21"/>
                <w:szCs w:val="21"/>
              </w:rPr>
            </w:pPr>
            <w:r w:rsidRPr="0033457B">
              <w:rPr>
                <w:rFonts w:hint="eastAsia"/>
                <w:kern w:val="0"/>
              </w:rPr>
              <w:t>社区餐饮美食</w:t>
            </w:r>
          </w:p>
        </w:tc>
        <w:tc>
          <w:tcPr>
            <w:tcW w:w="6554" w:type="dxa"/>
            <w:tcBorders>
              <w:top w:val="single" w:sz="4" w:space="0" w:color="000000"/>
              <w:left w:val="nil"/>
              <w:bottom w:val="single" w:sz="4" w:space="0" w:color="000000"/>
              <w:right w:val="single" w:sz="4" w:space="0" w:color="000000"/>
            </w:tcBorders>
            <w:vAlign w:val="center"/>
            <w:hideMark/>
          </w:tcPr>
          <w:p w14:paraId="6BB315A8" w14:textId="77777777" w:rsidR="0069004A" w:rsidRPr="0033457B" w:rsidRDefault="0069004A" w:rsidP="00B275FF">
            <w:pPr>
              <w:rPr>
                <w:color w:val="000000"/>
                <w:kern w:val="0"/>
                <w:sz w:val="21"/>
                <w:szCs w:val="21"/>
              </w:rPr>
            </w:pPr>
            <w:r w:rsidRPr="0033457B">
              <w:rPr>
                <w:rFonts w:hint="eastAsia"/>
                <w:kern w:val="0"/>
              </w:rPr>
              <w:t>中餐馆信息</w:t>
            </w:r>
          </w:p>
        </w:tc>
      </w:tr>
      <w:tr w:rsidR="0069004A" w:rsidRPr="0033457B" w14:paraId="2B3C02E5"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116E8030"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57387060" w14:textId="77777777" w:rsidR="0069004A" w:rsidRPr="0033457B" w:rsidRDefault="0069004A" w:rsidP="00B275FF">
            <w:pPr>
              <w:rPr>
                <w:color w:val="000000"/>
                <w:kern w:val="0"/>
                <w:sz w:val="21"/>
                <w:szCs w:val="21"/>
              </w:rPr>
            </w:pPr>
            <w:r w:rsidRPr="0033457B">
              <w:rPr>
                <w:rFonts w:hint="eastAsia"/>
                <w:kern w:val="0"/>
              </w:rPr>
              <w:t>西餐馆信息</w:t>
            </w:r>
          </w:p>
        </w:tc>
      </w:tr>
      <w:tr w:rsidR="0069004A" w:rsidRPr="0033457B" w14:paraId="7E598F31"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3847D3DF"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3697F332" w14:textId="77777777" w:rsidR="0069004A" w:rsidRPr="0033457B" w:rsidRDefault="0069004A" w:rsidP="00B275FF">
            <w:pPr>
              <w:rPr>
                <w:color w:val="000000"/>
                <w:kern w:val="0"/>
                <w:sz w:val="21"/>
                <w:szCs w:val="21"/>
              </w:rPr>
            </w:pPr>
            <w:r w:rsidRPr="0033457B">
              <w:rPr>
                <w:rFonts w:hint="eastAsia"/>
                <w:kern w:val="0"/>
              </w:rPr>
              <w:t>快餐馆信息</w:t>
            </w:r>
          </w:p>
        </w:tc>
      </w:tr>
      <w:tr w:rsidR="0069004A" w:rsidRPr="0033457B" w14:paraId="3415E3B5"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4CD73653"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774BDACD" w14:textId="77777777" w:rsidR="0069004A" w:rsidRPr="0033457B" w:rsidRDefault="0069004A" w:rsidP="00B275FF">
            <w:pPr>
              <w:rPr>
                <w:color w:val="000000"/>
                <w:kern w:val="0"/>
                <w:sz w:val="21"/>
                <w:szCs w:val="21"/>
              </w:rPr>
            </w:pPr>
            <w:r w:rsidRPr="0033457B">
              <w:rPr>
                <w:rFonts w:hint="eastAsia"/>
                <w:kern w:val="0"/>
              </w:rPr>
              <w:t>比萨店信息</w:t>
            </w:r>
          </w:p>
        </w:tc>
      </w:tr>
      <w:tr w:rsidR="0069004A" w:rsidRPr="0033457B" w14:paraId="2C5CA9E8"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46CD6CB2"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51CFCF9D" w14:textId="77777777" w:rsidR="0069004A" w:rsidRPr="0033457B" w:rsidRDefault="0069004A" w:rsidP="00B275FF">
            <w:pPr>
              <w:rPr>
                <w:color w:val="000000"/>
                <w:kern w:val="0"/>
                <w:sz w:val="21"/>
                <w:szCs w:val="21"/>
              </w:rPr>
            </w:pPr>
            <w:r w:rsidRPr="0033457B">
              <w:rPr>
                <w:rFonts w:hint="eastAsia"/>
                <w:kern w:val="0"/>
              </w:rPr>
              <w:t>自助餐店信息</w:t>
            </w:r>
          </w:p>
        </w:tc>
      </w:tr>
      <w:tr w:rsidR="0069004A" w:rsidRPr="0033457B" w14:paraId="32C73AAA"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79EEE406"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5CAEA39A" w14:textId="77777777" w:rsidR="0069004A" w:rsidRPr="0033457B" w:rsidRDefault="0069004A" w:rsidP="00B275FF">
            <w:pPr>
              <w:rPr>
                <w:color w:val="000000"/>
                <w:kern w:val="0"/>
                <w:sz w:val="21"/>
                <w:szCs w:val="21"/>
              </w:rPr>
            </w:pPr>
            <w:r w:rsidRPr="0033457B">
              <w:rPr>
                <w:rFonts w:hint="eastAsia"/>
                <w:kern w:val="0"/>
              </w:rPr>
              <w:t>火锅店信息</w:t>
            </w:r>
          </w:p>
        </w:tc>
      </w:tr>
      <w:tr w:rsidR="0069004A" w:rsidRPr="0033457B" w14:paraId="698476BB"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20225EEE"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61A09BC3" w14:textId="77777777" w:rsidR="0069004A" w:rsidRPr="0033457B" w:rsidRDefault="0069004A" w:rsidP="00B275FF">
            <w:pPr>
              <w:rPr>
                <w:color w:val="000000"/>
                <w:kern w:val="0"/>
                <w:sz w:val="21"/>
                <w:szCs w:val="21"/>
              </w:rPr>
            </w:pPr>
            <w:r w:rsidRPr="0033457B">
              <w:rPr>
                <w:rFonts w:hint="eastAsia"/>
                <w:kern w:val="0"/>
              </w:rPr>
              <w:t>烧烤店信息</w:t>
            </w:r>
          </w:p>
        </w:tc>
      </w:tr>
      <w:tr w:rsidR="0069004A" w:rsidRPr="0033457B" w14:paraId="1B411CFA"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19CBDD8B"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3CFEEFC5" w14:textId="77777777" w:rsidR="0069004A" w:rsidRPr="0033457B" w:rsidRDefault="0069004A" w:rsidP="00B275FF">
            <w:pPr>
              <w:rPr>
                <w:color w:val="000000"/>
                <w:kern w:val="0"/>
                <w:sz w:val="21"/>
                <w:szCs w:val="21"/>
              </w:rPr>
            </w:pPr>
            <w:r w:rsidRPr="0033457B">
              <w:rPr>
                <w:rFonts w:hint="eastAsia"/>
                <w:kern w:val="0"/>
              </w:rPr>
              <w:t>烤鸭店信息</w:t>
            </w:r>
          </w:p>
        </w:tc>
      </w:tr>
      <w:tr w:rsidR="0069004A" w:rsidRPr="0033457B" w14:paraId="0A4ADDA5"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2C017671"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4F299BCD" w14:textId="77777777" w:rsidR="0069004A" w:rsidRPr="0033457B" w:rsidRDefault="0069004A" w:rsidP="00B275FF">
            <w:pPr>
              <w:rPr>
                <w:color w:val="000000"/>
                <w:kern w:val="0"/>
                <w:sz w:val="21"/>
                <w:szCs w:val="21"/>
              </w:rPr>
            </w:pPr>
            <w:r w:rsidRPr="0033457B">
              <w:rPr>
                <w:rFonts w:hint="eastAsia"/>
                <w:kern w:val="0"/>
              </w:rPr>
              <w:t>甜品冷饮店信息</w:t>
            </w:r>
          </w:p>
        </w:tc>
      </w:tr>
      <w:tr w:rsidR="0069004A" w:rsidRPr="0033457B" w14:paraId="5CFEC83A"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7525B212"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422D400B" w14:textId="77777777" w:rsidR="0069004A" w:rsidRPr="0033457B" w:rsidRDefault="0069004A" w:rsidP="00B275FF">
            <w:pPr>
              <w:rPr>
                <w:color w:val="000000"/>
                <w:kern w:val="0"/>
                <w:sz w:val="21"/>
                <w:szCs w:val="21"/>
              </w:rPr>
            </w:pPr>
            <w:r w:rsidRPr="0033457B">
              <w:rPr>
                <w:rFonts w:hint="eastAsia"/>
                <w:kern w:val="0"/>
              </w:rPr>
              <w:t>咖啡馆信息</w:t>
            </w:r>
          </w:p>
        </w:tc>
      </w:tr>
      <w:tr w:rsidR="0069004A" w:rsidRPr="0033457B" w14:paraId="43CB417D"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355437EE"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7AF27DA6" w14:textId="77777777" w:rsidR="0069004A" w:rsidRPr="0033457B" w:rsidRDefault="0069004A" w:rsidP="00B275FF">
            <w:pPr>
              <w:rPr>
                <w:color w:val="000000"/>
                <w:kern w:val="0"/>
                <w:sz w:val="21"/>
                <w:szCs w:val="21"/>
              </w:rPr>
            </w:pPr>
            <w:r w:rsidRPr="0033457B">
              <w:rPr>
                <w:rFonts w:hint="eastAsia"/>
                <w:kern w:val="0"/>
              </w:rPr>
              <w:t>法律服务</w:t>
            </w:r>
          </w:p>
        </w:tc>
      </w:tr>
      <w:tr w:rsidR="0069004A" w:rsidRPr="0033457B" w14:paraId="47D3B571" w14:textId="77777777" w:rsidTr="00B275FF">
        <w:trPr>
          <w:trHeight w:val="270"/>
        </w:trPr>
        <w:tc>
          <w:tcPr>
            <w:tcW w:w="1951" w:type="dxa"/>
            <w:vMerge/>
            <w:tcBorders>
              <w:top w:val="nil"/>
              <w:left w:val="single" w:sz="4" w:space="0" w:color="000000"/>
              <w:bottom w:val="single" w:sz="4" w:space="0" w:color="000000"/>
              <w:right w:val="single" w:sz="4" w:space="0" w:color="000000"/>
            </w:tcBorders>
            <w:vAlign w:val="center"/>
            <w:hideMark/>
          </w:tcPr>
          <w:p w14:paraId="679C3FBC" w14:textId="77777777" w:rsidR="0069004A" w:rsidRPr="0033457B" w:rsidRDefault="0069004A" w:rsidP="00B275FF">
            <w:pPr>
              <w:rPr>
                <w:color w:val="000000"/>
                <w:kern w:val="0"/>
                <w:sz w:val="21"/>
                <w:szCs w:val="21"/>
              </w:rPr>
            </w:pPr>
          </w:p>
        </w:tc>
        <w:tc>
          <w:tcPr>
            <w:tcW w:w="6554" w:type="dxa"/>
            <w:tcBorders>
              <w:top w:val="single" w:sz="4" w:space="0" w:color="000000"/>
              <w:left w:val="nil"/>
              <w:bottom w:val="single" w:sz="4" w:space="0" w:color="000000"/>
              <w:right w:val="single" w:sz="4" w:space="0" w:color="000000"/>
            </w:tcBorders>
            <w:vAlign w:val="center"/>
            <w:hideMark/>
          </w:tcPr>
          <w:p w14:paraId="7045FBA4" w14:textId="77777777" w:rsidR="0069004A" w:rsidRPr="0033457B" w:rsidRDefault="0069004A" w:rsidP="00B275FF">
            <w:pPr>
              <w:rPr>
                <w:color w:val="000000"/>
                <w:kern w:val="0"/>
                <w:sz w:val="21"/>
                <w:szCs w:val="21"/>
              </w:rPr>
            </w:pPr>
            <w:r w:rsidRPr="0033457B">
              <w:rPr>
                <w:rFonts w:hint="eastAsia"/>
                <w:kern w:val="0"/>
              </w:rPr>
              <w:t>劳务信息</w:t>
            </w:r>
          </w:p>
        </w:tc>
      </w:tr>
    </w:tbl>
    <w:p w14:paraId="1FE49B6D" w14:textId="77777777" w:rsidR="0069004A" w:rsidRDefault="0069004A" w:rsidP="0069004A">
      <w:pPr>
        <w:pStyle w:val="5"/>
      </w:pPr>
      <w:r>
        <w:rPr>
          <w:rFonts w:hint="eastAsia"/>
        </w:rPr>
        <w:t>家政服务</w:t>
      </w:r>
    </w:p>
    <w:tbl>
      <w:tblPr>
        <w:tblpPr w:leftFromText="45" w:rightFromText="45" w:vertAnchor="text" w:horzAnchor="margin" w:tblpY="412"/>
        <w:tblW w:w="8505" w:type="dxa"/>
        <w:tblLayout w:type="fixed"/>
        <w:tblLook w:val="04A0" w:firstRow="1" w:lastRow="0" w:firstColumn="1" w:lastColumn="0" w:noHBand="0" w:noVBand="1"/>
      </w:tblPr>
      <w:tblGrid>
        <w:gridCol w:w="2093"/>
        <w:gridCol w:w="6412"/>
      </w:tblGrid>
      <w:tr w:rsidR="0069004A" w:rsidRPr="0033457B" w14:paraId="5C0B5C80"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02B633D"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3B8AEF4E"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4D9963A7"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3AE87A2F"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家政服务</w:t>
            </w:r>
          </w:p>
        </w:tc>
        <w:tc>
          <w:tcPr>
            <w:tcW w:w="6412" w:type="dxa"/>
            <w:tcBorders>
              <w:top w:val="single" w:sz="4" w:space="0" w:color="000000"/>
              <w:left w:val="nil"/>
              <w:bottom w:val="single" w:sz="4" w:space="0" w:color="000000"/>
              <w:right w:val="single" w:sz="4" w:space="0" w:color="000000"/>
            </w:tcBorders>
            <w:vAlign w:val="center"/>
            <w:hideMark/>
          </w:tcPr>
          <w:p w14:paraId="03A43532"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小时工</w:t>
            </w:r>
          </w:p>
        </w:tc>
      </w:tr>
      <w:tr w:rsidR="0069004A" w:rsidRPr="0033457B" w14:paraId="5549F040"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090E91E"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224BE982"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保姆</w:t>
            </w:r>
          </w:p>
        </w:tc>
      </w:tr>
      <w:tr w:rsidR="0069004A" w:rsidRPr="0033457B" w14:paraId="03F25B60"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092A0CB"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42F418B"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月嫂服务</w:t>
            </w:r>
          </w:p>
        </w:tc>
      </w:tr>
      <w:tr w:rsidR="0069004A" w:rsidRPr="0033457B" w14:paraId="1670EFAD"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3A8183E"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2B6B5FF"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看护婴幼儿</w:t>
            </w:r>
          </w:p>
        </w:tc>
      </w:tr>
      <w:tr w:rsidR="0069004A" w:rsidRPr="0033457B" w14:paraId="7AB8E4B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5A772E1"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3EEC99B"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专业清洗保洁</w:t>
            </w:r>
          </w:p>
        </w:tc>
      </w:tr>
      <w:tr w:rsidR="0069004A" w:rsidRPr="0033457B" w14:paraId="551CDB2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22A7302"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18ACE65"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搬家货运</w:t>
            </w:r>
          </w:p>
        </w:tc>
      </w:tr>
    </w:tbl>
    <w:p w14:paraId="4F100E34" w14:textId="77777777" w:rsidR="0069004A" w:rsidRDefault="0069004A" w:rsidP="0069004A">
      <w:pPr>
        <w:pStyle w:val="a1"/>
      </w:pPr>
    </w:p>
    <w:p w14:paraId="35FDD315" w14:textId="77777777" w:rsidR="0069004A" w:rsidRDefault="0069004A" w:rsidP="0069004A">
      <w:pPr>
        <w:pStyle w:val="5"/>
      </w:pPr>
      <w:r>
        <w:rPr>
          <w:rFonts w:hint="eastAsia"/>
        </w:rPr>
        <w:t>家电维修</w:t>
      </w:r>
    </w:p>
    <w:tbl>
      <w:tblPr>
        <w:tblpPr w:leftFromText="45" w:rightFromText="45" w:vertAnchor="text" w:horzAnchor="margin" w:tblpY="398"/>
        <w:tblW w:w="8505" w:type="dxa"/>
        <w:tblLayout w:type="fixed"/>
        <w:tblLook w:val="04A0" w:firstRow="1" w:lastRow="0" w:firstColumn="1" w:lastColumn="0" w:noHBand="0" w:noVBand="1"/>
      </w:tblPr>
      <w:tblGrid>
        <w:gridCol w:w="2093"/>
        <w:gridCol w:w="6412"/>
      </w:tblGrid>
      <w:tr w:rsidR="0069004A" w:rsidRPr="0033457B" w14:paraId="7A06CB26"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65979F93"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04D1A72B"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61D126C7"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71AC6949"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家电维修</w:t>
            </w:r>
          </w:p>
        </w:tc>
        <w:tc>
          <w:tcPr>
            <w:tcW w:w="6412" w:type="dxa"/>
            <w:tcBorders>
              <w:top w:val="single" w:sz="4" w:space="0" w:color="000000"/>
              <w:left w:val="nil"/>
              <w:bottom w:val="single" w:sz="4" w:space="0" w:color="000000"/>
              <w:right w:val="single" w:sz="4" w:space="0" w:color="000000"/>
            </w:tcBorders>
            <w:vAlign w:val="center"/>
            <w:hideMark/>
          </w:tcPr>
          <w:p w14:paraId="7E5018B7"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维修抽油烟机</w:t>
            </w:r>
          </w:p>
        </w:tc>
      </w:tr>
      <w:tr w:rsidR="0069004A" w:rsidRPr="0033457B" w14:paraId="5EC7DA9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FC99BB4"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4670215"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维修空调、冰箱、电视、洗衣机</w:t>
            </w:r>
          </w:p>
        </w:tc>
      </w:tr>
      <w:tr w:rsidR="0069004A" w:rsidRPr="0033457B" w14:paraId="68A41491"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419891B"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2AD97C4"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水暖管道、室内电路维护</w:t>
            </w:r>
          </w:p>
        </w:tc>
      </w:tr>
    </w:tbl>
    <w:p w14:paraId="79B5DAC2" w14:textId="77777777" w:rsidR="0069004A" w:rsidRDefault="0069004A" w:rsidP="0069004A">
      <w:pPr>
        <w:pStyle w:val="5"/>
      </w:pPr>
      <w:r>
        <w:rPr>
          <w:rFonts w:hint="eastAsia"/>
        </w:rPr>
        <w:t>汽车代驾服务</w:t>
      </w:r>
    </w:p>
    <w:tbl>
      <w:tblPr>
        <w:tblpPr w:leftFromText="45" w:rightFromText="45" w:vertAnchor="text" w:horzAnchor="margin" w:tblpY="218"/>
        <w:tblW w:w="8505" w:type="dxa"/>
        <w:tblLayout w:type="fixed"/>
        <w:tblLook w:val="04A0" w:firstRow="1" w:lastRow="0" w:firstColumn="1" w:lastColumn="0" w:noHBand="0" w:noVBand="1"/>
      </w:tblPr>
      <w:tblGrid>
        <w:gridCol w:w="2093"/>
        <w:gridCol w:w="6412"/>
      </w:tblGrid>
      <w:tr w:rsidR="0069004A" w:rsidRPr="0033457B" w14:paraId="4F9EFC43"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50964DBF"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3131693C"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6782F1C5"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21406B89"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汽车代驾服务</w:t>
            </w:r>
          </w:p>
        </w:tc>
        <w:tc>
          <w:tcPr>
            <w:tcW w:w="6412" w:type="dxa"/>
            <w:tcBorders>
              <w:top w:val="single" w:sz="4" w:space="0" w:color="000000"/>
              <w:left w:val="nil"/>
              <w:bottom w:val="single" w:sz="4" w:space="0" w:color="000000"/>
              <w:right w:val="single" w:sz="4" w:space="0" w:color="000000"/>
            </w:tcBorders>
            <w:vAlign w:val="center"/>
            <w:hideMark/>
          </w:tcPr>
          <w:p w14:paraId="3F6A2E67"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长途代驾</w:t>
            </w:r>
          </w:p>
        </w:tc>
      </w:tr>
      <w:tr w:rsidR="0069004A" w:rsidRPr="0033457B" w14:paraId="5CE5636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581EFEE"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4DE3D61"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商务旅游代驾</w:t>
            </w:r>
          </w:p>
        </w:tc>
      </w:tr>
      <w:tr w:rsidR="0069004A" w:rsidRPr="0033457B" w14:paraId="61B679E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722D329" w14:textId="77777777" w:rsidR="0069004A" w:rsidRPr="0033457B"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E0BB1F3"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酒后代驾</w:t>
            </w:r>
          </w:p>
        </w:tc>
      </w:tr>
    </w:tbl>
    <w:p w14:paraId="306EE5AA" w14:textId="77777777" w:rsidR="0069004A" w:rsidRDefault="0069004A" w:rsidP="0069004A">
      <w:pPr>
        <w:pStyle w:val="5"/>
      </w:pPr>
      <w:r>
        <w:rPr>
          <w:rFonts w:hint="eastAsia"/>
        </w:rPr>
        <w:t>咨询服务</w:t>
      </w:r>
    </w:p>
    <w:p w14:paraId="296D6953" w14:textId="77777777" w:rsidR="0069004A" w:rsidRDefault="0069004A" w:rsidP="0069004A">
      <w:pPr>
        <w:pStyle w:val="a1"/>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EF1D7A" w14:paraId="7A8150C7"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656E6254" w14:textId="77777777" w:rsidR="0069004A" w:rsidRPr="00EF1D7A" w:rsidRDefault="0069004A" w:rsidP="00B275FF">
            <w:pPr>
              <w:widowControl/>
              <w:spacing w:line="360" w:lineRule="auto"/>
              <w:rPr>
                <w:rFonts w:ascii="宋体" w:hAnsi="宋体"/>
                <w:b/>
                <w:bCs/>
                <w:color w:val="000000"/>
                <w:kern w:val="0"/>
                <w:sz w:val="21"/>
                <w:szCs w:val="21"/>
              </w:rPr>
            </w:pPr>
            <w:r w:rsidRPr="00EF1D7A">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56BF0DCD" w14:textId="77777777" w:rsidR="0069004A" w:rsidRPr="00EF1D7A" w:rsidRDefault="0069004A" w:rsidP="00B275FF">
            <w:pPr>
              <w:widowControl/>
              <w:spacing w:line="360" w:lineRule="auto"/>
              <w:rPr>
                <w:rFonts w:ascii="宋体" w:hAnsi="宋体"/>
                <w:b/>
                <w:bCs/>
                <w:color w:val="000000"/>
                <w:kern w:val="0"/>
                <w:sz w:val="21"/>
                <w:szCs w:val="21"/>
              </w:rPr>
            </w:pPr>
            <w:r w:rsidRPr="00EF1D7A">
              <w:rPr>
                <w:rFonts w:ascii="宋体" w:hAnsi="宋体" w:hint="eastAsia"/>
                <w:kern w:val="0"/>
                <w:szCs w:val="24"/>
              </w:rPr>
              <w:t xml:space="preserve">信息资源名称 </w:t>
            </w:r>
          </w:p>
        </w:tc>
      </w:tr>
      <w:tr w:rsidR="0069004A" w:rsidRPr="00EF1D7A" w14:paraId="013FF2D7"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4E04E44B"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咨询服务</w:t>
            </w:r>
          </w:p>
        </w:tc>
        <w:tc>
          <w:tcPr>
            <w:tcW w:w="6412" w:type="dxa"/>
            <w:tcBorders>
              <w:top w:val="single" w:sz="4" w:space="0" w:color="000000"/>
              <w:left w:val="nil"/>
              <w:bottom w:val="single" w:sz="4" w:space="0" w:color="000000"/>
              <w:right w:val="single" w:sz="4" w:space="0" w:color="000000"/>
            </w:tcBorders>
            <w:vAlign w:val="center"/>
            <w:hideMark/>
          </w:tcPr>
          <w:p w14:paraId="2CB6F0C8"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家庭事务服务</w:t>
            </w:r>
          </w:p>
        </w:tc>
      </w:tr>
      <w:tr w:rsidR="0069004A" w:rsidRPr="00EF1D7A" w14:paraId="2FC0113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D53CED7" w14:textId="77777777" w:rsidR="0069004A" w:rsidRPr="00EF1D7A"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332D270"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理财服务</w:t>
            </w:r>
          </w:p>
        </w:tc>
      </w:tr>
      <w:tr w:rsidR="0069004A" w:rsidRPr="00EF1D7A" w14:paraId="4289E28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660D972" w14:textId="77777777" w:rsidR="0069004A" w:rsidRPr="00EF1D7A"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7C82D748"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法律服务</w:t>
            </w:r>
          </w:p>
        </w:tc>
      </w:tr>
      <w:tr w:rsidR="0069004A" w:rsidRPr="00EF1D7A" w14:paraId="29D5189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EC39115" w14:textId="77777777" w:rsidR="0069004A" w:rsidRPr="00EF1D7A"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FA1B622"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劳务信息</w:t>
            </w:r>
          </w:p>
        </w:tc>
      </w:tr>
    </w:tbl>
    <w:p w14:paraId="6F1CEB0F" w14:textId="77777777" w:rsidR="0069004A" w:rsidRDefault="0069004A" w:rsidP="0069004A">
      <w:pPr>
        <w:pStyle w:val="5"/>
      </w:pPr>
      <w:r>
        <w:rPr>
          <w:rFonts w:hint="eastAsia"/>
        </w:rPr>
        <w:t>配送服务</w:t>
      </w:r>
    </w:p>
    <w:p w14:paraId="4372A3F9" w14:textId="77777777" w:rsidR="0069004A" w:rsidRDefault="0069004A" w:rsidP="0069004A">
      <w:pPr>
        <w:pStyle w:val="a1"/>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EF1D7A" w14:paraId="11B8DF0B"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009554F" w14:textId="77777777" w:rsidR="0069004A" w:rsidRPr="00EF1D7A" w:rsidRDefault="0069004A" w:rsidP="00B275FF">
            <w:pPr>
              <w:widowControl/>
              <w:spacing w:line="360" w:lineRule="auto"/>
              <w:rPr>
                <w:rFonts w:ascii="宋体" w:hAnsi="宋体"/>
                <w:b/>
                <w:bCs/>
                <w:color w:val="000000"/>
                <w:kern w:val="0"/>
                <w:sz w:val="21"/>
                <w:szCs w:val="21"/>
              </w:rPr>
            </w:pPr>
            <w:r w:rsidRPr="00EF1D7A">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211A86FA" w14:textId="77777777" w:rsidR="0069004A" w:rsidRPr="00EF1D7A" w:rsidRDefault="0069004A" w:rsidP="00B275FF">
            <w:pPr>
              <w:widowControl/>
              <w:spacing w:line="360" w:lineRule="auto"/>
              <w:rPr>
                <w:rFonts w:ascii="宋体" w:hAnsi="宋体"/>
                <w:b/>
                <w:bCs/>
                <w:color w:val="000000"/>
                <w:kern w:val="0"/>
                <w:sz w:val="21"/>
                <w:szCs w:val="21"/>
              </w:rPr>
            </w:pPr>
            <w:r w:rsidRPr="00EF1D7A">
              <w:rPr>
                <w:rFonts w:ascii="宋体" w:hAnsi="宋体" w:hint="eastAsia"/>
                <w:kern w:val="0"/>
                <w:szCs w:val="24"/>
              </w:rPr>
              <w:t xml:space="preserve">信息资源名称 </w:t>
            </w:r>
          </w:p>
        </w:tc>
      </w:tr>
      <w:tr w:rsidR="0069004A" w:rsidRPr="00EF1D7A" w14:paraId="173D0769"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7C5161A3"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配送服务</w:t>
            </w:r>
          </w:p>
        </w:tc>
        <w:tc>
          <w:tcPr>
            <w:tcW w:w="6412" w:type="dxa"/>
            <w:tcBorders>
              <w:top w:val="single" w:sz="4" w:space="0" w:color="000000"/>
              <w:left w:val="nil"/>
              <w:bottom w:val="single" w:sz="4" w:space="0" w:color="000000"/>
              <w:right w:val="single" w:sz="4" w:space="0" w:color="000000"/>
            </w:tcBorders>
            <w:vAlign w:val="center"/>
            <w:hideMark/>
          </w:tcPr>
          <w:p w14:paraId="591BB6B4"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粮油及土特产品（粮米油） 配送</w:t>
            </w:r>
          </w:p>
        </w:tc>
      </w:tr>
      <w:tr w:rsidR="0069004A" w:rsidRPr="00EF1D7A" w14:paraId="4EB1C5C5"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B520FD4" w14:textId="77777777" w:rsidR="0069004A" w:rsidRPr="00EF1D7A"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635F2D6" w14:textId="77777777" w:rsidR="0069004A" w:rsidRPr="00EF1D7A" w:rsidRDefault="0069004A" w:rsidP="00B275FF">
            <w:pPr>
              <w:widowControl/>
              <w:spacing w:line="360" w:lineRule="auto"/>
              <w:rPr>
                <w:rFonts w:ascii="宋体" w:hAnsi="宋体"/>
                <w:color w:val="000000"/>
                <w:kern w:val="0"/>
                <w:sz w:val="21"/>
                <w:szCs w:val="21"/>
              </w:rPr>
            </w:pPr>
            <w:r w:rsidRPr="00EF1D7A">
              <w:rPr>
                <w:rFonts w:ascii="宋体" w:hAnsi="宋体" w:hint="eastAsia"/>
                <w:kern w:val="0"/>
                <w:szCs w:val="24"/>
              </w:rPr>
              <w:t>餐饮、果蔬配送</w:t>
            </w:r>
          </w:p>
        </w:tc>
      </w:tr>
    </w:tbl>
    <w:p w14:paraId="14FD0217" w14:textId="77777777" w:rsidR="0069004A" w:rsidRDefault="0069004A" w:rsidP="0069004A">
      <w:pPr>
        <w:pStyle w:val="a1"/>
      </w:pPr>
    </w:p>
    <w:p w14:paraId="4945F8EF" w14:textId="77777777" w:rsidR="0069004A" w:rsidRDefault="0069004A" w:rsidP="0069004A">
      <w:pPr>
        <w:pStyle w:val="4"/>
      </w:pPr>
      <w:r w:rsidRPr="0033457B">
        <w:rPr>
          <w:rFonts w:hint="eastAsia"/>
        </w:rPr>
        <w:t>辖区公共卫生服务信息资源</w:t>
      </w:r>
    </w:p>
    <w:p w14:paraId="1C6BB4BB" w14:textId="77777777" w:rsidR="0069004A" w:rsidRPr="00EF1D7A" w:rsidRDefault="0069004A" w:rsidP="0069004A">
      <w:pPr>
        <w:pStyle w:val="5"/>
      </w:pPr>
      <w:r w:rsidRPr="0033457B">
        <w:rPr>
          <w:rFonts w:hint="eastAsia"/>
        </w:rPr>
        <w:t>社区明星医生</w:t>
      </w:r>
    </w:p>
    <w:p w14:paraId="6B011D7B" w14:textId="77777777" w:rsidR="0069004A" w:rsidRDefault="0069004A" w:rsidP="0069004A">
      <w:pPr>
        <w:pStyle w:val="a0"/>
        <w:rPr>
          <w:rFonts w:ascii="宋体" w:hAnsi="宋体"/>
          <w:kern w:val="0"/>
          <w:szCs w:val="24"/>
        </w:rPr>
      </w:pPr>
    </w:p>
    <w:tbl>
      <w:tblPr>
        <w:tblpPr w:leftFromText="45" w:rightFromText="45" w:vertAnchor="text" w:horzAnchor="margin" w:tblpY="1"/>
        <w:tblW w:w="8505" w:type="dxa"/>
        <w:tblLayout w:type="fixed"/>
        <w:tblLook w:val="04A0" w:firstRow="1" w:lastRow="0" w:firstColumn="1" w:lastColumn="0" w:noHBand="0" w:noVBand="1"/>
      </w:tblPr>
      <w:tblGrid>
        <w:gridCol w:w="2634"/>
        <w:gridCol w:w="5871"/>
      </w:tblGrid>
      <w:tr w:rsidR="0069004A" w:rsidRPr="0033457B" w14:paraId="790706B9" w14:textId="77777777" w:rsidTr="00B275FF">
        <w:trPr>
          <w:trHeight w:val="450"/>
        </w:trPr>
        <w:tc>
          <w:tcPr>
            <w:tcW w:w="2634"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4D4F6B0"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5871" w:type="dxa"/>
            <w:tcBorders>
              <w:top w:val="single" w:sz="4" w:space="0" w:color="000000"/>
              <w:left w:val="nil"/>
              <w:bottom w:val="single" w:sz="4" w:space="0" w:color="000000"/>
              <w:right w:val="single" w:sz="4" w:space="0" w:color="000000"/>
            </w:tcBorders>
            <w:shd w:val="clear" w:color="auto" w:fill="B8CCE4"/>
            <w:vAlign w:val="center"/>
            <w:hideMark/>
          </w:tcPr>
          <w:p w14:paraId="19089349"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7C19AEE4" w14:textId="77777777" w:rsidTr="00B275FF">
        <w:trPr>
          <w:trHeight w:val="270"/>
        </w:trPr>
        <w:tc>
          <w:tcPr>
            <w:tcW w:w="2634" w:type="dxa"/>
            <w:vMerge w:val="restart"/>
            <w:tcBorders>
              <w:top w:val="nil"/>
              <w:left w:val="single" w:sz="4" w:space="0" w:color="000000"/>
              <w:bottom w:val="single" w:sz="4" w:space="0" w:color="000000"/>
              <w:right w:val="single" w:sz="4" w:space="0" w:color="000000"/>
            </w:tcBorders>
            <w:vAlign w:val="center"/>
            <w:hideMark/>
          </w:tcPr>
          <w:p w14:paraId="1D99D1AF"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社区明星医生</w:t>
            </w:r>
          </w:p>
        </w:tc>
        <w:tc>
          <w:tcPr>
            <w:tcW w:w="5871" w:type="dxa"/>
            <w:tcBorders>
              <w:top w:val="single" w:sz="4" w:space="0" w:color="000000"/>
              <w:left w:val="nil"/>
              <w:bottom w:val="single" w:sz="4" w:space="0" w:color="000000"/>
              <w:right w:val="single" w:sz="4" w:space="0" w:color="000000"/>
            </w:tcBorders>
            <w:vAlign w:val="center"/>
            <w:hideMark/>
          </w:tcPr>
          <w:p w14:paraId="310DDE66"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内科、外科、妇儿、男科</w:t>
            </w:r>
          </w:p>
        </w:tc>
      </w:tr>
      <w:tr w:rsidR="0069004A" w:rsidRPr="0033457B" w14:paraId="3FF23996"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005757BE" w14:textId="77777777" w:rsidR="0069004A" w:rsidRPr="0033457B" w:rsidRDefault="0069004A" w:rsidP="00B275FF">
            <w:pPr>
              <w:widowControl/>
              <w:spacing w:line="240" w:lineRule="auto"/>
              <w:jc w:val="left"/>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31CDD1B1"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中医、针灸</w:t>
            </w:r>
          </w:p>
        </w:tc>
      </w:tr>
      <w:tr w:rsidR="0069004A" w:rsidRPr="0033457B" w14:paraId="7EDA8363"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4A97FFE4" w14:textId="77777777" w:rsidR="0069004A" w:rsidRPr="0033457B" w:rsidRDefault="0069004A" w:rsidP="00B275FF">
            <w:pPr>
              <w:widowControl/>
              <w:spacing w:line="240" w:lineRule="auto"/>
              <w:jc w:val="left"/>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4440A3D9"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心理医学科</w:t>
            </w:r>
          </w:p>
        </w:tc>
      </w:tr>
    </w:tbl>
    <w:p w14:paraId="1FEF58B7" w14:textId="77777777" w:rsidR="0069004A" w:rsidRDefault="0069004A" w:rsidP="0069004A">
      <w:pPr>
        <w:pStyle w:val="a0"/>
        <w:rPr>
          <w:rFonts w:ascii="宋体" w:hAnsi="宋体"/>
          <w:kern w:val="0"/>
          <w:szCs w:val="24"/>
        </w:rPr>
      </w:pPr>
    </w:p>
    <w:p w14:paraId="3C2B1FC0" w14:textId="77777777" w:rsidR="0069004A" w:rsidRPr="00EF1D7A" w:rsidRDefault="0069004A" w:rsidP="0069004A">
      <w:pPr>
        <w:pStyle w:val="5"/>
      </w:pPr>
      <w:r w:rsidRPr="0033457B">
        <w:rPr>
          <w:rFonts w:hint="eastAsia"/>
        </w:rPr>
        <w:t>社区公共卫生服务活动</w:t>
      </w:r>
    </w:p>
    <w:p w14:paraId="5D6DD639" w14:textId="77777777" w:rsidR="0069004A" w:rsidRDefault="0069004A" w:rsidP="0069004A">
      <w:pPr>
        <w:rPr>
          <w:kern w:val="28"/>
        </w:rPr>
      </w:pPr>
    </w:p>
    <w:tbl>
      <w:tblPr>
        <w:tblpPr w:leftFromText="45" w:rightFromText="45" w:vertAnchor="text" w:tblpXSpec="right" w:tblpY="69"/>
        <w:tblW w:w="8505" w:type="dxa"/>
        <w:tblLayout w:type="fixed"/>
        <w:tblLook w:val="04A0" w:firstRow="1" w:lastRow="0" w:firstColumn="1" w:lastColumn="0" w:noHBand="0" w:noVBand="1"/>
      </w:tblPr>
      <w:tblGrid>
        <w:gridCol w:w="2634"/>
        <w:gridCol w:w="5871"/>
      </w:tblGrid>
      <w:tr w:rsidR="0069004A" w:rsidRPr="0033457B" w14:paraId="389DEF18" w14:textId="77777777" w:rsidTr="00B275FF">
        <w:trPr>
          <w:trHeight w:val="450"/>
        </w:trPr>
        <w:tc>
          <w:tcPr>
            <w:tcW w:w="2634"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59C041DD"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5871" w:type="dxa"/>
            <w:tcBorders>
              <w:top w:val="single" w:sz="4" w:space="0" w:color="000000"/>
              <w:left w:val="nil"/>
              <w:bottom w:val="single" w:sz="4" w:space="0" w:color="000000"/>
              <w:right w:val="single" w:sz="4" w:space="0" w:color="000000"/>
            </w:tcBorders>
            <w:shd w:val="clear" w:color="auto" w:fill="B8CCE4"/>
            <w:vAlign w:val="center"/>
            <w:hideMark/>
          </w:tcPr>
          <w:p w14:paraId="3FABB079" w14:textId="77777777" w:rsidR="0069004A" w:rsidRPr="0033457B" w:rsidRDefault="0069004A" w:rsidP="00B275FF">
            <w:pPr>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4BBBFF81" w14:textId="77777777" w:rsidTr="00B275FF">
        <w:trPr>
          <w:trHeight w:val="270"/>
        </w:trPr>
        <w:tc>
          <w:tcPr>
            <w:tcW w:w="2634" w:type="dxa"/>
            <w:vMerge w:val="restart"/>
            <w:tcBorders>
              <w:top w:val="nil"/>
              <w:left w:val="single" w:sz="4" w:space="0" w:color="000000"/>
              <w:bottom w:val="single" w:sz="4" w:space="0" w:color="000000"/>
              <w:right w:val="single" w:sz="4" w:space="0" w:color="000000"/>
            </w:tcBorders>
            <w:vAlign w:val="center"/>
            <w:hideMark/>
          </w:tcPr>
          <w:p w14:paraId="1DEA3D18"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公共卫生服务活动</w:t>
            </w:r>
          </w:p>
        </w:tc>
        <w:tc>
          <w:tcPr>
            <w:tcW w:w="5871" w:type="dxa"/>
            <w:tcBorders>
              <w:top w:val="single" w:sz="4" w:space="0" w:color="000000"/>
              <w:left w:val="nil"/>
              <w:bottom w:val="single" w:sz="4" w:space="0" w:color="000000"/>
              <w:right w:val="single" w:sz="4" w:space="0" w:color="000000"/>
            </w:tcBorders>
            <w:vAlign w:val="center"/>
            <w:hideMark/>
          </w:tcPr>
          <w:p w14:paraId="3E367F3C"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家庭保健员培训</w:t>
            </w:r>
          </w:p>
        </w:tc>
      </w:tr>
      <w:tr w:rsidR="0069004A" w:rsidRPr="0033457B" w14:paraId="3B61D5F7"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0645E87C" w14:textId="77777777" w:rsidR="0069004A" w:rsidRPr="0033457B" w:rsidRDefault="0069004A" w:rsidP="00B275FF">
            <w:pPr>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42F490BF"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健康保健知识讲座</w:t>
            </w:r>
          </w:p>
        </w:tc>
      </w:tr>
      <w:tr w:rsidR="0069004A" w:rsidRPr="0033457B" w14:paraId="27C6BC34"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335A31C2" w14:textId="77777777" w:rsidR="0069004A" w:rsidRPr="0033457B" w:rsidRDefault="0069004A" w:rsidP="00B275FF">
            <w:pPr>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2633AED4"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义诊</w:t>
            </w:r>
          </w:p>
        </w:tc>
      </w:tr>
      <w:tr w:rsidR="0069004A" w:rsidRPr="0033457B" w14:paraId="6AC8692A"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0E2EF1C8" w14:textId="77777777" w:rsidR="0069004A" w:rsidRPr="0033457B" w:rsidRDefault="0069004A" w:rsidP="00B275FF">
            <w:pPr>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39FE45CC"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明星医生评选</w:t>
            </w:r>
          </w:p>
        </w:tc>
      </w:tr>
      <w:tr w:rsidR="0069004A" w:rsidRPr="0033457B" w14:paraId="07518E90" w14:textId="77777777" w:rsidTr="00B275FF">
        <w:trPr>
          <w:trHeight w:val="270"/>
        </w:trPr>
        <w:tc>
          <w:tcPr>
            <w:tcW w:w="2634" w:type="dxa"/>
            <w:vMerge w:val="restart"/>
            <w:tcBorders>
              <w:top w:val="nil"/>
              <w:left w:val="single" w:sz="4" w:space="0" w:color="000000"/>
              <w:bottom w:val="single" w:sz="4" w:space="0" w:color="000000"/>
              <w:right w:val="single" w:sz="4" w:space="0" w:color="000000"/>
            </w:tcBorders>
            <w:vAlign w:val="center"/>
            <w:hideMark/>
          </w:tcPr>
          <w:p w14:paraId="25776A18"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公共卫生服务空间</w:t>
            </w:r>
          </w:p>
        </w:tc>
        <w:tc>
          <w:tcPr>
            <w:tcW w:w="5871" w:type="dxa"/>
            <w:tcBorders>
              <w:top w:val="single" w:sz="4" w:space="0" w:color="000000"/>
              <w:left w:val="nil"/>
              <w:bottom w:val="single" w:sz="4" w:space="0" w:color="000000"/>
              <w:right w:val="single" w:sz="4" w:space="0" w:color="000000"/>
            </w:tcBorders>
            <w:vAlign w:val="center"/>
            <w:hideMark/>
          </w:tcPr>
          <w:p w14:paraId="712DDBAE"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卫生服务中心信息</w:t>
            </w:r>
          </w:p>
        </w:tc>
      </w:tr>
      <w:tr w:rsidR="0069004A" w:rsidRPr="0033457B" w14:paraId="099405B9"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5ED6D099" w14:textId="77777777" w:rsidR="0069004A" w:rsidRPr="0033457B" w:rsidRDefault="0069004A" w:rsidP="00B275FF">
            <w:pPr>
              <w:rPr>
                <w:rFonts w:ascii="宋体" w:hAnsi="宋体"/>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720D76D0"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卫生服务站信息</w:t>
            </w:r>
          </w:p>
        </w:tc>
      </w:tr>
    </w:tbl>
    <w:p w14:paraId="0EAC3CF0" w14:textId="77777777" w:rsidR="0069004A" w:rsidRDefault="0069004A" w:rsidP="0069004A">
      <w:pPr>
        <w:rPr>
          <w:kern w:val="28"/>
        </w:rPr>
      </w:pPr>
    </w:p>
    <w:tbl>
      <w:tblPr>
        <w:tblpPr w:leftFromText="45" w:rightFromText="45" w:vertAnchor="text" w:horzAnchor="margin" w:tblpXSpec="center" w:tblpY="1240"/>
        <w:tblW w:w="8505" w:type="dxa"/>
        <w:tblLayout w:type="fixed"/>
        <w:tblLook w:val="04A0" w:firstRow="1" w:lastRow="0" w:firstColumn="1" w:lastColumn="0" w:noHBand="0" w:noVBand="1"/>
      </w:tblPr>
      <w:tblGrid>
        <w:gridCol w:w="2634"/>
        <w:gridCol w:w="5871"/>
      </w:tblGrid>
      <w:tr w:rsidR="0069004A" w:rsidRPr="0033457B" w14:paraId="19FD05FF" w14:textId="77777777" w:rsidTr="00B275FF">
        <w:trPr>
          <w:trHeight w:val="450"/>
        </w:trPr>
        <w:tc>
          <w:tcPr>
            <w:tcW w:w="2634"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00AA758B"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5871" w:type="dxa"/>
            <w:tcBorders>
              <w:top w:val="single" w:sz="4" w:space="0" w:color="000000"/>
              <w:left w:val="nil"/>
              <w:bottom w:val="single" w:sz="4" w:space="0" w:color="000000"/>
              <w:right w:val="single" w:sz="4" w:space="0" w:color="000000"/>
            </w:tcBorders>
            <w:shd w:val="clear" w:color="auto" w:fill="B8CCE4"/>
            <w:vAlign w:val="center"/>
            <w:hideMark/>
          </w:tcPr>
          <w:p w14:paraId="266C0B5F"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5D173B02" w14:textId="77777777" w:rsidTr="00B275FF">
        <w:trPr>
          <w:trHeight w:val="270"/>
        </w:trPr>
        <w:tc>
          <w:tcPr>
            <w:tcW w:w="2634" w:type="dxa"/>
            <w:vMerge w:val="restart"/>
            <w:tcBorders>
              <w:top w:val="nil"/>
              <w:left w:val="single" w:sz="4" w:space="0" w:color="000000"/>
              <w:bottom w:val="single" w:sz="4" w:space="0" w:color="000000"/>
              <w:right w:val="single" w:sz="4" w:space="0" w:color="000000"/>
            </w:tcBorders>
            <w:vAlign w:val="center"/>
            <w:hideMark/>
          </w:tcPr>
          <w:p w14:paraId="1ADBB562" w14:textId="77777777" w:rsidR="0069004A" w:rsidRPr="0033457B" w:rsidRDefault="0069004A" w:rsidP="00B275FF">
            <w:pPr>
              <w:rPr>
                <w:color w:val="000000"/>
                <w:kern w:val="0"/>
                <w:sz w:val="21"/>
                <w:szCs w:val="21"/>
              </w:rPr>
            </w:pPr>
            <w:r w:rsidRPr="0033457B">
              <w:rPr>
                <w:rFonts w:hint="eastAsia"/>
                <w:kern w:val="0"/>
              </w:rPr>
              <w:t>社区公共卫生服务空间</w:t>
            </w:r>
          </w:p>
        </w:tc>
        <w:tc>
          <w:tcPr>
            <w:tcW w:w="5871" w:type="dxa"/>
            <w:tcBorders>
              <w:top w:val="single" w:sz="4" w:space="0" w:color="000000"/>
              <w:left w:val="nil"/>
              <w:bottom w:val="single" w:sz="4" w:space="0" w:color="000000"/>
              <w:right w:val="single" w:sz="4" w:space="0" w:color="000000"/>
            </w:tcBorders>
            <w:vAlign w:val="center"/>
            <w:hideMark/>
          </w:tcPr>
          <w:p w14:paraId="79CA3319" w14:textId="77777777" w:rsidR="0069004A" w:rsidRPr="0033457B" w:rsidRDefault="0069004A" w:rsidP="00B275FF">
            <w:pPr>
              <w:rPr>
                <w:color w:val="000000"/>
                <w:kern w:val="0"/>
                <w:sz w:val="21"/>
                <w:szCs w:val="21"/>
              </w:rPr>
            </w:pPr>
            <w:r w:rsidRPr="0033457B">
              <w:rPr>
                <w:rFonts w:hint="eastAsia"/>
                <w:kern w:val="0"/>
              </w:rPr>
              <w:t>社区卫生服务中心信息</w:t>
            </w:r>
          </w:p>
        </w:tc>
      </w:tr>
      <w:tr w:rsidR="0069004A" w:rsidRPr="0033457B" w14:paraId="25C21B59" w14:textId="77777777" w:rsidTr="00B275FF">
        <w:trPr>
          <w:trHeight w:val="270"/>
        </w:trPr>
        <w:tc>
          <w:tcPr>
            <w:tcW w:w="2634" w:type="dxa"/>
            <w:vMerge/>
            <w:tcBorders>
              <w:top w:val="nil"/>
              <w:left w:val="single" w:sz="4" w:space="0" w:color="000000"/>
              <w:bottom w:val="single" w:sz="4" w:space="0" w:color="000000"/>
              <w:right w:val="single" w:sz="4" w:space="0" w:color="000000"/>
            </w:tcBorders>
            <w:vAlign w:val="center"/>
            <w:hideMark/>
          </w:tcPr>
          <w:p w14:paraId="5F3F93C4" w14:textId="77777777" w:rsidR="0069004A" w:rsidRPr="0033457B" w:rsidRDefault="0069004A" w:rsidP="00B275FF">
            <w:pPr>
              <w:rPr>
                <w:color w:val="000000"/>
                <w:kern w:val="0"/>
                <w:sz w:val="21"/>
                <w:szCs w:val="21"/>
              </w:rPr>
            </w:pPr>
          </w:p>
        </w:tc>
        <w:tc>
          <w:tcPr>
            <w:tcW w:w="5871" w:type="dxa"/>
            <w:tcBorders>
              <w:top w:val="single" w:sz="4" w:space="0" w:color="000000"/>
              <w:left w:val="nil"/>
              <w:bottom w:val="single" w:sz="4" w:space="0" w:color="000000"/>
              <w:right w:val="single" w:sz="4" w:space="0" w:color="000000"/>
            </w:tcBorders>
            <w:vAlign w:val="center"/>
            <w:hideMark/>
          </w:tcPr>
          <w:p w14:paraId="2514B074" w14:textId="77777777" w:rsidR="0069004A" w:rsidRPr="0033457B" w:rsidRDefault="0069004A" w:rsidP="00B275FF">
            <w:pPr>
              <w:rPr>
                <w:color w:val="000000"/>
                <w:kern w:val="0"/>
                <w:sz w:val="21"/>
                <w:szCs w:val="21"/>
              </w:rPr>
            </w:pPr>
            <w:r w:rsidRPr="0033457B">
              <w:rPr>
                <w:rFonts w:hint="eastAsia"/>
                <w:kern w:val="0"/>
              </w:rPr>
              <w:t>社区卫生服务站信息</w:t>
            </w:r>
          </w:p>
        </w:tc>
      </w:tr>
    </w:tbl>
    <w:p w14:paraId="229FEA91" w14:textId="77777777" w:rsidR="0069004A" w:rsidRPr="0033457B" w:rsidRDefault="0069004A" w:rsidP="0069004A">
      <w:pPr>
        <w:pStyle w:val="5"/>
      </w:pPr>
      <w:r w:rsidRPr="0033457B">
        <w:rPr>
          <w:rFonts w:hint="eastAsia"/>
        </w:rPr>
        <w:t>社区公共卫生服务空间</w:t>
      </w:r>
    </w:p>
    <w:p w14:paraId="6BF69038" w14:textId="77777777" w:rsidR="0069004A" w:rsidRPr="0033457B" w:rsidRDefault="0069004A" w:rsidP="0069004A">
      <w:pPr>
        <w:pStyle w:val="4"/>
      </w:pPr>
      <w:r w:rsidRPr="0033457B">
        <w:rPr>
          <w:rFonts w:hint="eastAsia"/>
        </w:rPr>
        <w:t>辖区公共体育服务信息资源</w:t>
      </w:r>
    </w:p>
    <w:p w14:paraId="6D07A27C" w14:textId="77777777" w:rsidR="0069004A" w:rsidRPr="0033457B" w:rsidRDefault="0069004A" w:rsidP="0069004A">
      <w:pPr>
        <w:pStyle w:val="5"/>
      </w:pPr>
      <w:r w:rsidRPr="0033457B">
        <w:rPr>
          <w:rFonts w:hint="eastAsia"/>
        </w:rPr>
        <w:t>社区</w:t>
      </w:r>
      <w:r>
        <w:rPr>
          <w:rFonts w:hint="eastAsia"/>
        </w:rPr>
        <w:t>体育活动</w:t>
      </w:r>
    </w:p>
    <w:p w14:paraId="58F16FD9" w14:textId="77777777" w:rsidR="0069004A" w:rsidRDefault="0069004A" w:rsidP="0069004A">
      <w:pPr>
        <w:widowControl/>
        <w:ind w:firstLine="420"/>
        <w:jc w:val="left"/>
        <w:rPr>
          <w:kern w:val="0"/>
          <w:sz w:val="22"/>
          <w:szCs w:val="22"/>
        </w:rPr>
      </w:pPr>
      <w:r w:rsidRPr="0033457B">
        <w:rPr>
          <w:kern w:val="0"/>
          <w:sz w:val="22"/>
          <w:szCs w:val="22"/>
        </w:rPr>
        <w:t xml:space="preserve"> </w:t>
      </w: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D47379" w14:paraId="6C37535C"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415CBAF6" w14:textId="77777777" w:rsidR="0069004A" w:rsidRPr="00D47379" w:rsidRDefault="0069004A" w:rsidP="00B275FF">
            <w:pPr>
              <w:widowControl/>
              <w:spacing w:line="360" w:lineRule="auto"/>
              <w:rPr>
                <w:rFonts w:ascii="宋体" w:hAnsi="宋体"/>
                <w:b/>
                <w:bCs/>
                <w:color w:val="000000"/>
                <w:kern w:val="0"/>
                <w:sz w:val="21"/>
                <w:szCs w:val="21"/>
              </w:rPr>
            </w:pPr>
            <w:r w:rsidRPr="00D47379">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1D7D551F" w14:textId="77777777" w:rsidR="0069004A" w:rsidRPr="00D47379" w:rsidRDefault="0069004A" w:rsidP="00B275FF">
            <w:pPr>
              <w:widowControl/>
              <w:spacing w:line="360" w:lineRule="auto"/>
              <w:rPr>
                <w:rFonts w:ascii="宋体" w:hAnsi="宋体"/>
                <w:b/>
                <w:bCs/>
                <w:color w:val="000000"/>
                <w:kern w:val="0"/>
                <w:sz w:val="21"/>
                <w:szCs w:val="21"/>
              </w:rPr>
            </w:pPr>
            <w:r w:rsidRPr="00D47379">
              <w:rPr>
                <w:rFonts w:ascii="宋体" w:hAnsi="宋体" w:hint="eastAsia"/>
                <w:kern w:val="0"/>
                <w:szCs w:val="24"/>
              </w:rPr>
              <w:t xml:space="preserve">信息资源名称 </w:t>
            </w:r>
          </w:p>
        </w:tc>
      </w:tr>
      <w:tr w:rsidR="0069004A" w:rsidRPr="00D47379" w14:paraId="731729A3"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2185ED1B"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体育活动</w:t>
            </w:r>
          </w:p>
        </w:tc>
        <w:tc>
          <w:tcPr>
            <w:tcW w:w="6412" w:type="dxa"/>
            <w:tcBorders>
              <w:top w:val="single" w:sz="4" w:space="0" w:color="000000"/>
              <w:left w:val="nil"/>
              <w:bottom w:val="single" w:sz="4" w:space="0" w:color="000000"/>
              <w:right w:val="single" w:sz="4" w:space="0" w:color="000000"/>
            </w:tcBorders>
            <w:vAlign w:val="center"/>
            <w:hideMark/>
          </w:tcPr>
          <w:p w14:paraId="29E5E1E0"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篮球嘉年华</w:t>
            </w:r>
          </w:p>
        </w:tc>
      </w:tr>
      <w:tr w:rsidR="0069004A" w:rsidRPr="00D47379" w14:paraId="250DD06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AA53532" w14:textId="77777777" w:rsidR="0069004A" w:rsidRPr="00D47379"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EF6970F"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羽毛球挑战赛</w:t>
            </w:r>
          </w:p>
        </w:tc>
      </w:tr>
      <w:tr w:rsidR="0069004A" w:rsidRPr="00D47379" w14:paraId="1B80BFEC"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E00AA81" w14:textId="77777777" w:rsidR="0069004A" w:rsidRPr="00D47379"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A99DB5A"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运动会</w:t>
            </w:r>
          </w:p>
        </w:tc>
      </w:tr>
      <w:tr w:rsidR="0069004A" w:rsidRPr="00D47379" w14:paraId="374A797D"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354F8B5D" w14:textId="77777777" w:rsidR="0069004A" w:rsidRPr="00D47379" w:rsidRDefault="0069004A" w:rsidP="00B275FF">
            <w:pPr>
              <w:widowControl/>
              <w:spacing w:line="240" w:lineRule="auto"/>
              <w:jc w:val="left"/>
              <w:rPr>
                <w:rFonts w:ascii="宋体" w:hAnsi="宋体"/>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7A24554"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体育明星评选</w:t>
            </w:r>
          </w:p>
        </w:tc>
      </w:tr>
    </w:tbl>
    <w:p w14:paraId="3F237F4F" w14:textId="77777777" w:rsidR="0069004A" w:rsidRDefault="0069004A" w:rsidP="0069004A">
      <w:pPr>
        <w:widowControl/>
        <w:ind w:firstLine="420"/>
        <w:jc w:val="left"/>
        <w:rPr>
          <w:kern w:val="0"/>
          <w:sz w:val="22"/>
          <w:szCs w:val="22"/>
        </w:rPr>
      </w:pPr>
    </w:p>
    <w:p w14:paraId="4FD7DDCE" w14:textId="77777777" w:rsidR="0069004A" w:rsidRPr="0033457B" w:rsidRDefault="0069004A" w:rsidP="0069004A">
      <w:pPr>
        <w:pStyle w:val="5"/>
      </w:pPr>
      <w:r w:rsidRPr="0033457B">
        <w:rPr>
          <w:rFonts w:hint="eastAsia"/>
        </w:rPr>
        <w:t>社区</w:t>
      </w:r>
      <w:r>
        <w:rPr>
          <w:rFonts w:hint="eastAsia"/>
        </w:rPr>
        <w:t>公共体育活动空间</w:t>
      </w:r>
    </w:p>
    <w:p w14:paraId="2764F517" w14:textId="77777777" w:rsidR="0069004A" w:rsidRDefault="0069004A" w:rsidP="0069004A">
      <w:pPr>
        <w:widowControl/>
        <w:ind w:firstLine="420"/>
        <w:jc w:val="left"/>
        <w:rPr>
          <w:kern w:val="0"/>
          <w:sz w:val="22"/>
          <w:szCs w:val="22"/>
        </w:rPr>
      </w:pPr>
    </w:p>
    <w:tbl>
      <w:tblPr>
        <w:tblpPr w:leftFromText="45" w:rightFromText="45" w:vertAnchor="text" w:tblpXSpec="right" w:tblpYSpec="center"/>
        <w:tblW w:w="8505" w:type="dxa"/>
        <w:tblLayout w:type="fixed"/>
        <w:tblLook w:val="04A0" w:firstRow="1" w:lastRow="0" w:firstColumn="1" w:lastColumn="0" w:noHBand="0" w:noVBand="1"/>
      </w:tblPr>
      <w:tblGrid>
        <w:gridCol w:w="2093"/>
        <w:gridCol w:w="6412"/>
      </w:tblGrid>
      <w:tr w:rsidR="0069004A" w:rsidRPr="00D47379" w14:paraId="57F7C9EA"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671B313F" w14:textId="77777777" w:rsidR="0069004A" w:rsidRPr="00D47379" w:rsidRDefault="0069004A" w:rsidP="00B275FF">
            <w:pPr>
              <w:widowControl/>
              <w:spacing w:line="360" w:lineRule="auto"/>
              <w:rPr>
                <w:rFonts w:ascii="宋体" w:hAnsi="宋体"/>
                <w:b/>
                <w:bCs/>
                <w:color w:val="000000"/>
                <w:kern w:val="0"/>
                <w:sz w:val="21"/>
                <w:szCs w:val="21"/>
              </w:rPr>
            </w:pPr>
            <w:r w:rsidRPr="00D47379">
              <w:rPr>
                <w:rFonts w:ascii="宋体" w:hAnsi="宋体" w:hint="eastAsia"/>
                <w:kern w:val="0"/>
                <w:szCs w:val="24"/>
              </w:rPr>
              <w:t xml:space="preserve">信息资源类别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193D1914" w14:textId="77777777" w:rsidR="0069004A" w:rsidRPr="00D47379" w:rsidRDefault="0069004A" w:rsidP="00B275FF">
            <w:pPr>
              <w:widowControl/>
              <w:spacing w:line="360" w:lineRule="auto"/>
              <w:rPr>
                <w:rFonts w:ascii="宋体" w:hAnsi="宋体"/>
                <w:b/>
                <w:bCs/>
                <w:color w:val="000000"/>
                <w:kern w:val="0"/>
                <w:sz w:val="21"/>
                <w:szCs w:val="21"/>
              </w:rPr>
            </w:pPr>
            <w:r w:rsidRPr="00D47379">
              <w:rPr>
                <w:rFonts w:ascii="宋体" w:hAnsi="宋体" w:hint="eastAsia"/>
                <w:kern w:val="0"/>
                <w:szCs w:val="24"/>
              </w:rPr>
              <w:t xml:space="preserve">信息资源名称 </w:t>
            </w:r>
          </w:p>
        </w:tc>
      </w:tr>
      <w:tr w:rsidR="0069004A" w:rsidRPr="00D47379" w14:paraId="0B4FA832" w14:textId="77777777" w:rsidTr="00B275FF">
        <w:trPr>
          <w:trHeight w:val="270"/>
        </w:trPr>
        <w:tc>
          <w:tcPr>
            <w:tcW w:w="2093" w:type="dxa"/>
            <w:tcBorders>
              <w:top w:val="single" w:sz="4" w:space="0" w:color="000000"/>
              <w:left w:val="single" w:sz="4" w:space="0" w:color="000000"/>
              <w:bottom w:val="single" w:sz="4" w:space="0" w:color="000000"/>
              <w:right w:val="single" w:sz="4" w:space="0" w:color="000000"/>
            </w:tcBorders>
            <w:vAlign w:val="center"/>
            <w:hideMark/>
          </w:tcPr>
          <w:p w14:paraId="5809F1F2"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公共体育活动空间</w:t>
            </w:r>
          </w:p>
        </w:tc>
        <w:tc>
          <w:tcPr>
            <w:tcW w:w="6412" w:type="dxa"/>
            <w:tcBorders>
              <w:top w:val="single" w:sz="4" w:space="0" w:color="000000"/>
              <w:left w:val="nil"/>
              <w:bottom w:val="single" w:sz="4" w:space="0" w:color="000000"/>
              <w:right w:val="single" w:sz="4" w:space="0" w:color="000000"/>
            </w:tcBorders>
            <w:vAlign w:val="center"/>
            <w:hideMark/>
          </w:tcPr>
          <w:p w14:paraId="1093A5E3" w14:textId="77777777" w:rsidR="0069004A" w:rsidRPr="00D47379" w:rsidRDefault="0069004A" w:rsidP="00B275FF">
            <w:pPr>
              <w:widowControl/>
              <w:spacing w:line="360" w:lineRule="auto"/>
              <w:rPr>
                <w:rFonts w:ascii="宋体" w:hAnsi="宋体"/>
                <w:color w:val="000000"/>
                <w:kern w:val="0"/>
                <w:sz w:val="21"/>
                <w:szCs w:val="21"/>
              </w:rPr>
            </w:pPr>
            <w:r w:rsidRPr="00D47379">
              <w:rPr>
                <w:rFonts w:ascii="宋体" w:hAnsi="宋体" w:hint="eastAsia"/>
                <w:kern w:val="0"/>
                <w:szCs w:val="24"/>
              </w:rPr>
              <w:t>社区体育健身场馆信息</w:t>
            </w:r>
          </w:p>
        </w:tc>
      </w:tr>
    </w:tbl>
    <w:p w14:paraId="09F43885" w14:textId="77777777" w:rsidR="0069004A" w:rsidRDefault="0069004A" w:rsidP="0069004A">
      <w:pPr>
        <w:pStyle w:val="4"/>
      </w:pPr>
      <w:r w:rsidRPr="0033457B">
        <w:rPr>
          <w:rFonts w:hint="eastAsia"/>
        </w:rPr>
        <w:t>辖区公共教育服务信息资源</w:t>
      </w:r>
    </w:p>
    <w:p w14:paraId="7928FC30" w14:textId="77777777" w:rsidR="0069004A" w:rsidRDefault="0069004A" w:rsidP="0069004A">
      <w:pPr>
        <w:pStyle w:val="5"/>
      </w:pPr>
      <w:r w:rsidRPr="00ED2489">
        <w:rPr>
          <w:rFonts w:hint="eastAsia"/>
        </w:rPr>
        <w:t>社区大课堂（社区知识库）</w:t>
      </w:r>
    </w:p>
    <w:tbl>
      <w:tblPr>
        <w:tblpPr w:leftFromText="45" w:rightFromText="45" w:vertAnchor="text" w:horzAnchor="margin" w:tblpY="314"/>
        <w:tblW w:w="8505" w:type="dxa"/>
        <w:tblLayout w:type="fixed"/>
        <w:tblLook w:val="04A0" w:firstRow="1" w:lastRow="0" w:firstColumn="1" w:lastColumn="0" w:noHBand="0" w:noVBand="1"/>
      </w:tblPr>
      <w:tblGrid>
        <w:gridCol w:w="2093"/>
        <w:gridCol w:w="6412"/>
      </w:tblGrid>
      <w:tr w:rsidR="0069004A" w:rsidRPr="0033457B" w14:paraId="07017ACC"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345FAE48"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55ADC8E9"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4AA47369"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5ED0AA04" w14:textId="77777777" w:rsidR="0069004A" w:rsidRPr="0033457B" w:rsidRDefault="0069004A" w:rsidP="00B275FF">
            <w:pPr>
              <w:rPr>
                <w:kern w:val="0"/>
              </w:rPr>
            </w:pPr>
            <w:r w:rsidRPr="0033457B">
              <w:rPr>
                <w:rFonts w:hint="eastAsia"/>
                <w:kern w:val="0"/>
              </w:rPr>
              <w:t>社区大课堂</w:t>
            </w:r>
          </w:p>
          <w:p w14:paraId="0617475B" w14:textId="77777777" w:rsidR="0069004A" w:rsidRPr="0033457B" w:rsidRDefault="0069004A" w:rsidP="00B275FF">
            <w:pPr>
              <w:rPr>
                <w:color w:val="000000"/>
                <w:kern w:val="0"/>
                <w:sz w:val="21"/>
                <w:szCs w:val="21"/>
              </w:rPr>
            </w:pPr>
            <w:r w:rsidRPr="0033457B">
              <w:rPr>
                <w:rFonts w:hint="eastAsia"/>
                <w:kern w:val="0"/>
              </w:rPr>
              <w:t>（社区知识库）</w:t>
            </w:r>
          </w:p>
        </w:tc>
        <w:tc>
          <w:tcPr>
            <w:tcW w:w="6412" w:type="dxa"/>
            <w:tcBorders>
              <w:top w:val="single" w:sz="4" w:space="0" w:color="000000"/>
              <w:left w:val="nil"/>
              <w:bottom w:val="single" w:sz="4" w:space="0" w:color="000000"/>
              <w:right w:val="single" w:sz="4" w:space="0" w:color="000000"/>
            </w:tcBorders>
            <w:vAlign w:val="center"/>
            <w:hideMark/>
          </w:tcPr>
          <w:p w14:paraId="461910C0" w14:textId="77777777" w:rsidR="0069004A" w:rsidRPr="0033457B" w:rsidRDefault="0069004A" w:rsidP="00B275FF">
            <w:pPr>
              <w:rPr>
                <w:color w:val="000000"/>
                <w:kern w:val="0"/>
                <w:sz w:val="21"/>
                <w:szCs w:val="21"/>
              </w:rPr>
            </w:pPr>
            <w:r w:rsidRPr="0033457B">
              <w:rPr>
                <w:rFonts w:hint="eastAsia"/>
                <w:kern w:val="0"/>
              </w:rPr>
              <w:t>社区法律知识</w:t>
            </w:r>
          </w:p>
        </w:tc>
      </w:tr>
      <w:tr w:rsidR="0069004A" w:rsidRPr="0033457B" w14:paraId="783A5BE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1EC5EEF"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402BDDC" w14:textId="77777777" w:rsidR="0069004A" w:rsidRPr="0033457B" w:rsidRDefault="0069004A" w:rsidP="00B275FF">
            <w:pPr>
              <w:rPr>
                <w:color w:val="000000"/>
                <w:kern w:val="0"/>
                <w:sz w:val="21"/>
                <w:szCs w:val="21"/>
              </w:rPr>
            </w:pPr>
            <w:r w:rsidRPr="0033457B">
              <w:rPr>
                <w:rFonts w:hint="eastAsia"/>
                <w:kern w:val="0"/>
              </w:rPr>
              <w:t>社区应急逃生知识</w:t>
            </w:r>
          </w:p>
        </w:tc>
      </w:tr>
      <w:tr w:rsidR="0069004A" w:rsidRPr="0033457B" w14:paraId="6327A5AF"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1E411CB"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558B7C2D" w14:textId="77777777" w:rsidR="0069004A" w:rsidRPr="0033457B" w:rsidRDefault="0069004A" w:rsidP="00B275FF">
            <w:pPr>
              <w:rPr>
                <w:color w:val="000000"/>
                <w:kern w:val="0"/>
                <w:sz w:val="21"/>
                <w:szCs w:val="21"/>
              </w:rPr>
            </w:pPr>
            <w:r w:rsidRPr="0033457B">
              <w:rPr>
                <w:rFonts w:hint="eastAsia"/>
                <w:kern w:val="0"/>
              </w:rPr>
              <w:t>社区心里健康知识</w:t>
            </w:r>
          </w:p>
        </w:tc>
      </w:tr>
      <w:tr w:rsidR="0069004A" w:rsidRPr="0033457B" w14:paraId="13BF3499"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30C1487"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17C2C61" w14:textId="77777777" w:rsidR="0069004A" w:rsidRPr="0033457B" w:rsidRDefault="0069004A" w:rsidP="00B275FF">
            <w:pPr>
              <w:rPr>
                <w:color w:val="000000"/>
                <w:kern w:val="0"/>
                <w:sz w:val="21"/>
                <w:szCs w:val="21"/>
              </w:rPr>
            </w:pPr>
            <w:r w:rsidRPr="0033457B">
              <w:rPr>
                <w:rFonts w:hint="eastAsia"/>
                <w:kern w:val="0"/>
              </w:rPr>
              <w:t>社区金融理财知识</w:t>
            </w:r>
          </w:p>
        </w:tc>
      </w:tr>
      <w:tr w:rsidR="0069004A" w:rsidRPr="0033457B" w14:paraId="707B9BB2"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29519444"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39B1AE61" w14:textId="77777777" w:rsidR="0069004A" w:rsidRPr="0033457B" w:rsidRDefault="0069004A" w:rsidP="00B275FF">
            <w:pPr>
              <w:rPr>
                <w:color w:val="000000"/>
                <w:kern w:val="0"/>
                <w:sz w:val="21"/>
                <w:szCs w:val="21"/>
              </w:rPr>
            </w:pPr>
            <w:r w:rsidRPr="0033457B">
              <w:rPr>
                <w:rFonts w:hint="eastAsia"/>
                <w:kern w:val="0"/>
              </w:rPr>
              <w:t>社区安全用药知识</w:t>
            </w:r>
          </w:p>
        </w:tc>
      </w:tr>
      <w:tr w:rsidR="0069004A" w:rsidRPr="0033457B" w14:paraId="271CAFF6"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51110169"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146FFBD4" w14:textId="77777777" w:rsidR="0069004A" w:rsidRPr="0033457B" w:rsidRDefault="0069004A" w:rsidP="00B275FF">
            <w:pPr>
              <w:rPr>
                <w:color w:val="000000"/>
                <w:kern w:val="0"/>
                <w:sz w:val="21"/>
                <w:szCs w:val="21"/>
              </w:rPr>
            </w:pPr>
            <w:r w:rsidRPr="0033457B">
              <w:rPr>
                <w:rFonts w:hint="eastAsia"/>
                <w:kern w:val="0"/>
              </w:rPr>
              <w:t>健康报刊进社区</w:t>
            </w:r>
          </w:p>
        </w:tc>
      </w:tr>
      <w:tr w:rsidR="0069004A" w:rsidRPr="0033457B" w14:paraId="662057F9"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12972FD6"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4D12D273" w14:textId="77777777" w:rsidR="0069004A" w:rsidRPr="0033457B" w:rsidRDefault="0069004A" w:rsidP="00B275FF">
            <w:pPr>
              <w:rPr>
                <w:color w:val="000000"/>
                <w:kern w:val="0"/>
                <w:sz w:val="21"/>
                <w:szCs w:val="21"/>
              </w:rPr>
            </w:pPr>
            <w:r w:rsidRPr="0033457B">
              <w:rPr>
                <w:rFonts w:hint="eastAsia"/>
                <w:kern w:val="0"/>
              </w:rPr>
              <w:t>消防安全进社区</w:t>
            </w:r>
          </w:p>
        </w:tc>
      </w:tr>
      <w:tr w:rsidR="0069004A" w:rsidRPr="0033457B" w14:paraId="06549503"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01DBCF44"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68AB1514" w14:textId="77777777" w:rsidR="0069004A" w:rsidRPr="0033457B" w:rsidRDefault="0069004A" w:rsidP="00B275FF">
            <w:pPr>
              <w:rPr>
                <w:color w:val="000000"/>
                <w:kern w:val="0"/>
                <w:sz w:val="21"/>
                <w:szCs w:val="21"/>
              </w:rPr>
            </w:pPr>
            <w:r w:rsidRPr="0033457B">
              <w:rPr>
                <w:rFonts w:hint="eastAsia"/>
                <w:kern w:val="0"/>
              </w:rPr>
              <w:t>安全旅游进社区</w:t>
            </w:r>
          </w:p>
        </w:tc>
      </w:tr>
      <w:tr w:rsidR="0069004A" w:rsidRPr="0033457B" w14:paraId="3BEF2B6E"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75E5380D"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75A4521D" w14:textId="77777777" w:rsidR="0069004A" w:rsidRPr="0033457B" w:rsidRDefault="0069004A" w:rsidP="00B275FF">
            <w:pPr>
              <w:rPr>
                <w:color w:val="000000"/>
                <w:kern w:val="0"/>
                <w:sz w:val="21"/>
                <w:szCs w:val="21"/>
              </w:rPr>
            </w:pPr>
            <w:r w:rsidRPr="0033457B">
              <w:rPr>
                <w:rFonts w:hint="eastAsia"/>
                <w:kern w:val="0"/>
              </w:rPr>
              <w:t>燃气安全进社区</w:t>
            </w:r>
          </w:p>
        </w:tc>
      </w:tr>
      <w:tr w:rsidR="0069004A" w:rsidRPr="0033457B" w14:paraId="3F9E52B4"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6161EF67"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52A3776" w14:textId="77777777" w:rsidR="0069004A" w:rsidRPr="0033457B" w:rsidRDefault="0069004A" w:rsidP="00B275FF">
            <w:pPr>
              <w:rPr>
                <w:color w:val="000000"/>
                <w:kern w:val="0"/>
                <w:sz w:val="21"/>
                <w:szCs w:val="21"/>
              </w:rPr>
            </w:pPr>
            <w:r w:rsidRPr="0033457B">
              <w:rPr>
                <w:rFonts w:hint="eastAsia"/>
                <w:kern w:val="0"/>
              </w:rPr>
              <w:t>老年大学信息</w:t>
            </w:r>
          </w:p>
        </w:tc>
      </w:tr>
    </w:tbl>
    <w:p w14:paraId="37D79D01" w14:textId="77777777" w:rsidR="0069004A" w:rsidRDefault="0069004A" w:rsidP="0069004A">
      <w:pPr>
        <w:pStyle w:val="a1"/>
      </w:pPr>
    </w:p>
    <w:p w14:paraId="65AF127E" w14:textId="77777777" w:rsidR="0069004A" w:rsidRDefault="0069004A" w:rsidP="0069004A">
      <w:pPr>
        <w:pStyle w:val="a1"/>
      </w:pPr>
    </w:p>
    <w:p w14:paraId="08655188" w14:textId="77777777" w:rsidR="0069004A" w:rsidRDefault="0069004A" w:rsidP="0069004A">
      <w:pPr>
        <w:pStyle w:val="a1"/>
      </w:pPr>
    </w:p>
    <w:p w14:paraId="31F57525" w14:textId="77777777" w:rsidR="0069004A" w:rsidRDefault="0069004A" w:rsidP="0069004A">
      <w:pPr>
        <w:pStyle w:val="a1"/>
      </w:pPr>
    </w:p>
    <w:p w14:paraId="309BE2C3" w14:textId="77777777" w:rsidR="0069004A" w:rsidRPr="00ED2489" w:rsidRDefault="0069004A" w:rsidP="0069004A">
      <w:pPr>
        <w:pStyle w:val="a1"/>
      </w:pPr>
    </w:p>
    <w:p w14:paraId="67570FE8" w14:textId="77777777" w:rsidR="0069004A" w:rsidRDefault="0069004A" w:rsidP="0069004A">
      <w:pPr>
        <w:pStyle w:val="5"/>
      </w:pPr>
      <w:r w:rsidRPr="00ED2489">
        <w:rPr>
          <w:rFonts w:hint="eastAsia"/>
        </w:rPr>
        <w:t>社区公共教育活动</w:t>
      </w:r>
    </w:p>
    <w:tbl>
      <w:tblPr>
        <w:tblpPr w:leftFromText="45" w:rightFromText="45" w:vertAnchor="text" w:horzAnchor="margin" w:tblpY="404"/>
        <w:tblW w:w="8505" w:type="dxa"/>
        <w:tblLayout w:type="fixed"/>
        <w:tblLook w:val="04A0" w:firstRow="1" w:lastRow="0" w:firstColumn="1" w:lastColumn="0" w:noHBand="0" w:noVBand="1"/>
      </w:tblPr>
      <w:tblGrid>
        <w:gridCol w:w="2093"/>
        <w:gridCol w:w="6412"/>
      </w:tblGrid>
      <w:tr w:rsidR="0069004A" w:rsidRPr="0033457B" w14:paraId="7EBABD22" w14:textId="77777777" w:rsidTr="00B275FF">
        <w:trPr>
          <w:trHeight w:val="450"/>
        </w:trPr>
        <w:tc>
          <w:tcPr>
            <w:tcW w:w="2093"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120A128C"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6412" w:type="dxa"/>
            <w:tcBorders>
              <w:top w:val="single" w:sz="4" w:space="0" w:color="000000"/>
              <w:left w:val="nil"/>
              <w:bottom w:val="single" w:sz="4" w:space="0" w:color="000000"/>
              <w:right w:val="single" w:sz="4" w:space="0" w:color="000000"/>
            </w:tcBorders>
            <w:shd w:val="clear" w:color="auto" w:fill="B8CCE4"/>
            <w:vAlign w:val="center"/>
            <w:hideMark/>
          </w:tcPr>
          <w:p w14:paraId="2776417A"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56EC69CC" w14:textId="77777777" w:rsidTr="00B275FF">
        <w:trPr>
          <w:trHeight w:val="270"/>
        </w:trPr>
        <w:tc>
          <w:tcPr>
            <w:tcW w:w="2093" w:type="dxa"/>
            <w:vMerge w:val="restart"/>
            <w:tcBorders>
              <w:top w:val="nil"/>
              <w:left w:val="single" w:sz="4" w:space="0" w:color="000000"/>
              <w:bottom w:val="single" w:sz="4" w:space="0" w:color="000000"/>
              <w:right w:val="single" w:sz="4" w:space="0" w:color="000000"/>
            </w:tcBorders>
            <w:vAlign w:val="center"/>
            <w:hideMark/>
          </w:tcPr>
          <w:p w14:paraId="5CF6BD0F" w14:textId="77777777" w:rsidR="0069004A" w:rsidRPr="0033457B" w:rsidRDefault="0069004A" w:rsidP="00B275FF">
            <w:pPr>
              <w:rPr>
                <w:color w:val="000000"/>
                <w:kern w:val="0"/>
                <w:sz w:val="21"/>
                <w:szCs w:val="21"/>
              </w:rPr>
            </w:pPr>
            <w:r w:rsidRPr="0033457B">
              <w:rPr>
                <w:rFonts w:hint="eastAsia"/>
                <w:kern w:val="0"/>
              </w:rPr>
              <w:t>社区公共教育活动</w:t>
            </w:r>
          </w:p>
        </w:tc>
        <w:tc>
          <w:tcPr>
            <w:tcW w:w="6412" w:type="dxa"/>
            <w:tcBorders>
              <w:top w:val="single" w:sz="4" w:space="0" w:color="000000"/>
              <w:left w:val="nil"/>
              <w:bottom w:val="single" w:sz="4" w:space="0" w:color="000000"/>
              <w:right w:val="single" w:sz="4" w:space="0" w:color="000000"/>
            </w:tcBorders>
            <w:vAlign w:val="center"/>
            <w:hideMark/>
          </w:tcPr>
          <w:p w14:paraId="00BFBE19" w14:textId="77777777" w:rsidR="0069004A" w:rsidRPr="0033457B" w:rsidRDefault="0069004A" w:rsidP="00B275FF">
            <w:pPr>
              <w:rPr>
                <w:color w:val="000000"/>
                <w:kern w:val="0"/>
                <w:sz w:val="21"/>
                <w:szCs w:val="21"/>
              </w:rPr>
            </w:pPr>
            <w:r w:rsidRPr="0033457B">
              <w:rPr>
                <w:rFonts w:hint="eastAsia"/>
                <w:kern w:val="0"/>
              </w:rPr>
              <w:t>社区知识讲座</w:t>
            </w:r>
          </w:p>
        </w:tc>
      </w:tr>
      <w:tr w:rsidR="0069004A" w:rsidRPr="0033457B" w14:paraId="50D662A9" w14:textId="77777777" w:rsidTr="00B275FF">
        <w:trPr>
          <w:trHeight w:val="270"/>
        </w:trPr>
        <w:tc>
          <w:tcPr>
            <w:tcW w:w="2093" w:type="dxa"/>
            <w:vMerge/>
            <w:tcBorders>
              <w:top w:val="nil"/>
              <w:left w:val="single" w:sz="4" w:space="0" w:color="000000"/>
              <w:bottom w:val="single" w:sz="4" w:space="0" w:color="000000"/>
              <w:right w:val="single" w:sz="4" w:space="0" w:color="000000"/>
            </w:tcBorders>
            <w:vAlign w:val="center"/>
            <w:hideMark/>
          </w:tcPr>
          <w:p w14:paraId="46A39119" w14:textId="77777777" w:rsidR="0069004A" w:rsidRPr="0033457B" w:rsidRDefault="0069004A" w:rsidP="00B275FF">
            <w:pPr>
              <w:rPr>
                <w:color w:val="000000"/>
                <w:kern w:val="0"/>
                <w:sz w:val="21"/>
                <w:szCs w:val="21"/>
              </w:rPr>
            </w:pPr>
          </w:p>
        </w:tc>
        <w:tc>
          <w:tcPr>
            <w:tcW w:w="6412" w:type="dxa"/>
            <w:tcBorders>
              <w:top w:val="single" w:sz="4" w:space="0" w:color="000000"/>
              <w:left w:val="nil"/>
              <w:bottom w:val="single" w:sz="4" w:space="0" w:color="000000"/>
              <w:right w:val="single" w:sz="4" w:space="0" w:color="000000"/>
            </w:tcBorders>
            <w:vAlign w:val="center"/>
            <w:hideMark/>
          </w:tcPr>
          <w:p w14:paraId="0C025728" w14:textId="77777777" w:rsidR="0069004A" w:rsidRPr="0033457B" w:rsidRDefault="0069004A" w:rsidP="00B275FF">
            <w:pPr>
              <w:rPr>
                <w:color w:val="000000"/>
                <w:kern w:val="0"/>
                <w:sz w:val="21"/>
                <w:szCs w:val="21"/>
              </w:rPr>
            </w:pPr>
            <w:r w:rsidRPr="0033457B">
              <w:rPr>
                <w:rFonts w:hint="eastAsia"/>
                <w:kern w:val="0"/>
              </w:rPr>
              <w:t>社区优秀教师评选</w:t>
            </w:r>
          </w:p>
        </w:tc>
      </w:tr>
    </w:tbl>
    <w:p w14:paraId="4B93D206" w14:textId="77777777" w:rsidR="0069004A" w:rsidRPr="00ED2489" w:rsidRDefault="0069004A" w:rsidP="0069004A">
      <w:pPr>
        <w:pStyle w:val="5"/>
      </w:pPr>
      <w:r w:rsidRPr="00ED2489">
        <w:rPr>
          <w:rFonts w:hint="eastAsia"/>
        </w:rPr>
        <w:t>社区公共教育服务空间</w:t>
      </w:r>
    </w:p>
    <w:tbl>
      <w:tblPr>
        <w:tblpPr w:leftFromText="45" w:rightFromText="45" w:vertAnchor="text" w:horzAnchor="margin" w:tblpY="197"/>
        <w:tblW w:w="8505" w:type="dxa"/>
        <w:tblLayout w:type="fixed"/>
        <w:tblLook w:val="04A0" w:firstRow="1" w:lastRow="0" w:firstColumn="1" w:lastColumn="0" w:noHBand="0" w:noVBand="1"/>
      </w:tblPr>
      <w:tblGrid>
        <w:gridCol w:w="3024"/>
        <w:gridCol w:w="9"/>
        <w:gridCol w:w="5472"/>
      </w:tblGrid>
      <w:tr w:rsidR="0069004A" w:rsidRPr="0033457B" w14:paraId="25181CF9" w14:textId="77777777" w:rsidTr="00B275FF">
        <w:trPr>
          <w:trHeight w:val="450"/>
        </w:trPr>
        <w:tc>
          <w:tcPr>
            <w:tcW w:w="3033" w:type="dxa"/>
            <w:gridSpan w:val="2"/>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00ED07DA"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5472" w:type="dxa"/>
            <w:tcBorders>
              <w:top w:val="single" w:sz="4" w:space="0" w:color="000000"/>
              <w:left w:val="nil"/>
              <w:bottom w:val="single" w:sz="4" w:space="0" w:color="000000"/>
              <w:right w:val="single" w:sz="4" w:space="0" w:color="000000"/>
            </w:tcBorders>
            <w:shd w:val="clear" w:color="auto" w:fill="B8CCE4"/>
            <w:vAlign w:val="center"/>
            <w:hideMark/>
          </w:tcPr>
          <w:p w14:paraId="2052D73E"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4C32D190" w14:textId="77777777" w:rsidTr="00B275FF">
        <w:trPr>
          <w:trHeight w:val="270"/>
        </w:trPr>
        <w:tc>
          <w:tcPr>
            <w:tcW w:w="3024" w:type="dxa"/>
            <w:vMerge w:val="restart"/>
            <w:tcBorders>
              <w:top w:val="nil"/>
              <w:left w:val="single" w:sz="4" w:space="0" w:color="000000"/>
              <w:bottom w:val="single" w:sz="4" w:space="0" w:color="000000"/>
              <w:right w:val="single" w:sz="4" w:space="0" w:color="000000"/>
            </w:tcBorders>
            <w:vAlign w:val="center"/>
            <w:hideMark/>
          </w:tcPr>
          <w:p w14:paraId="291C4B52" w14:textId="77777777" w:rsidR="0069004A" w:rsidRPr="0033457B" w:rsidRDefault="0069004A" w:rsidP="00B275FF">
            <w:pPr>
              <w:rPr>
                <w:color w:val="000000"/>
                <w:kern w:val="0"/>
                <w:sz w:val="21"/>
                <w:szCs w:val="21"/>
              </w:rPr>
            </w:pPr>
            <w:r w:rsidRPr="0033457B">
              <w:rPr>
                <w:rFonts w:hint="eastAsia"/>
                <w:kern w:val="0"/>
              </w:rPr>
              <w:t>社区公共教育服务空间</w:t>
            </w:r>
          </w:p>
        </w:tc>
        <w:tc>
          <w:tcPr>
            <w:tcW w:w="5481" w:type="dxa"/>
            <w:gridSpan w:val="2"/>
            <w:tcBorders>
              <w:top w:val="single" w:sz="4" w:space="0" w:color="000000"/>
              <w:left w:val="nil"/>
              <w:bottom w:val="single" w:sz="4" w:space="0" w:color="000000"/>
              <w:right w:val="single" w:sz="4" w:space="0" w:color="000000"/>
            </w:tcBorders>
            <w:vAlign w:val="center"/>
            <w:hideMark/>
          </w:tcPr>
          <w:p w14:paraId="3D82563A" w14:textId="77777777" w:rsidR="0069004A" w:rsidRPr="0033457B" w:rsidRDefault="0069004A" w:rsidP="00B275FF">
            <w:pPr>
              <w:rPr>
                <w:color w:val="000000"/>
                <w:kern w:val="0"/>
                <w:sz w:val="21"/>
                <w:szCs w:val="21"/>
              </w:rPr>
            </w:pPr>
            <w:r w:rsidRPr="0033457B">
              <w:rPr>
                <w:rFonts w:hint="eastAsia"/>
                <w:kern w:val="0"/>
              </w:rPr>
              <w:t>社区幼儿园信息</w:t>
            </w:r>
          </w:p>
        </w:tc>
      </w:tr>
      <w:tr w:rsidR="0069004A" w:rsidRPr="0033457B" w14:paraId="783D9483" w14:textId="77777777" w:rsidTr="00B275FF">
        <w:trPr>
          <w:trHeight w:val="270"/>
        </w:trPr>
        <w:tc>
          <w:tcPr>
            <w:tcW w:w="3024" w:type="dxa"/>
            <w:vMerge/>
            <w:tcBorders>
              <w:top w:val="nil"/>
              <w:left w:val="single" w:sz="4" w:space="0" w:color="000000"/>
              <w:bottom w:val="single" w:sz="4" w:space="0" w:color="000000"/>
              <w:right w:val="single" w:sz="4" w:space="0" w:color="000000"/>
            </w:tcBorders>
            <w:vAlign w:val="center"/>
            <w:hideMark/>
          </w:tcPr>
          <w:p w14:paraId="549E656A" w14:textId="77777777" w:rsidR="0069004A" w:rsidRPr="0033457B" w:rsidRDefault="0069004A" w:rsidP="00B275FF">
            <w:pPr>
              <w:rPr>
                <w:color w:val="000000"/>
                <w:kern w:val="0"/>
                <w:sz w:val="21"/>
                <w:szCs w:val="21"/>
              </w:rPr>
            </w:pPr>
          </w:p>
        </w:tc>
        <w:tc>
          <w:tcPr>
            <w:tcW w:w="5481" w:type="dxa"/>
            <w:gridSpan w:val="2"/>
            <w:tcBorders>
              <w:top w:val="single" w:sz="4" w:space="0" w:color="000000"/>
              <w:left w:val="nil"/>
              <w:bottom w:val="single" w:sz="4" w:space="0" w:color="000000"/>
              <w:right w:val="single" w:sz="4" w:space="0" w:color="000000"/>
            </w:tcBorders>
            <w:vAlign w:val="center"/>
            <w:hideMark/>
          </w:tcPr>
          <w:p w14:paraId="5BA5871F" w14:textId="77777777" w:rsidR="0069004A" w:rsidRPr="0033457B" w:rsidRDefault="0069004A" w:rsidP="00B275FF">
            <w:pPr>
              <w:rPr>
                <w:color w:val="000000"/>
                <w:kern w:val="0"/>
                <w:sz w:val="21"/>
                <w:szCs w:val="21"/>
              </w:rPr>
            </w:pPr>
            <w:r w:rsidRPr="0033457B">
              <w:rPr>
                <w:rFonts w:hint="eastAsia"/>
                <w:kern w:val="0"/>
              </w:rPr>
              <w:t>社区小学信息</w:t>
            </w:r>
          </w:p>
        </w:tc>
      </w:tr>
      <w:tr w:rsidR="0069004A" w:rsidRPr="0033457B" w14:paraId="1925AA3E" w14:textId="77777777" w:rsidTr="00B275FF">
        <w:trPr>
          <w:trHeight w:val="270"/>
        </w:trPr>
        <w:tc>
          <w:tcPr>
            <w:tcW w:w="3024" w:type="dxa"/>
            <w:vMerge/>
            <w:tcBorders>
              <w:top w:val="nil"/>
              <w:left w:val="single" w:sz="4" w:space="0" w:color="000000"/>
              <w:bottom w:val="single" w:sz="4" w:space="0" w:color="000000"/>
              <w:right w:val="single" w:sz="4" w:space="0" w:color="000000"/>
            </w:tcBorders>
            <w:vAlign w:val="center"/>
            <w:hideMark/>
          </w:tcPr>
          <w:p w14:paraId="6D776723" w14:textId="77777777" w:rsidR="0069004A" w:rsidRPr="0033457B" w:rsidRDefault="0069004A" w:rsidP="00B275FF">
            <w:pPr>
              <w:rPr>
                <w:color w:val="000000"/>
                <w:kern w:val="0"/>
                <w:sz w:val="21"/>
                <w:szCs w:val="21"/>
              </w:rPr>
            </w:pPr>
          </w:p>
        </w:tc>
        <w:tc>
          <w:tcPr>
            <w:tcW w:w="5481" w:type="dxa"/>
            <w:gridSpan w:val="2"/>
            <w:tcBorders>
              <w:top w:val="single" w:sz="4" w:space="0" w:color="000000"/>
              <w:left w:val="nil"/>
              <w:bottom w:val="single" w:sz="4" w:space="0" w:color="000000"/>
              <w:right w:val="single" w:sz="4" w:space="0" w:color="000000"/>
            </w:tcBorders>
            <w:vAlign w:val="center"/>
            <w:hideMark/>
          </w:tcPr>
          <w:p w14:paraId="18BCAC2B" w14:textId="77777777" w:rsidR="0069004A" w:rsidRPr="0033457B" w:rsidRDefault="0069004A" w:rsidP="00B275FF">
            <w:pPr>
              <w:rPr>
                <w:color w:val="000000"/>
                <w:kern w:val="0"/>
                <w:sz w:val="21"/>
                <w:szCs w:val="21"/>
              </w:rPr>
            </w:pPr>
            <w:r w:rsidRPr="0033457B">
              <w:rPr>
                <w:rFonts w:hint="eastAsia"/>
                <w:kern w:val="0"/>
              </w:rPr>
              <w:t>社区中学信息</w:t>
            </w:r>
          </w:p>
        </w:tc>
      </w:tr>
      <w:tr w:rsidR="0069004A" w:rsidRPr="0033457B" w14:paraId="3FBE21D4" w14:textId="77777777" w:rsidTr="00B275FF">
        <w:trPr>
          <w:trHeight w:val="270"/>
        </w:trPr>
        <w:tc>
          <w:tcPr>
            <w:tcW w:w="3024" w:type="dxa"/>
            <w:vMerge/>
            <w:tcBorders>
              <w:top w:val="nil"/>
              <w:left w:val="single" w:sz="4" w:space="0" w:color="000000"/>
              <w:bottom w:val="single" w:sz="4" w:space="0" w:color="000000"/>
              <w:right w:val="single" w:sz="4" w:space="0" w:color="000000"/>
            </w:tcBorders>
            <w:vAlign w:val="center"/>
            <w:hideMark/>
          </w:tcPr>
          <w:p w14:paraId="5500BDFA" w14:textId="77777777" w:rsidR="0069004A" w:rsidRPr="0033457B" w:rsidRDefault="0069004A" w:rsidP="00B275FF">
            <w:pPr>
              <w:rPr>
                <w:color w:val="000000"/>
                <w:kern w:val="0"/>
                <w:sz w:val="21"/>
                <w:szCs w:val="21"/>
              </w:rPr>
            </w:pPr>
          </w:p>
        </w:tc>
        <w:tc>
          <w:tcPr>
            <w:tcW w:w="5481" w:type="dxa"/>
            <w:gridSpan w:val="2"/>
            <w:tcBorders>
              <w:top w:val="single" w:sz="4" w:space="0" w:color="000000"/>
              <w:left w:val="nil"/>
              <w:bottom w:val="single" w:sz="4" w:space="0" w:color="000000"/>
              <w:right w:val="single" w:sz="4" w:space="0" w:color="000000"/>
            </w:tcBorders>
            <w:vAlign w:val="center"/>
            <w:hideMark/>
          </w:tcPr>
          <w:p w14:paraId="1884F52B" w14:textId="77777777" w:rsidR="0069004A" w:rsidRPr="0033457B" w:rsidRDefault="0069004A" w:rsidP="00B275FF">
            <w:pPr>
              <w:rPr>
                <w:color w:val="000000"/>
                <w:kern w:val="0"/>
                <w:sz w:val="21"/>
                <w:szCs w:val="21"/>
              </w:rPr>
            </w:pPr>
            <w:r w:rsidRPr="0033457B">
              <w:rPr>
                <w:rFonts w:hint="eastAsia"/>
                <w:kern w:val="0"/>
              </w:rPr>
              <w:t>社区大学信息</w:t>
            </w:r>
          </w:p>
        </w:tc>
      </w:tr>
      <w:tr w:rsidR="0069004A" w:rsidRPr="0033457B" w14:paraId="7944A687" w14:textId="77777777" w:rsidTr="00B275FF">
        <w:trPr>
          <w:trHeight w:val="270"/>
        </w:trPr>
        <w:tc>
          <w:tcPr>
            <w:tcW w:w="3024" w:type="dxa"/>
            <w:vMerge/>
            <w:tcBorders>
              <w:top w:val="nil"/>
              <w:left w:val="single" w:sz="4" w:space="0" w:color="000000"/>
              <w:bottom w:val="single" w:sz="4" w:space="0" w:color="000000"/>
              <w:right w:val="single" w:sz="4" w:space="0" w:color="000000"/>
            </w:tcBorders>
            <w:vAlign w:val="center"/>
            <w:hideMark/>
          </w:tcPr>
          <w:p w14:paraId="7C24861F" w14:textId="77777777" w:rsidR="0069004A" w:rsidRPr="0033457B" w:rsidRDefault="0069004A" w:rsidP="00B275FF">
            <w:pPr>
              <w:rPr>
                <w:color w:val="000000"/>
                <w:kern w:val="0"/>
                <w:sz w:val="21"/>
                <w:szCs w:val="21"/>
              </w:rPr>
            </w:pPr>
          </w:p>
        </w:tc>
        <w:tc>
          <w:tcPr>
            <w:tcW w:w="5481" w:type="dxa"/>
            <w:gridSpan w:val="2"/>
            <w:tcBorders>
              <w:top w:val="single" w:sz="4" w:space="0" w:color="000000"/>
              <w:left w:val="nil"/>
              <w:bottom w:val="single" w:sz="4" w:space="0" w:color="000000"/>
              <w:right w:val="single" w:sz="4" w:space="0" w:color="000000"/>
            </w:tcBorders>
            <w:vAlign w:val="center"/>
            <w:hideMark/>
          </w:tcPr>
          <w:p w14:paraId="203A57BD" w14:textId="77777777" w:rsidR="0069004A" w:rsidRPr="0033457B" w:rsidRDefault="0069004A" w:rsidP="00B275FF">
            <w:pPr>
              <w:rPr>
                <w:color w:val="000000"/>
                <w:kern w:val="0"/>
                <w:sz w:val="21"/>
                <w:szCs w:val="21"/>
              </w:rPr>
            </w:pPr>
            <w:r w:rsidRPr="0033457B">
              <w:rPr>
                <w:rFonts w:hint="eastAsia"/>
                <w:kern w:val="0"/>
              </w:rPr>
              <w:t>老年大学信息</w:t>
            </w:r>
          </w:p>
        </w:tc>
      </w:tr>
    </w:tbl>
    <w:p w14:paraId="59B58413" w14:textId="77777777" w:rsidR="0069004A" w:rsidRPr="00ED2489" w:rsidRDefault="0069004A" w:rsidP="0069004A">
      <w:pPr>
        <w:rPr>
          <w:kern w:val="0"/>
          <w:sz w:val="22"/>
          <w:szCs w:val="22"/>
        </w:rPr>
      </w:pPr>
    </w:p>
    <w:p w14:paraId="2398B0A2" w14:textId="77777777" w:rsidR="0069004A" w:rsidRDefault="0069004A" w:rsidP="0069004A">
      <w:pPr>
        <w:pStyle w:val="4"/>
      </w:pPr>
      <w:r w:rsidRPr="0033457B">
        <w:rPr>
          <w:rFonts w:hint="eastAsia"/>
        </w:rPr>
        <w:t>辖区公共文化服务信息资源</w:t>
      </w:r>
    </w:p>
    <w:p w14:paraId="33BD07A0" w14:textId="77777777" w:rsidR="0069004A" w:rsidRDefault="0069004A" w:rsidP="0069004A">
      <w:pPr>
        <w:pStyle w:val="5"/>
        <w:rPr>
          <w:rFonts w:ascii="宋体" w:hAnsi="宋体"/>
          <w:kern w:val="0"/>
          <w:szCs w:val="24"/>
        </w:rPr>
      </w:pPr>
      <w:r w:rsidRPr="0033457B">
        <w:rPr>
          <w:rFonts w:ascii="宋体" w:hAnsi="宋体" w:hint="eastAsia"/>
          <w:kern w:val="0"/>
          <w:szCs w:val="24"/>
        </w:rPr>
        <w:t>数字文化资源</w:t>
      </w:r>
    </w:p>
    <w:tbl>
      <w:tblPr>
        <w:tblpPr w:leftFromText="45" w:rightFromText="45" w:vertAnchor="text" w:horzAnchor="margin" w:tblpY="605"/>
        <w:tblW w:w="8505" w:type="dxa"/>
        <w:tblLayout w:type="fixed"/>
        <w:tblLook w:val="04A0" w:firstRow="1" w:lastRow="0" w:firstColumn="1" w:lastColumn="0" w:noHBand="0" w:noVBand="1"/>
      </w:tblPr>
      <w:tblGrid>
        <w:gridCol w:w="3898"/>
        <w:gridCol w:w="4607"/>
      </w:tblGrid>
      <w:tr w:rsidR="0069004A" w:rsidRPr="0033457B" w14:paraId="0CB9EE87" w14:textId="77777777" w:rsidTr="00B275FF">
        <w:trPr>
          <w:trHeight w:val="450"/>
        </w:trPr>
        <w:tc>
          <w:tcPr>
            <w:tcW w:w="389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5DA579E"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4607" w:type="dxa"/>
            <w:tcBorders>
              <w:top w:val="single" w:sz="4" w:space="0" w:color="000000"/>
              <w:left w:val="nil"/>
              <w:bottom w:val="single" w:sz="4" w:space="0" w:color="000000"/>
              <w:right w:val="single" w:sz="4" w:space="0" w:color="000000"/>
            </w:tcBorders>
            <w:shd w:val="clear" w:color="auto" w:fill="B8CCE4"/>
            <w:vAlign w:val="center"/>
            <w:hideMark/>
          </w:tcPr>
          <w:p w14:paraId="54604813" w14:textId="77777777" w:rsidR="0069004A" w:rsidRPr="0033457B" w:rsidRDefault="0069004A" w:rsidP="00B275FF">
            <w:pPr>
              <w:widowControl/>
              <w:spacing w:line="360" w:lineRule="auto"/>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61FFA6D7" w14:textId="77777777" w:rsidTr="00B275FF">
        <w:trPr>
          <w:trHeight w:val="270"/>
        </w:trPr>
        <w:tc>
          <w:tcPr>
            <w:tcW w:w="3898" w:type="dxa"/>
            <w:vMerge w:val="restart"/>
            <w:tcBorders>
              <w:top w:val="nil"/>
              <w:left w:val="single" w:sz="4" w:space="0" w:color="000000"/>
              <w:bottom w:val="single" w:sz="4" w:space="0" w:color="000000"/>
              <w:right w:val="single" w:sz="4" w:space="0" w:color="000000"/>
            </w:tcBorders>
            <w:vAlign w:val="center"/>
            <w:hideMark/>
          </w:tcPr>
          <w:p w14:paraId="54005A8D"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数字文化资源</w:t>
            </w:r>
          </w:p>
        </w:tc>
        <w:tc>
          <w:tcPr>
            <w:tcW w:w="4607" w:type="dxa"/>
            <w:tcBorders>
              <w:top w:val="single" w:sz="4" w:space="0" w:color="000000"/>
              <w:left w:val="nil"/>
              <w:bottom w:val="single" w:sz="4" w:space="0" w:color="000000"/>
              <w:right w:val="single" w:sz="4" w:space="0" w:color="000000"/>
            </w:tcBorders>
            <w:vAlign w:val="center"/>
            <w:hideMark/>
          </w:tcPr>
          <w:p w14:paraId="2C9EC531"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京剧、话剧、地方戏</w:t>
            </w:r>
          </w:p>
        </w:tc>
      </w:tr>
      <w:tr w:rsidR="0069004A" w:rsidRPr="0033457B" w14:paraId="65CFED93"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27B06F3B" w14:textId="77777777" w:rsidR="0069004A" w:rsidRPr="0033457B" w:rsidRDefault="0069004A" w:rsidP="00B275FF">
            <w:pPr>
              <w:widowControl/>
              <w:spacing w:line="240" w:lineRule="auto"/>
              <w:jc w:val="left"/>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36A7FE34"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古琴、相声、小品、杂技</w:t>
            </w:r>
          </w:p>
        </w:tc>
      </w:tr>
      <w:tr w:rsidR="0069004A" w:rsidRPr="0033457B" w14:paraId="7C13D107"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74DA14B0" w14:textId="77777777" w:rsidR="0069004A" w:rsidRPr="0033457B" w:rsidRDefault="0069004A" w:rsidP="00B275FF">
            <w:pPr>
              <w:widowControl/>
              <w:spacing w:line="240" w:lineRule="auto"/>
              <w:jc w:val="left"/>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6D58A08A"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电影、漫画、电子书</w:t>
            </w:r>
          </w:p>
        </w:tc>
      </w:tr>
      <w:tr w:rsidR="0069004A" w:rsidRPr="0033457B" w14:paraId="39AA0457"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1F470656" w14:textId="77777777" w:rsidR="0069004A" w:rsidRPr="0033457B" w:rsidRDefault="0069004A" w:rsidP="00B275FF">
            <w:pPr>
              <w:widowControl/>
              <w:spacing w:line="240" w:lineRule="auto"/>
              <w:jc w:val="left"/>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02CAD069"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社区文化节信息</w:t>
            </w:r>
          </w:p>
        </w:tc>
      </w:tr>
      <w:tr w:rsidR="0069004A" w:rsidRPr="0033457B" w14:paraId="3D7AA6C7"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4A75604A" w14:textId="77777777" w:rsidR="0069004A" w:rsidRPr="0033457B" w:rsidRDefault="0069004A" w:rsidP="00B275FF">
            <w:pPr>
              <w:widowControl/>
              <w:spacing w:line="240" w:lineRule="auto"/>
              <w:jc w:val="left"/>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13FBC9D5" w14:textId="77777777" w:rsidR="0069004A" w:rsidRPr="0033457B" w:rsidRDefault="0069004A" w:rsidP="00B275FF">
            <w:pPr>
              <w:widowControl/>
              <w:spacing w:line="360" w:lineRule="auto"/>
              <w:rPr>
                <w:rFonts w:ascii="宋体" w:hAnsi="宋体"/>
                <w:color w:val="000000"/>
                <w:kern w:val="0"/>
                <w:sz w:val="21"/>
                <w:szCs w:val="21"/>
              </w:rPr>
            </w:pPr>
            <w:r w:rsidRPr="0033457B">
              <w:rPr>
                <w:rFonts w:ascii="宋体" w:hAnsi="宋体" w:hint="eastAsia"/>
                <w:kern w:val="0"/>
                <w:szCs w:val="24"/>
              </w:rPr>
              <w:t>社区文化名人评选</w:t>
            </w:r>
          </w:p>
        </w:tc>
      </w:tr>
    </w:tbl>
    <w:p w14:paraId="255CF530" w14:textId="77777777" w:rsidR="0069004A" w:rsidRPr="00ED2489" w:rsidRDefault="0069004A" w:rsidP="0069004A">
      <w:pPr>
        <w:pStyle w:val="a1"/>
      </w:pPr>
    </w:p>
    <w:p w14:paraId="7A37048E" w14:textId="77777777" w:rsidR="0069004A" w:rsidRPr="00ED2489" w:rsidRDefault="0069004A" w:rsidP="0069004A">
      <w:pPr>
        <w:pStyle w:val="5"/>
        <w:rPr>
          <w:rFonts w:ascii="宋体" w:hAnsi="宋体"/>
          <w:kern w:val="0"/>
          <w:szCs w:val="24"/>
        </w:rPr>
      </w:pPr>
      <w:r w:rsidRPr="0033457B">
        <w:rPr>
          <w:rFonts w:ascii="宋体" w:hAnsi="宋体" w:hint="eastAsia"/>
          <w:kern w:val="0"/>
          <w:szCs w:val="24"/>
        </w:rPr>
        <w:t>社区文化名人</w:t>
      </w:r>
    </w:p>
    <w:tbl>
      <w:tblPr>
        <w:tblpPr w:leftFromText="45" w:rightFromText="45" w:vertAnchor="text" w:horzAnchor="margin" w:tblpY="605"/>
        <w:tblW w:w="8505" w:type="dxa"/>
        <w:tblLayout w:type="fixed"/>
        <w:tblLook w:val="04A0" w:firstRow="1" w:lastRow="0" w:firstColumn="1" w:lastColumn="0" w:noHBand="0" w:noVBand="1"/>
      </w:tblPr>
      <w:tblGrid>
        <w:gridCol w:w="3898"/>
        <w:gridCol w:w="4607"/>
      </w:tblGrid>
      <w:tr w:rsidR="0069004A" w:rsidRPr="0033457B" w14:paraId="59AB8BF9" w14:textId="77777777" w:rsidTr="00B275FF">
        <w:trPr>
          <w:trHeight w:val="450"/>
        </w:trPr>
        <w:tc>
          <w:tcPr>
            <w:tcW w:w="389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2BB6BEC9"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4607" w:type="dxa"/>
            <w:tcBorders>
              <w:top w:val="single" w:sz="4" w:space="0" w:color="000000"/>
              <w:left w:val="nil"/>
              <w:bottom w:val="single" w:sz="4" w:space="0" w:color="000000"/>
              <w:right w:val="single" w:sz="4" w:space="0" w:color="000000"/>
            </w:tcBorders>
            <w:shd w:val="clear" w:color="auto" w:fill="B8CCE4"/>
            <w:vAlign w:val="center"/>
            <w:hideMark/>
          </w:tcPr>
          <w:p w14:paraId="1CC200F6"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4B5772A4" w14:textId="77777777" w:rsidTr="00B275FF">
        <w:trPr>
          <w:trHeight w:val="270"/>
        </w:trPr>
        <w:tc>
          <w:tcPr>
            <w:tcW w:w="3898" w:type="dxa"/>
            <w:vMerge w:val="restart"/>
            <w:tcBorders>
              <w:top w:val="nil"/>
              <w:left w:val="single" w:sz="4" w:space="0" w:color="000000"/>
              <w:bottom w:val="single" w:sz="4" w:space="0" w:color="000000"/>
              <w:right w:val="single" w:sz="4" w:space="0" w:color="000000"/>
            </w:tcBorders>
            <w:vAlign w:val="center"/>
            <w:hideMark/>
          </w:tcPr>
          <w:p w14:paraId="2525A88C" w14:textId="77777777" w:rsidR="0069004A" w:rsidRPr="0033457B" w:rsidRDefault="0069004A" w:rsidP="00B275FF">
            <w:pPr>
              <w:rPr>
                <w:color w:val="000000"/>
                <w:kern w:val="0"/>
                <w:sz w:val="21"/>
                <w:szCs w:val="21"/>
              </w:rPr>
            </w:pPr>
            <w:r w:rsidRPr="0033457B">
              <w:rPr>
                <w:rFonts w:hint="eastAsia"/>
                <w:kern w:val="0"/>
              </w:rPr>
              <w:t>社区文化名人</w:t>
            </w:r>
          </w:p>
        </w:tc>
        <w:tc>
          <w:tcPr>
            <w:tcW w:w="4607" w:type="dxa"/>
            <w:tcBorders>
              <w:top w:val="single" w:sz="4" w:space="0" w:color="000000"/>
              <w:left w:val="nil"/>
              <w:bottom w:val="single" w:sz="4" w:space="0" w:color="000000"/>
              <w:right w:val="single" w:sz="4" w:space="0" w:color="000000"/>
            </w:tcBorders>
            <w:vAlign w:val="center"/>
            <w:hideMark/>
          </w:tcPr>
          <w:p w14:paraId="30BFDB93" w14:textId="77777777" w:rsidR="0069004A" w:rsidRPr="0033457B" w:rsidRDefault="0069004A" w:rsidP="00B275FF">
            <w:pPr>
              <w:rPr>
                <w:color w:val="000000"/>
                <w:kern w:val="0"/>
                <w:sz w:val="21"/>
                <w:szCs w:val="21"/>
              </w:rPr>
            </w:pPr>
            <w:r>
              <w:rPr>
                <w:rFonts w:hint="eastAsia"/>
                <w:kern w:val="0"/>
              </w:rPr>
              <w:t>黄梅戏</w:t>
            </w:r>
            <w:r w:rsidRPr="0033457B">
              <w:rPr>
                <w:rFonts w:hint="eastAsia"/>
                <w:kern w:val="0"/>
              </w:rPr>
              <w:t>、话剧、</w:t>
            </w:r>
            <w:r>
              <w:rPr>
                <w:rFonts w:hint="eastAsia"/>
                <w:kern w:val="0"/>
              </w:rPr>
              <w:t>其他</w:t>
            </w:r>
            <w:r w:rsidRPr="0033457B">
              <w:rPr>
                <w:rFonts w:hint="eastAsia"/>
                <w:kern w:val="0"/>
              </w:rPr>
              <w:t>地方戏</w:t>
            </w:r>
          </w:p>
        </w:tc>
      </w:tr>
      <w:tr w:rsidR="0069004A" w:rsidRPr="0033457B" w14:paraId="7336E35F"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74D5C80E"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4868B00E" w14:textId="77777777" w:rsidR="0069004A" w:rsidRPr="0033457B" w:rsidRDefault="0069004A" w:rsidP="00B275FF">
            <w:pPr>
              <w:rPr>
                <w:color w:val="000000"/>
                <w:kern w:val="0"/>
                <w:sz w:val="21"/>
                <w:szCs w:val="21"/>
              </w:rPr>
            </w:pPr>
            <w:r w:rsidRPr="0033457B">
              <w:rPr>
                <w:rFonts w:hint="eastAsia"/>
                <w:kern w:val="0"/>
              </w:rPr>
              <w:t>古琴、相声、小品、杂技</w:t>
            </w:r>
          </w:p>
        </w:tc>
      </w:tr>
      <w:tr w:rsidR="0069004A" w:rsidRPr="0033457B" w14:paraId="30A9B372"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1BBDAEFF"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56EF2D4C" w14:textId="77777777" w:rsidR="0069004A" w:rsidRPr="0033457B" w:rsidRDefault="0069004A" w:rsidP="00B275FF">
            <w:pPr>
              <w:rPr>
                <w:color w:val="000000"/>
                <w:kern w:val="0"/>
                <w:sz w:val="21"/>
                <w:szCs w:val="21"/>
              </w:rPr>
            </w:pPr>
            <w:r w:rsidRPr="0033457B">
              <w:rPr>
                <w:rFonts w:hint="eastAsia"/>
                <w:kern w:val="0"/>
              </w:rPr>
              <w:t>电影、漫画</w:t>
            </w:r>
          </w:p>
        </w:tc>
      </w:tr>
    </w:tbl>
    <w:p w14:paraId="7955F966" w14:textId="77777777" w:rsidR="0069004A" w:rsidRPr="0033457B" w:rsidRDefault="0069004A" w:rsidP="0069004A">
      <w:pPr>
        <w:widowControl/>
        <w:ind w:firstLine="420"/>
        <w:jc w:val="left"/>
        <w:rPr>
          <w:kern w:val="0"/>
          <w:sz w:val="22"/>
          <w:szCs w:val="22"/>
        </w:rPr>
      </w:pPr>
      <w:r w:rsidRPr="0033457B">
        <w:rPr>
          <w:kern w:val="0"/>
          <w:sz w:val="22"/>
          <w:szCs w:val="22"/>
        </w:rPr>
        <w:t xml:space="preserve"> </w:t>
      </w:r>
    </w:p>
    <w:tbl>
      <w:tblPr>
        <w:tblpPr w:leftFromText="45" w:rightFromText="45" w:vertAnchor="text" w:horzAnchor="margin" w:tblpY="812"/>
        <w:tblW w:w="8505" w:type="dxa"/>
        <w:tblLayout w:type="fixed"/>
        <w:tblLook w:val="04A0" w:firstRow="1" w:lastRow="0" w:firstColumn="1" w:lastColumn="0" w:noHBand="0" w:noVBand="1"/>
      </w:tblPr>
      <w:tblGrid>
        <w:gridCol w:w="3898"/>
        <w:gridCol w:w="4607"/>
      </w:tblGrid>
      <w:tr w:rsidR="0069004A" w:rsidRPr="0033457B" w14:paraId="6B55FB75" w14:textId="77777777" w:rsidTr="00B275FF">
        <w:trPr>
          <w:trHeight w:val="450"/>
        </w:trPr>
        <w:tc>
          <w:tcPr>
            <w:tcW w:w="389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724DA7DA" w14:textId="77777777" w:rsidR="0069004A" w:rsidRPr="0033457B" w:rsidRDefault="0069004A" w:rsidP="00B275FF">
            <w:pPr>
              <w:rPr>
                <w:b/>
                <w:bCs/>
                <w:color w:val="000000"/>
                <w:kern w:val="0"/>
                <w:sz w:val="21"/>
                <w:szCs w:val="21"/>
              </w:rPr>
            </w:pPr>
            <w:r w:rsidRPr="0033457B">
              <w:rPr>
                <w:rFonts w:hint="eastAsia"/>
                <w:kern w:val="0"/>
              </w:rPr>
              <w:t>信息资源类别</w:t>
            </w:r>
            <w:r w:rsidRPr="0033457B">
              <w:rPr>
                <w:rFonts w:hint="eastAsia"/>
                <w:kern w:val="0"/>
              </w:rPr>
              <w:t xml:space="preserve"> </w:t>
            </w:r>
          </w:p>
        </w:tc>
        <w:tc>
          <w:tcPr>
            <w:tcW w:w="4607" w:type="dxa"/>
            <w:tcBorders>
              <w:top w:val="single" w:sz="4" w:space="0" w:color="000000"/>
              <w:left w:val="nil"/>
              <w:bottom w:val="single" w:sz="4" w:space="0" w:color="000000"/>
              <w:right w:val="single" w:sz="4" w:space="0" w:color="000000"/>
            </w:tcBorders>
            <w:shd w:val="clear" w:color="auto" w:fill="B8CCE4"/>
            <w:vAlign w:val="center"/>
            <w:hideMark/>
          </w:tcPr>
          <w:p w14:paraId="282D4252" w14:textId="77777777" w:rsidR="0069004A" w:rsidRPr="0033457B" w:rsidRDefault="0069004A" w:rsidP="00B275FF">
            <w:pPr>
              <w:rPr>
                <w:b/>
                <w:bCs/>
                <w:color w:val="000000"/>
                <w:kern w:val="0"/>
                <w:sz w:val="21"/>
                <w:szCs w:val="21"/>
              </w:rPr>
            </w:pPr>
            <w:r w:rsidRPr="0033457B">
              <w:rPr>
                <w:rFonts w:hint="eastAsia"/>
                <w:kern w:val="0"/>
              </w:rPr>
              <w:t>信息资源名称</w:t>
            </w:r>
            <w:r w:rsidRPr="0033457B">
              <w:rPr>
                <w:rFonts w:hint="eastAsia"/>
                <w:kern w:val="0"/>
              </w:rPr>
              <w:t xml:space="preserve"> </w:t>
            </w:r>
          </w:p>
        </w:tc>
      </w:tr>
      <w:tr w:rsidR="0069004A" w:rsidRPr="0033457B" w14:paraId="4DCB7B06" w14:textId="77777777" w:rsidTr="00B275FF">
        <w:trPr>
          <w:trHeight w:val="270"/>
        </w:trPr>
        <w:tc>
          <w:tcPr>
            <w:tcW w:w="3898" w:type="dxa"/>
            <w:vMerge w:val="restart"/>
            <w:tcBorders>
              <w:top w:val="nil"/>
              <w:left w:val="single" w:sz="4" w:space="0" w:color="000000"/>
              <w:bottom w:val="single" w:sz="4" w:space="0" w:color="000000"/>
              <w:right w:val="single" w:sz="4" w:space="0" w:color="000000"/>
            </w:tcBorders>
            <w:vAlign w:val="center"/>
            <w:hideMark/>
          </w:tcPr>
          <w:p w14:paraId="5C9CB622" w14:textId="77777777" w:rsidR="0069004A" w:rsidRPr="0033457B" w:rsidRDefault="0069004A" w:rsidP="00B275FF">
            <w:pPr>
              <w:rPr>
                <w:color w:val="000000"/>
                <w:kern w:val="0"/>
                <w:sz w:val="21"/>
                <w:szCs w:val="21"/>
              </w:rPr>
            </w:pPr>
            <w:r w:rsidRPr="0033457B">
              <w:rPr>
                <w:rFonts w:hint="eastAsia"/>
                <w:kern w:val="0"/>
              </w:rPr>
              <w:t>社区文化活动</w:t>
            </w:r>
          </w:p>
        </w:tc>
        <w:tc>
          <w:tcPr>
            <w:tcW w:w="4607" w:type="dxa"/>
            <w:tcBorders>
              <w:top w:val="single" w:sz="4" w:space="0" w:color="000000"/>
              <w:left w:val="nil"/>
              <w:bottom w:val="single" w:sz="4" w:space="0" w:color="000000"/>
              <w:right w:val="single" w:sz="4" w:space="0" w:color="000000"/>
            </w:tcBorders>
            <w:vAlign w:val="center"/>
            <w:hideMark/>
          </w:tcPr>
          <w:p w14:paraId="03040F4C" w14:textId="77777777" w:rsidR="0069004A" w:rsidRPr="0033457B" w:rsidRDefault="0069004A" w:rsidP="00B275FF">
            <w:pPr>
              <w:rPr>
                <w:color w:val="000000"/>
                <w:kern w:val="0"/>
                <w:sz w:val="21"/>
                <w:szCs w:val="21"/>
              </w:rPr>
            </w:pPr>
            <w:r w:rsidRPr="0033457B">
              <w:rPr>
                <w:rFonts w:hint="eastAsia"/>
                <w:kern w:val="0"/>
              </w:rPr>
              <w:t>社区家庭才艺大赛信息</w:t>
            </w:r>
          </w:p>
        </w:tc>
      </w:tr>
      <w:tr w:rsidR="0069004A" w:rsidRPr="0033457B" w14:paraId="23B19D93"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123B79AA"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0EB72921" w14:textId="77777777" w:rsidR="0069004A" w:rsidRPr="0033457B" w:rsidRDefault="0069004A" w:rsidP="00B275FF">
            <w:pPr>
              <w:rPr>
                <w:color w:val="000000"/>
                <w:kern w:val="0"/>
                <w:sz w:val="21"/>
                <w:szCs w:val="21"/>
              </w:rPr>
            </w:pPr>
            <w:r w:rsidRPr="0033457B">
              <w:rPr>
                <w:rFonts w:hint="eastAsia"/>
                <w:kern w:val="0"/>
              </w:rPr>
              <w:t>社区老年才艺大赛信息</w:t>
            </w:r>
          </w:p>
        </w:tc>
      </w:tr>
      <w:tr w:rsidR="0069004A" w:rsidRPr="0033457B" w14:paraId="39EACBA1"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6FF6C7EC"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6960996D" w14:textId="77777777" w:rsidR="0069004A" w:rsidRPr="0033457B" w:rsidRDefault="0069004A" w:rsidP="00B275FF">
            <w:pPr>
              <w:rPr>
                <w:color w:val="000000"/>
                <w:kern w:val="0"/>
                <w:sz w:val="21"/>
                <w:szCs w:val="21"/>
              </w:rPr>
            </w:pPr>
            <w:r w:rsidRPr="0033457B">
              <w:rPr>
                <w:rFonts w:hint="eastAsia"/>
                <w:kern w:val="0"/>
              </w:rPr>
              <w:t>艺术团进社区演出活动信息</w:t>
            </w:r>
          </w:p>
        </w:tc>
      </w:tr>
      <w:tr w:rsidR="0069004A" w:rsidRPr="0033457B" w14:paraId="4628A554"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7F92C1F1"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3C272E51" w14:textId="77777777" w:rsidR="0069004A" w:rsidRPr="0033457B" w:rsidRDefault="0069004A" w:rsidP="00B275FF">
            <w:pPr>
              <w:rPr>
                <w:color w:val="000000"/>
                <w:kern w:val="0"/>
                <w:sz w:val="21"/>
                <w:szCs w:val="21"/>
              </w:rPr>
            </w:pPr>
            <w:r w:rsidRPr="0033457B">
              <w:rPr>
                <w:rFonts w:hint="eastAsia"/>
                <w:kern w:val="0"/>
              </w:rPr>
              <w:t>社区文化节信息</w:t>
            </w:r>
          </w:p>
        </w:tc>
      </w:tr>
      <w:tr w:rsidR="0069004A" w:rsidRPr="0033457B" w14:paraId="0C9F9638"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205B616F" w14:textId="77777777" w:rsidR="0069004A" w:rsidRPr="0033457B" w:rsidRDefault="0069004A" w:rsidP="00B275FF">
            <w:pPr>
              <w:rPr>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6CB59199" w14:textId="77777777" w:rsidR="0069004A" w:rsidRPr="0033457B" w:rsidRDefault="0069004A" w:rsidP="00B275FF">
            <w:pPr>
              <w:rPr>
                <w:color w:val="000000"/>
                <w:kern w:val="0"/>
                <w:sz w:val="21"/>
                <w:szCs w:val="21"/>
              </w:rPr>
            </w:pPr>
            <w:r w:rsidRPr="0033457B">
              <w:rPr>
                <w:rFonts w:hint="eastAsia"/>
                <w:kern w:val="0"/>
              </w:rPr>
              <w:t>社区文化名人评选</w:t>
            </w:r>
          </w:p>
        </w:tc>
      </w:tr>
    </w:tbl>
    <w:p w14:paraId="61528ABA" w14:textId="77777777" w:rsidR="0069004A" w:rsidRDefault="0069004A" w:rsidP="0069004A">
      <w:pPr>
        <w:pStyle w:val="5"/>
        <w:rPr>
          <w:rFonts w:ascii="宋体" w:hAnsi="宋体"/>
          <w:kern w:val="0"/>
          <w:szCs w:val="24"/>
        </w:rPr>
      </w:pPr>
      <w:r>
        <w:rPr>
          <w:rFonts w:ascii="宋体" w:hAnsi="宋体" w:hint="eastAsia"/>
          <w:kern w:val="0"/>
          <w:szCs w:val="24"/>
        </w:rPr>
        <w:t>社区文化活动</w:t>
      </w:r>
    </w:p>
    <w:p w14:paraId="36A0FE1A" w14:textId="77777777" w:rsidR="0069004A" w:rsidRPr="001E148F" w:rsidRDefault="0069004A" w:rsidP="0069004A">
      <w:pPr>
        <w:pStyle w:val="5"/>
        <w:rPr>
          <w:rFonts w:ascii="宋体" w:hAnsi="宋体"/>
          <w:kern w:val="0"/>
          <w:szCs w:val="24"/>
        </w:rPr>
      </w:pPr>
      <w:r w:rsidRPr="0033457B">
        <w:rPr>
          <w:rFonts w:ascii="宋体" w:hAnsi="宋体" w:hint="eastAsia"/>
          <w:kern w:val="0"/>
          <w:szCs w:val="24"/>
        </w:rPr>
        <w:t>社区公共文化生活空间</w:t>
      </w:r>
    </w:p>
    <w:tbl>
      <w:tblPr>
        <w:tblpPr w:leftFromText="45" w:rightFromText="45" w:vertAnchor="text" w:horzAnchor="margin" w:tblpY="605"/>
        <w:tblW w:w="8505" w:type="dxa"/>
        <w:tblLayout w:type="fixed"/>
        <w:tblLook w:val="04A0" w:firstRow="1" w:lastRow="0" w:firstColumn="1" w:lastColumn="0" w:noHBand="0" w:noVBand="1"/>
      </w:tblPr>
      <w:tblGrid>
        <w:gridCol w:w="3898"/>
        <w:gridCol w:w="4607"/>
      </w:tblGrid>
      <w:tr w:rsidR="0069004A" w:rsidRPr="0033457B" w14:paraId="4D4B9A88" w14:textId="77777777" w:rsidTr="00B275FF">
        <w:trPr>
          <w:trHeight w:val="450"/>
        </w:trPr>
        <w:tc>
          <w:tcPr>
            <w:tcW w:w="3898" w:type="dxa"/>
            <w:tcBorders>
              <w:top w:val="single" w:sz="4" w:space="0" w:color="000000"/>
              <w:left w:val="single" w:sz="4" w:space="0" w:color="000000"/>
              <w:bottom w:val="single" w:sz="4" w:space="0" w:color="000000"/>
              <w:right w:val="single" w:sz="4" w:space="0" w:color="000000"/>
            </w:tcBorders>
            <w:shd w:val="clear" w:color="auto" w:fill="B8CCE4"/>
            <w:vAlign w:val="center"/>
            <w:hideMark/>
          </w:tcPr>
          <w:p w14:paraId="594100F0" w14:textId="77777777" w:rsidR="0069004A" w:rsidRPr="0033457B" w:rsidRDefault="0069004A" w:rsidP="00B275FF">
            <w:pPr>
              <w:rPr>
                <w:rFonts w:ascii="宋体" w:hAnsi="宋体"/>
                <w:b/>
                <w:bCs/>
                <w:color w:val="000000"/>
                <w:kern w:val="0"/>
                <w:sz w:val="21"/>
                <w:szCs w:val="21"/>
              </w:rPr>
            </w:pPr>
            <w:r w:rsidRPr="0033457B">
              <w:rPr>
                <w:rFonts w:ascii="宋体" w:hAnsi="宋体" w:hint="eastAsia"/>
                <w:kern w:val="0"/>
                <w:szCs w:val="24"/>
              </w:rPr>
              <w:t xml:space="preserve">信息资源类别 </w:t>
            </w:r>
          </w:p>
        </w:tc>
        <w:tc>
          <w:tcPr>
            <w:tcW w:w="4607" w:type="dxa"/>
            <w:tcBorders>
              <w:top w:val="single" w:sz="4" w:space="0" w:color="000000"/>
              <w:left w:val="nil"/>
              <w:bottom w:val="single" w:sz="4" w:space="0" w:color="000000"/>
              <w:right w:val="single" w:sz="4" w:space="0" w:color="000000"/>
            </w:tcBorders>
            <w:shd w:val="clear" w:color="auto" w:fill="B8CCE4"/>
            <w:vAlign w:val="center"/>
            <w:hideMark/>
          </w:tcPr>
          <w:p w14:paraId="2DCDDAB2" w14:textId="77777777" w:rsidR="0069004A" w:rsidRPr="0033457B" w:rsidRDefault="0069004A" w:rsidP="00B275FF">
            <w:pPr>
              <w:rPr>
                <w:rFonts w:ascii="宋体" w:hAnsi="宋体"/>
                <w:b/>
                <w:bCs/>
                <w:color w:val="000000"/>
                <w:kern w:val="0"/>
                <w:sz w:val="21"/>
                <w:szCs w:val="21"/>
              </w:rPr>
            </w:pPr>
            <w:r w:rsidRPr="0033457B">
              <w:rPr>
                <w:rFonts w:ascii="宋体" w:hAnsi="宋体" w:hint="eastAsia"/>
                <w:kern w:val="0"/>
                <w:szCs w:val="24"/>
              </w:rPr>
              <w:t xml:space="preserve">信息资源名称 </w:t>
            </w:r>
          </w:p>
        </w:tc>
      </w:tr>
      <w:tr w:rsidR="0069004A" w:rsidRPr="0033457B" w14:paraId="77E24D03" w14:textId="77777777" w:rsidTr="00B275FF">
        <w:trPr>
          <w:trHeight w:val="270"/>
        </w:trPr>
        <w:tc>
          <w:tcPr>
            <w:tcW w:w="3898" w:type="dxa"/>
            <w:vMerge w:val="restart"/>
            <w:tcBorders>
              <w:top w:val="nil"/>
              <w:left w:val="single" w:sz="4" w:space="0" w:color="000000"/>
              <w:bottom w:val="single" w:sz="4" w:space="0" w:color="000000"/>
              <w:right w:val="single" w:sz="4" w:space="0" w:color="000000"/>
            </w:tcBorders>
            <w:vAlign w:val="center"/>
            <w:hideMark/>
          </w:tcPr>
          <w:p w14:paraId="68743243"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公共文化生活空间</w:t>
            </w:r>
          </w:p>
        </w:tc>
        <w:tc>
          <w:tcPr>
            <w:tcW w:w="4607" w:type="dxa"/>
            <w:tcBorders>
              <w:top w:val="single" w:sz="4" w:space="0" w:color="000000"/>
              <w:left w:val="nil"/>
              <w:bottom w:val="single" w:sz="4" w:space="0" w:color="000000"/>
              <w:right w:val="single" w:sz="4" w:space="0" w:color="000000"/>
            </w:tcBorders>
            <w:vAlign w:val="center"/>
            <w:hideMark/>
          </w:tcPr>
          <w:p w14:paraId="4CB932E5"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图书馆信息</w:t>
            </w:r>
          </w:p>
        </w:tc>
      </w:tr>
      <w:tr w:rsidR="0069004A" w:rsidRPr="0033457B" w14:paraId="14BC7EEF"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3FB1536B" w14:textId="77777777" w:rsidR="0069004A" w:rsidRPr="0033457B" w:rsidRDefault="0069004A" w:rsidP="00B275FF">
            <w:pPr>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10D9F5EF"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歌舞剧院信息</w:t>
            </w:r>
          </w:p>
        </w:tc>
      </w:tr>
      <w:tr w:rsidR="0069004A" w:rsidRPr="0033457B" w14:paraId="68205CDE" w14:textId="77777777" w:rsidTr="00B275FF">
        <w:trPr>
          <w:trHeight w:val="270"/>
        </w:trPr>
        <w:tc>
          <w:tcPr>
            <w:tcW w:w="3898" w:type="dxa"/>
            <w:vMerge/>
            <w:tcBorders>
              <w:top w:val="nil"/>
              <w:left w:val="single" w:sz="4" w:space="0" w:color="000000"/>
              <w:bottom w:val="single" w:sz="4" w:space="0" w:color="000000"/>
              <w:right w:val="single" w:sz="4" w:space="0" w:color="000000"/>
            </w:tcBorders>
            <w:vAlign w:val="center"/>
            <w:hideMark/>
          </w:tcPr>
          <w:p w14:paraId="1E5E57A4" w14:textId="77777777" w:rsidR="0069004A" w:rsidRPr="0033457B" w:rsidRDefault="0069004A" w:rsidP="00B275FF">
            <w:pPr>
              <w:rPr>
                <w:rFonts w:ascii="宋体" w:hAnsi="宋体"/>
                <w:color w:val="000000"/>
                <w:kern w:val="0"/>
                <w:sz w:val="21"/>
                <w:szCs w:val="21"/>
              </w:rPr>
            </w:pPr>
          </w:p>
        </w:tc>
        <w:tc>
          <w:tcPr>
            <w:tcW w:w="4607" w:type="dxa"/>
            <w:tcBorders>
              <w:top w:val="single" w:sz="4" w:space="0" w:color="000000"/>
              <w:left w:val="nil"/>
              <w:bottom w:val="single" w:sz="4" w:space="0" w:color="000000"/>
              <w:right w:val="single" w:sz="4" w:space="0" w:color="000000"/>
            </w:tcBorders>
            <w:vAlign w:val="center"/>
            <w:hideMark/>
          </w:tcPr>
          <w:p w14:paraId="2454E6A0" w14:textId="77777777" w:rsidR="0069004A" w:rsidRPr="0033457B" w:rsidRDefault="0069004A" w:rsidP="00B275FF">
            <w:pPr>
              <w:rPr>
                <w:rFonts w:ascii="宋体" w:hAnsi="宋体"/>
                <w:color w:val="000000"/>
                <w:kern w:val="0"/>
                <w:sz w:val="21"/>
                <w:szCs w:val="21"/>
              </w:rPr>
            </w:pPr>
            <w:r w:rsidRPr="0033457B">
              <w:rPr>
                <w:rFonts w:ascii="宋体" w:hAnsi="宋体" w:hint="eastAsia"/>
                <w:kern w:val="0"/>
                <w:szCs w:val="24"/>
              </w:rPr>
              <w:t>社区学校信息</w:t>
            </w:r>
          </w:p>
        </w:tc>
      </w:tr>
    </w:tbl>
    <w:p w14:paraId="3C979B32" w14:textId="77777777" w:rsidR="0069004A" w:rsidRPr="001E148F" w:rsidRDefault="0069004A" w:rsidP="0069004A">
      <w:pPr>
        <w:pStyle w:val="a0"/>
      </w:pPr>
    </w:p>
    <w:p w14:paraId="1F29B23F" w14:textId="77777777" w:rsidR="0069004A" w:rsidRDefault="0069004A" w:rsidP="0069004A">
      <w:pPr>
        <w:pStyle w:val="2"/>
        <w:ind w:left="671"/>
      </w:pPr>
      <w:bookmarkStart w:id="134" w:name="_Toc403486427"/>
      <w:r w:rsidRPr="00C17C82">
        <w:rPr>
          <w:rFonts w:hint="eastAsia"/>
        </w:rPr>
        <w:t>智慧人口管理系统</w:t>
      </w:r>
      <w:bookmarkEnd w:id="134"/>
    </w:p>
    <w:p w14:paraId="1DA7CFA3" w14:textId="77777777" w:rsidR="0069004A" w:rsidRPr="002B1B4E" w:rsidRDefault="0069004A" w:rsidP="009E5685">
      <w:pPr>
        <w:pStyle w:val="af9"/>
        <w:spacing w:after="156"/>
        <w:ind w:firstLine="560"/>
      </w:pPr>
      <w:r w:rsidRPr="002B1B4E">
        <w:rPr>
          <w:rFonts w:hint="eastAsia"/>
        </w:rPr>
        <w:t>“智慧人口”综合服务系统能够对人口数据进行定位、定性、定量三者结合的管理。以一定比例尺的二维基础地图，建立地图数据与人口普查数据的关联，将人口普查数据与其空间位置相联系，实现人口普查数据的空间可视，精准管理，统计分级和数据的深度应用。</w:t>
      </w:r>
    </w:p>
    <w:p w14:paraId="49D57542" w14:textId="77777777" w:rsidR="0069004A" w:rsidRDefault="0069004A" w:rsidP="0069004A">
      <w:pPr>
        <w:pStyle w:val="p15"/>
        <w:spacing w:line="360" w:lineRule="auto"/>
        <w:ind w:firstLine="482"/>
        <w:rPr>
          <w:rFonts w:ascii="宋体" w:hAnsi="宋体"/>
          <w:sz w:val="24"/>
        </w:rPr>
      </w:pPr>
      <w:r w:rsidRPr="002B1B4E">
        <w:rPr>
          <w:rFonts w:ascii="宋体" w:hAnsi="宋体" w:hint="eastAsia"/>
          <w:sz w:val="24"/>
        </w:rPr>
        <w:t>具体可包括以下方面：</w:t>
      </w:r>
      <w:bookmarkStart w:id="135" w:name="_Toc387339530"/>
      <w:bookmarkEnd w:id="135"/>
    </w:p>
    <w:p w14:paraId="1D004509" w14:textId="77777777" w:rsidR="0069004A" w:rsidRPr="007961F8" w:rsidRDefault="0069004A" w:rsidP="0069004A">
      <w:pPr>
        <w:pStyle w:val="30"/>
      </w:pPr>
      <w:bookmarkStart w:id="136" w:name="_Toc334993409"/>
      <w:bookmarkStart w:id="137" w:name="_Toc403486428"/>
      <w:r w:rsidRPr="003E311A">
        <w:t>人员</w:t>
      </w:r>
      <w:r>
        <w:rPr>
          <w:rFonts w:hint="eastAsia"/>
        </w:rPr>
        <w:t>信息</w:t>
      </w:r>
      <w:r w:rsidRPr="003E311A">
        <w:t>查询</w:t>
      </w:r>
      <w:bookmarkEnd w:id="136"/>
      <w:bookmarkEnd w:id="137"/>
    </w:p>
    <w:p w14:paraId="2E653EDD" w14:textId="77777777" w:rsidR="0069004A" w:rsidRPr="007961F8" w:rsidRDefault="0069004A" w:rsidP="009E5685">
      <w:pPr>
        <w:pStyle w:val="af9"/>
        <w:spacing w:after="156"/>
        <w:ind w:firstLine="560"/>
      </w:pPr>
      <w:r w:rsidRPr="007961F8">
        <w:t>可直接输入关键字进行模糊查询，也可按照姓名、证件号、所属区域等多个可选条件进行组合查询。点击每个查询结果，可查看其空间位置及其他属性信息，同时能够查询相关的扩展信息。</w:t>
      </w:r>
    </w:p>
    <w:p w14:paraId="7D2980E5" w14:textId="77777777" w:rsidR="0069004A" w:rsidRPr="003E311A" w:rsidRDefault="0069004A" w:rsidP="0069004A">
      <w:pPr>
        <w:spacing w:line="360" w:lineRule="auto"/>
        <w:rPr>
          <w:rFonts w:eastAsia="仿宋_GB2312"/>
          <w:sz w:val="32"/>
          <w:szCs w:val="32"/>
        </w:rPr>
      </w:pPr>
      <w:r w:rsidRPr="003E311A">
        <w:rPr>
          <w:noProof/>
          <w:sz w:val="28"/>
          <w:szCs w:val="28"/>
        </w:rPr>
        <w:drawing>
          <wp:anchor distT="0" distB="0" distL="114300" distR="114300" simplePos="0" relativeHeight="251660288" behindDoc="0" locked="0" layoutInCell="1" allowOverlap="1" wp14:anchorId="787ECFCD" wp14:editId="33F6E45F">
            <wp:simplePos x="0" y="0"/>
            <wp:positionH relativeFrom="column">
              <wp:posOffset>16081</wp:posOffset>
            </wp:positionH>
            <wp:positionV relativeFrom="paragraph">
              <wp:posOffset>102111</wp:posOffset>
            </wp:positionV>
            <wp:extent cx="4966302" cy="3160618"/>
            <wp:effectExtent l="19050" t="19050" r="24798" b="20732"/>
            <wp:wrapTopAndBottom/>
            <wp:docPr id="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srcRect/>
                    <a:stretch>
                      <a:fillRect/>
                    </a:stretch>
                  </pic:blipFill>
                  <pic:spPr bwMode="auto">
                    <a:xfrm>
                      <a:off x="0" y="0"/>
                      <a:ext cx="4966302" cy="3160618"/>
                    </a:xfrm>
                    <a:prstGeom prst="rect">
                      <a:avLst/>
                    </a:prstGeom>
                    <a:noFill/>
                    <a:ln w="6350" cmpd="sng">
                      <a:solidFill>
                        <a:srgbClr val="000000"/>
                      </a:solidFill>
                      <a:miter lim="800000"/>
                      <a:headEnd/>
                      <a:tailEnd/>
                    </a:ln>
                    <a:effectLst/>
                  </pic:spPr>
                </pic:pic>
              </a:graphicData>
            </a:graphic>
          </wp:anchor>
        </w:drawing>
      </w:r>
    </w:p>
    <w:p w14:paraId="3C42BE83" w14:textId="77777777" w:rsidR="0069004A" w:rsidRDefault="0069004A" w:rsidP="0069004A">
      <w:pPr>
        <w:pStyle w:val="p15"/>
        <w:spacing w:line="360" w:lineRule="auto"/>
        <w:ind w:firstLine="482"/>
        <w:rPr>
          <w:rFonts w:ascii="宋体" w:hAnsi="宋体"/>
          <w:sz w:val="24"/>
        </w:rPr>
      </w:pPr>
      <w:r>
        <w:rPr>
          <w:rFonts w:ascii="宋体" w:hAnsi="宋体" w:hint="eastAsia"/>
          <w:noProof/>
          <w:sz w:val="24"/>
        </w:rPr>
        <w:drawing>
          <wp:anchor distT="0" distB="0" distL="114300" distR="114300" simplePos="0" relativeHeight="251661312" behindDoc="0" locked="0" layoutInCell="1" allowOverlap="1" wp14:anchorId="21A3DA2B" wp14:editId="25F56C4E">
            <wp:simplePos x="0" y="0"/>
            <wp:positionH relativeFrom="column">
              <wp:posOffset>19050</wp:posOffset>
            </wp:positionH>
            <wp:positionV relativeFrom="paragraph">
              <wp:posOffset>321310</wp:posOffset>
            </wp:positionV>
            <wp:extent cx="5181600" cy="3419475"/>
            <wp:effectExtent l="19050" t="0" r="0" b="0"/>
            <wp:wrapTopAndBottom/>
            <wp:docPr id="90" name="图片 1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2" cstate="print">
                      <a:extLst>
                        <a:ext uri="{28A0092B-C50C-407E-A947-70E740481C1C}">
                          <a14:useLocalDpi xmlns:a14="http://schemas.microsoft.com/office/drawing/2010/main" val="0"/>
                        </a:ext>
                      </a:extLst>
                    </a:blip>
                    <a:srcRect t="6875"/>
                    <a:stretch/>
                  </pic:blipFill>
                  <pic:spPr>
                    <a:xfrm>
                      <a:off x="0" y="0"/>
                      <a:ext cx="5181600" cy="3419475"/>
                    </a:xfrm>
                    <a:prstGeom prst="rect">
                      <a:avLst/>
                    </a:prstGeom>
                  </pic:spPr>
                </pic:pic>
              </a:graphicData>
            </a:graphic>
          </wp:anchor>
        </w:drawing>
      </w:r>
      <w:r w:rsidRPr="007961F8">
        <w:rPr>
          <w:rFonts w:ascii="宋体" w:hAnsi="宋体" w:hint="eastAsia"/>
          <w:sz w:val="24"/>
        </w:rPr>
        <w:t>扩展信息查询：</w:t>
      </w:r>
    </w:p>
    <w:p w14:paraId="67938207" w14:textId="77777777" w:rsidR="0069004A" w:rsidRDefault="0069004A" w:rsidP="0069004A">
      <w:pPr>
        <w:pStyle w:val="p15"/>
        <w:spacing w:line="360" w:lineRule="auto"/>
        <w:ind w:firstLine="482"/>
        <w:rPr>
          <w:rFonts w:ascii="宋体" w:hAnsi="宋体"/>
          <w:sz w:val="24"/>
        </w:rPr>
      </w:pPr>
    </w:p>
    <w:p w14:paraId="20F0299A" w14:textId="77777777" w:rsidR="0069004A" w:rsidRDefault="0069004A" w:rsidP="0069004A">
      <w:pPr>
        <w:pStyle w:val="p15"/>
        <w:spacing w:line="360" w:lineRule="auto"/>
        <w:ind w:firstLine="482"/>
        <w:rPr>
          <w:rFonts w:ascii="宋体" w:hAnsi="宋体"/>
          <w:sz w:val="24"/>
        </w:rPr>
      </w:pPr>
    </w:p>
    <w:p w14:paraId="3878B15E" w14:textId="77777777" w:rsidR="0069004A" w:rsidRDefault="0069004A" w:rsidP="0069004A">
      <w:pPr>
        <w:pStyle w:val="p15"/>
        <w:spacing w:line="360" w:lineRule="auto"/>
        <w:ind w:firstLine="482"/>
        <w:rPr>
          <w:rFonts w:ascii="宋体" w:hAnsi="宋体"/>
          <w:sz w:val="24"/>
        </w:rPr>
      </w:pPr>
    </w:p>
    <w:p w14:paraId="09393460" w14:textId="77777777" w:rsidR="0069004A" w:rsidRDefault="0069004A" w:rsidP="0069004A">
      <w:pPr>
        <w:pStyle w:val="p15"/>
        <w:spacing w:line="360" w:lineRule="auto"/>
        <w:ind w:firstLine="482"/>
        <w:rPr>
          <w:rFonts w:ascii="宋体" w:hAnsi="宋体"/>
          <w:sz w:val="24"/>
        </w:rPr>
      </w:pPr>
    </w:p>
    <w:p w14:paraId="729AF674" w14:textId="77777777" w:rsidR="0069004A" w:rsidRDefault="0069004A" w:rsidP="0069004A">
      <w:pPr>
        <w:pStyle w:val="p15"/>
        <w:spacing w:line="360" w:lineRule="auto"/>
        <w:ind w:firstLine="482"/>
        <w:rPr>
          <w:rFonts w:ascii="宋体" w:hAnsi="宋体"/>
          <w:sz w:val="24"/>
        </w:rPr>
      </w:pPr>
    </w:p>
    <w:p w14:paraId="3DEDA718" w14:textId="77777777" w:rsidR="0069004A" w:rsidRPr="003E311A" w:rsidRDefault="0069004A" w:rsidP="0069004A">
      <w:pPr>
        <w:pStyle w:val="30"/>
      </w:pPr>
      <w:bookmarkStart w:id="138" w:name="_Toc321758364"/>
      <w:bookmarkStart w:id="139" w:name="_Toc322593752"/>
      <w:bookmarkStart w:id="140" w:name="_Toc323040933"/>
      <w:bookmarkStart w:id="141" w:name="_Toc334993411"/>
      <w:bookmarkStart w:id="142" w:name="_Toc403486429"/>
      <w:r w:rsidRPr="003E311A">
        <w:t>以房找人</w:t>
      </w:r>
      <w:bookmarkEnd w:id="138"/>
      <w:bookmarkEnd w:id="139"/>
      <w:bookmarkEnd w:id="140"/>
      <w:bookmarkEnd w:id="141"/>
      <w:bookmarkEnd w:id="142"/>
    </w:p>
    <w:p w14:paraId="61300D5F" w14:textId="77777777" w:rsidR="0069004A" w:rsidRDefault="0069004A" w:rsidP="009E5685">
      <w:pPr>
        <w:pStyle w:val="af9"/>
        <w:spacing w:after="156"/>
        <w:ind w:firstLine="560"/>
      </w:pPr>
      <w:r w:rsidRPr="007961F8">
        <w:t>通过地址或空间查询得到门牌号的树状列表，里面包括了区域、街路巷、门牌号、楼牌号等树状信息，可以对门牌号或楼牌号进行定位，并查看该门牌号内的房屋信息，点击房屋可查看该房屋所关联的人员信息，包括房屋的户主信息、户籍地在该房屋的人员信息以及房屋内实际居住的人员信息，实现</w:t>
      </w:r>
      <w:r w:rsidRPr="007961F8">
        <w:t>“</w:t>
      </w:r>
      <w:r w:rsidRPr="007961F8">
        <w:t>以房找人</w:t>
      </w:r>
      <w:r w:rsidRPr="007961F8">
        <w:t>”</w:t>
      </w:r>
      <w:r w:rsidRPr="007961F8">
        <w:t>。</w:t>
      </w:r>
    </w:p>
    <w:p w14:paraId="0B7DE48F" w14:textId="77777777" w:rsidR="0069004A" w:rsidRDefault="0069004A" w:rsidP="0069004A">
      <w:pPr>
        <w:pStyle w:val="p15"/>
        <w:spacing w:line="360" w:lineRule="auto"/>
        <w:ind w:firstLine="482"/>
        <w:rPr>
          <w:rFonts w:ascii="宋体" w:hAnsi="宋体"/>
          <w:sz w:val="24"/>
        </w:rPr>
      </w:pPr>
    </w:p>
    <w:p w14:paraId="77B5FCC4" w14:textId="77777777" w:rsidR="0069004A" w:rsidRPr="003E311A" w:rsidRDefault="0069004A" w:rsidP="0069004A">
      <w:pPr>
        <w:pStyle w:val="30"/>
      </w:pPr>
      <w:bookmarkStart w:id="143" w:name="_Toc387339531"/>
      <w:bookmarkStart w:id="144" w:name="_Toc403486430"/>
      <w:bookmarkEnd w:id="143"/>
      <w:r>
        <w:rPr>
          <w:rFonts w:hint="eastAsia"/>
          <w:noProof/>
        </w:rPr>
        <w:drawing>
          <wp:anchor distT="0" distB="0" distL="114300" distR="114300" simplePos="0" relativeHeight="251659264" behindDoc="0" locked="0" layoutInCell="1" allowOverlap="1" wp14:anchorId="5348A727" wp14:editId="25417390">
            <wp:simplePos x="0" y="0"/>
            <wp:positionH relativeFrom="column">
              <wp:posOffset>66675</wp:posOffset>
            </wp:positionH>
            <wp:positionV relativeFrom="paragraph">
              <wp:posOffset>123825</wp:posOffset>
            </wp:positionV>
            <wp:extent cx="4324350" cy="3248025"/>
            <wp:effectExtent l="19050" t="0" r="0" b="0"/>
            <wp:wrapTopAndBottom/>
            <wp:docPr id="70" name="图片 28" descr="C:\Users\WU_XIA~1\AppData\Local\Temp\ksohtml\wpsC91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U_XIA~1\AppData\Local\Temp\ksohtml\wpsC915.tmp.png"/>
                    <pic:cNvPicPr>
                      <a:picLocks noChangeAspect="1" noChangeArrowheads="1"/>
                    </pic:cNvPicPr>
                  </pic:nvPicPr>
                  <pic:blipFill>
                    <a:blip r:embed="rId13" cstate="print"/>
                    <a:srcRect/>
                    <a:stretch>
                      <a:fillRect/>
                    </a:stretch>
                  </pic:blipFill>
                  <pic:spPr bwMode="auto">
                    <a:xfrm>
                      <a:off x="0" y="0"/>
                      <a:ext cx="4324350" cy="3248025"/>
                    </a:xfrm>
                    <a:prstGeom prst="rect">
                      <a:avLst/>
                    </a:prstGeom>
                  </pic:spPr>
                </pic:pic>
              </a:graphicData>
            </a:graphic>
          </wp:anchor>
        </w:drawing>
      </w:r>
      <w:bookmarkStart w:id="145" w:name="_Toc321758365"/>
      <w:bookmarkStart w:id="146" w:name="_Toc322593753"/>
      <w:bookmarkStart w:id="147" w:name="_Toc323040934"/>
      <w:bookmarkStart w:id="148" w:name="_Toc334993412"/>
      <w:r w:rsidRPr="003E311A">
        <w:t>人员轨迹查询</w:t>
      </w:r>
      <w:bookmarkEnd w:id="144"/>
      <w:bookmarkEnd w:id="145"/>
      <w:bookmarkEnd w:id="146"/>
      <w:bookmarkEnd w:id="147"/>
      <w:bookmarkEnd w:id="148"/>
    </w:p>
    <w:p w14:paraId="1BAEDB99" w14:textId="77777777" w:rsidR="0069004A" w:rsidRPr="007961F8" w:rsidRDefault="0069004A" w:rsidP="009E5685">
      <w:pPr>
        <w:pStyle w:val="af9"/>
        <w:spacing w:after="156"/>
        <w:ind w:firstLine="560"/>
        <w:rPr>
          <w:sz w:val="21"/>
        </w:rPr>
      </w:pPr>
      <w:r w:rsidRPr="007961F8">
        <w:rPr>
          <w:rFonts w:hint="eastAsia"/>
        </w:rPr>
        <w:t>通过人口轨迹查询，了解哪些行政服务和数据应用是基于人口进行支撑。</w:t>
      </w:r>
    </w:p>
    <w:p w14:paraId="1E2B41BE" w14:textId="77777777" w:rsidR="0069004A" w:rsidRPr="007961F8" w:rsidRDefault="0069004A" w:rsidP="0069004A">
      <w:r w:rsidRPr="007961F8">
        <w:rPr>
          <w:noProof/>
        </w:rPr>
        <mc:AlternateContent>
          <mc:Choice Requires="wpg">
            <w:drawing>
              <wp:inline distT="0" distB="0" distL="0" distR="0" wp14:anchorId="5AFB2078" wp14:editId="6F198E88">
                <wp:extent cx="6323965" cy="2631440"/>
                <wp:effectExtent l="0" t="0" r="635" b="0"/>
                <wp:docPr id="8" name="组合 8"/>
                <wp:cNvGraphicFramePr/>
                <a:graphic xmlns:a="http://schemas.openxmlformats.org/drawingml/2006/main">
                  <a:graphicData uri="http://schemas.microsoft.com/office/word/2010/wordprocessingGroup">
                    <wpg:wgp>
                      <wpg:cNvGrpSpPr/>
                      <wpg:grpSpPr>
                        <a:xfrm>
                          <a:off x="0" y="0"/>
                          <a:ext cx="6323965" cy="2631440"/>
                          <a:chOff x="428596" y="3214686"/>
                          <a:chExt cx="7943845" cy="3213096"/>
                        </a:xfrm>
                      </wpg:grpSpPr>
                      <pic:pic xmlns:pic="http://schemas.openxmlformats.org/drawingml/2006/picture">
                        <pic:nvPicPr>
                          <pic:cNvPr id="92" name="Picture 2"/>
                          <pic:cNvPicPr>
                            <a:picLocks noChangeAspect="1" noChangeArrowheads="1"/>
                          </pic:cNvPicPr>
                        </pic:nvPicPr>
                        <pic:blipFill>
                          <a:blip r:embed="rId14"/>
                          <a:srcRect/>
                          <a:stretch>
                            <a:fillRect/>
                          </a:stretch>
                        </pic:blipFill>
                        <pic:spPr bwMode="auto">
                          <a:xfrm>
                            <a:off x="1142976" y="3214686"/>
                            <a:ext cx="7229465" cy="3213096"/>
                          </a:xfrm>
                          <a:prstGeom prst="rect">
                            <a:avLst/>
                          </a:prstGeom>
                          <a:noFill/>
                          <a:ln w="9525">
                            <a:noFill/>
                            <a:miter lim="800000"/>
                            <a:headEnd/>
                            <a:tailEnd/>
                          </a:ln>
                          <a:effectLst/>
                        </pic:spPr>
                      </pic:pic>
                      <wps:wsp>
                        <wps:cNvPr id="93" name="TextBox 9"/>
                        <wps:cNvSpPr txBox="1"/>
                        <wps:spPr>
                          <a:xfrm>
                            <a:off x="428596" y="4214552"/>
                            <a:ext cx="857250" cy="487680"/>
                          </a:xfrm>
                          <a:prstGeom prst="rect">
                            <a:avLst/>
                          </a:prstGeom>
                          <a:noFill/>
                        </wps:spPr>
                        <wps:txbx>
                          <w:txbxContent>
                            <w:p w14:paraId="1F98DEA6" w14:textId="77777777" w:rsidR="00B275FF" w:rsidRDefault="00B275FF" w:rsidP="0069004A">
                              <w:pPr>
                                <w:pStyle w:val="ae"/>
                                <w:spacing w:before="0" w:beforeAutospacing="0" w:after="0" w:afterAutospacing="0"/>
                                <w:textAlignment w:val="baseline"/>
                              </w:pPr>
                              <w:r>
                                <w:rPr>
                                  <w:rFonts w:ascii="FrutigerNext LT Regular" w:eastAsia="MS PGothic" w:hAnsi="MS PGothic" w:cstheme="minorBidi" w:hint="eastAsia"/>
                                  <w:b/>
                                  <w:bCs/>
                                  <w:color w:val="000000" w:themeColor="text1"/>
                                  <w:kern w:val="24"/>
                                  <w:sz w:val="28"/>
                                  <w:szCs w:val="28"/>
                                </w:rPr>
                                <w:t>民政局</w:t>
                              </w:r>
                            </w:p>
                          </w:txbxContent>
                        </wps:txbx>
                        <wps:bodyPr wrap="square" rtlCol="0">
                          <a:noAutofit/>
                        </wps:bodyPr>
                      </wps:wsp>
                      <wps:wsp>
                        <wps:cNvPr id="95" name="TextBox 12"/>
                        <wps:cNvSpPr txBox="1"/>
                        <wps:spPr>
                          <a:xfrm>
                            <a:off x="428596" y="4714590"/>
                            <a:ext cx="857250" cy="487680"/>
                          </a:xfrm>
                          <a:prstGeom prst="rect">
                            <a:avLst/>
                          </a:prstGeom>
                          <a:noFill/>
                        </wps:spPr>
                        <wps:txbx>
                          <w:txbxContent>
                            <w:p w14:paraId="5B94BC8A"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计</w:t>
                              </w:r>
                              <w:r>
                                <w:rPr>
                                  <w:rFonts w:ascii="MS PGothic" w:eastAsia="MS PGothic" w:hAnsi="MS PGothic" w:cs="MS PGothic" w:hint="eastAsia"/>
                                  <w:b/>
                                  <w:bCs/>
                                  <w:color w:val="000000" w:themeColor="text1"/>
                                  <w:kern w:val="24"/>
                                  <w:sz w:val="28"/>
                                  <w:szCs w:val="28"/>
                                </w:rPr>
                                <w:t>生</w:t>
                              </w:r>
                              <w:r>
                                <w:rPr>
                                  <w:rFonts w:ascii="FrutigerNext LT Regular" w:eastAsia="MS PGothic" w:hAnsi="MS PGothic" w:cstheme="minorBidi" w:hint="eastAsia"/>
                                  <w:b/>
                                  <w:bCs/>
                                  <w:color w:val="000000" w:themeColor="text1"/>
                                  <w:kern w:val="24"/>
                                  <w:sz w:val="28"/>
                                  <w:szCs w:val="28"/>
                                </w:rPr>
                                <w:t>委</w:t>
                              </w:r>
                            </w:p>
                          </w:txbxContent>
                        </wps:txbx>
                        <wps:bodyPr wrap="square" rtlCol="0">
                          <a:noAutofit/>
                        </wps:bodyPr>
                      </wps:wsp>
                      <wps:wsp>
                        <wps:cNvPr id="96" name="椭圆 96"/>
                        <wps:cNvSpPr/>
                        <wps:spPr bwMode="auto">
                          <a:xfrm>
                            <a:off x="1928675" y="4286046"/>
                            <a:ext cx="237480" cy="475702"/>
                          </a:xfrm>
                          <a:prstGeom prst="ellipse">
                            <a:avLst/>
                          </a:prstGeom>
                          <a:solidFill>
                            <a:srgbClr val="FF0000"/>
                          </a:solidFill>
                          <a:ln w="9525" cap="flat" cmpd="sng" algn="ctr">
                            <a:noFill/>
                            <a:prstDash val="solid"/>
                            <a:round/>
                            <a:headEnd type="none" w="med" len="med"/>
                            <a:tailEnd type="none" w="med" len="med"/>
                          </a:ln>
                          <a:effectLst/>
                        </wps:spPr>
                        <wps:txbx>
                          <w:txbxContent>
                            <w:p w14:paraId="6B84E30C" w14:textId="77777777" w:rsidR="00B275FF" w:rsidRDefault="00B275FF" w:rsidP="0069004A"/>
                          </w:txbxContent>
                        </wps:txbx>
                        <wps:bodyPr vert="horz" wrap="square" lIns="79200" tIns="39600" rIns="79200" bIns="39600" numCol="1" rtlCol="0" anchor="t" anchorCtr="0" compatLnSpc="1">
                          <a:prstTxWarp prst="textNoShape">
                            <a:avLst/>
                          </a:prstTxWarp>
                          <a:noAutofit/>
                        </wps:bodyPr>
                      </wps:wsp>
                      <wps:wsp>
                        <wps:cNvPr id="97" name="TextBox 15"/>
                        <wps:cNvSpPr txBox="1"/>
                        <wps:spPr>
                          <a:xfrm>
                            <a:off x="2071540" y="4000350"/>
                            <a:ext cx="1428750" cy="487680"/>
                          </a:xfrm>
                          <a:prstGeom prst="rect">
                            <a:avLst/>
                          </a:prstGeom>
                          <a:noFill/>
                        </wps:spPr>
                        <wps:txbx>
                          <w:txbxContent>
                            <w:p w14:paraId="056180F1"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办</w:t>
                              </w:r>
                              <w:r>
                                <w:rPr>
                                  <w:rFonts w:ascii="MS PGothic" w:eastAsia="MS PGothic" w:hAnsi="MS PGothic" w:cs="MS PGothic" w:hint="eastAsia"/>
                                  <w:b/>
                                  <w:bCs/>
                                  <w:color w:val="000000" w:themeColor="text1"/>
                                  <w:kern w:val="24"/>
                                  <w:sz w:val="28"/>
                                  <w:szCs w:val="28"/>
                                </w:rPr>
                                <w:t>理</w:t>
                              </w:r>
                              <w:r>
                                <w:rPr>
                                  <w:rFonts w:hint="eastAsia"/>
                                  <w:b/>
                                  <w:bCs/>
                                  <w:color w:val="000000" w:themeColor="text1"/>
                                  <w:kern w:val="24"/>
                                  <w:sz w:val="28"/>
                                  <w:szCs w:val="28"/>
                                </w:rPr>
                                <w:t>结</w:t>
                              </w:r>
                              <w:r>
                                <w:rPr>
                                  <w:rFonts w:ascii="MS PGothic" w:eastAsia="MS PGothic" w:hAnsi="MS PGothic" w:cs="MS PGothic" w:hint="eastAsia"/>
                                  <w:b/>
                                  <w:bCs/>
                                  <w:color w:val="000000" w:themeColor="text1"/>
                                  <w:kern w:val="24"/>
                                  <w:sz w:val="28"/>
                                  <w:szCs w:val="28"/>
                                </w:rPr>
                                <w:t>婚</w:t>
                              </w:r>
                              <w:r>
                                <w:rPr>
                                  <w:rFonts w:hint="eastAsia"/>
                                  <w:b/>
                                  <w:bCs/>
                                  <w:color w:val="000000" w:themeColor="text1"/>
                                  <w:kern w:val="24"/>
                                  <w:sz w:val="28"/>
                                  <w:szCs w:val="28"/>
                                </w:rPr>
                                <w:t>证</w:t>
                              </w:r>
                            </w:p>
                          </w:txbxContent>
                        </wps:txbx>
                        <wps:bodyPr wrap="square" rtlCol="0">
                          <a:noAutofit/>
                        </wps:bodyPr>
                      </wps:wsp>
                      <wps:wsp>
                        <wps:cNvPr id="98" name="椭圆 98"/>
                        <wps:cNvSpPr/>
                        <wps:spPr bwMode="auto">
                          <a:xfrm>
                            <a:off x="3500186" y="4786013"/>
                            <a:ext cx="237480" cy="475702"/>
                          </a:xfrm>
                          <a:prstGeom prst="ellipse">
                            <a:avLst/>
                          </a:prstGeom>
                          <a:solidFill>
                            <a:srgbClr val="FF0000"/>
                          </a:solidFill>
                          <a:ln w="9525" cap="flat" cmpd="sng" algn="ctr">
                            <a:noFill/>
                            <a:prstDash val="solid"/>
                            <a:round/>
                            <a:headEnd type="none" w="med" len="med"/>
                            <a:tailEnd type="none" w="med" len="med"/>
                          </a:ln>
                          <a:effectLst/>
                        </wps:spPr>
                        <wps:txbx>
                          <w:txbxContent>
                            <w:p w14:paraId="721F1138" w14:textId="77777777" w:rsidR="00B275FF" w:rsidRDefault="00B275FF" w:rsidP="0069004A"/>
                          </w:txbxContent>
                        </wps:txbx>
                        <wps:bodyPr vert="horz" wrap="square" lIns="79200" tIns="39600" rIns="79200" bIns="39600" numCol="1" rtlCol="0" anchor="t" anchorCtr="0" compatLnSpc="1">
                          <a:prstTxWarp prst="textNoShape">
                            <a:avLst/>
                          </a:prstTxWarp>
                          <a:noAutofit/>
                        </wps:bodyPr>
                      </wps:wsp>
                      <wps:wsp>
                        <wps:cNvPr id="99" name="TextBox 17"/>
                        <wps:cNvSpPr txBox="1"/>
                        <wps:spPr>
                          <a:xfrm>
                            <a:off x="3643051" y="4500317"/>
                            <a:ext cx="1428750" cy="487680"/>
                          </a:xfrm>
                          <a:prstGeom prst="rect">
                            <a:avLst/>
                          </a:prstGeom>
                          <a:noFill/>
                        </wps:spPr>
                        <wps:txbx>
                          <w:txbxContent>
                            <w:p w14:paraId="543841A4"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办</w:t>
                              </w:r>
                              <w:r>
                                <w:rPr>
                                  <w:rFonts w:ascii="MS PGothic" w:eastAsia="MS PGothic" w:hAnsi="MS PGothic" w:cs="MS PGothic" w:hint="eastAsia"/>
                                  <w:b/>
                                  <w:bCs/>
                                  <w:color w:val="000000" w:themeColor="text1"/>
                                  <w:kern w:val="24"/>
                                  <w:sz w:val="28"/>
                                  <w:szCs w:val="28"/>
                                </w:rPr>
                                <w:t>理准生</w:t>
                              </w:r>
                              <w:r>
                                <w:rPr>
                                  <w:rFonts w:hint="eastAsia"/>
                                  <w:b/>
                                  <w:bCs/>
                                  <w:color w:val="000000" w:themeColor="text1"/>
                                  <w:kern w:val="24"/>
                                  <w:sz w:val="28"/>
                                  <w:szCs w:val="28"/>
                                </w:rPr>
                                <w:t>证</w:t>
                              </w:r>
                            </w:p>
                          </w:txbxContent>
                        </wps:txbx>
                        <wps:bodyPr wrap="square" rtlCol="0">
                          <a:noAutofit/>
                        </wps:bodyPr>
                      </wps:wsp>
                    </wpg:wgp>
                  </a:graphicData>
                </a:graphic>
              </wp:inline>
            </w:drawing>
          </mc:Choice>
          <mc:Fallback>
            <w:pict>
              <v:group w14:anchorId="5AFB2078" id="组合 8" o:spid="_x0000_s1026" style="width:497.95pt;height:207.2pt;mso-position-horizontal-relative:char;mso-position-vertical-relative:line" coordorigin="4285,32146" coordsize="79438,321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1429;top:32146;width:72295;height:32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">
                  <v:imagedata r:id="rId15" o:title=""/>
                </v:shape>
                <v:shapetype id="_x0000_t202" coordsize="21600,21600" o:spt="202" path="m,l,21600r21600,l21600,xe">
                  <v:stroke joinstyle="miter"/>
                  <v:path gradientshapeok="t" o:connecttype="rect"/>
                </v:shapetype>
                <v:shape id="TextBox 9" o:spid="_x0000_s1028" type="#_x0000_t202" style="position:absolute;left:4285;top:42145;width:8573;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" filled="f" stroked="f">
                  <v:textbox>
                    <w:txbxContent>
                      <w:p w14:paraId="1F98DEA6" w14:textId="77777777" w:rsidR="00B275FF" w:rsidRDefault="00B275FF" w:rsidP="0069004A">
                        <w:pPr>
                          <w:pStyle w:val="ae"/>
                          <w:spacing w:before="0" w:beforeAutospacing="0" w:after="0" w:afterAutospacing="0"/>
                          <w:textAlignment w:val="baseline"/>
                        </w:pPr>
                        <w:r>
                          <w:rPr>
                            <w:rFonts w:ascii="FrutigerNext LT Regular" w:eastAsia="MS PGothic" w:hAnsi="MS PGothic" w:cstheme="minorBidi" w:hint="eastAsia"/>
                            <w:b/>
                            <w:bCs/>
                            <w:color w:val="000000" w:themeColor="text1"/>
                            <w:kern w:val="24"/>
                            <w:sz w:val="28"/>
                            <w:szCs w:val="28"/>
                          </w:rPr>
                          <w:t>民政局</w:t>
                        </w:r>
                      </w:p>
                    </w:txbxContent>
                  </v:textbox>
                </v:shape>
                <v:shape id="TextBox 12" o:spid="_x0000_s1029" type="#_x0000_t202" style="position:absolute;left:4285;top:47145;width:8573;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14:paraId="5B94BC8A"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计</w:t>
                        </w:r>
                        <w:r>
                          <w:rPr>
                            <w:rFonts w:ascii="MS PGothic" w:eastAsia="MS PGothic" w:hAnsi="MS PGothic" w:cs="MS PGothic" w:hint="eastAsia"/>
                            <w:b/>
                            <w:bCs/>
                            <w:color w:val="000000" w:themeColor="text1"/>
                            <w:kern w:val="24"/>
                            <w:sz w:val="28"/>
                            <w:szCs w:val="28"/>
                          </w:rPr>
                          <w:t>生</w:t>
                        </w:r>
                        <w:r>
                          <w:rPr>
                            <w:rFonts w:ascii="FrutigerNext LT Regular" w:eastAsia="MS PGothic" w:hAnsi="MS PGothic" w:cstheme="minorBidi" w:hint="eastAsia"/>
                            <w:b/>
                            <w:bCs/>
                            <w:color w:val="000000" w:themeColor="text1"/>
                            <w:kern w:val="24"/>
                            <w:sz w:val="28"/>
                            <w:szCs w:val="28"/>
                          </w:rPr>
                          <w:t>委</w:t>
                        </w:r>
                      </w:p>
                    </w:txbxContent>
                  </v:textbox>
                </v:shape>
                <v:oval id="椭圆 96" o:spid="_x0000_s1030" style="position:absolute;left:19286;top:42860;width:2375;height:4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" fillcolor="red" stroked="f">
                  <v:textbox inset="2.2mm,1.1mm,2.2mm,1.1mm">
                    <w:txbxContent>
                      <w:p w14:paraId="6B84E30C" w14:textId="77777777" w:rsidR="00B275FF" w:rsidRDefault="00B275FF" w:rsidP="0069004A"/>
                    </w:txbxContent>
                  </v:textbox>
                </v:oval>
                <v:shape id="TextBox 15" o:spid="_x0000_s1031" type="#_x0000_t202" style="position:absolute;left:20715;top:40003;width:14287;height:4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14:paraId="056180F1"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办</w:t>
                        </w:r>
                        <w:r>
                          <w:rPr>
                            <w:rFonts w:ascii="MS PGothic" w:eastAsia="MS PGothic" w:hAnsi="MS PGothic" w:cs="MS PGothic" w:hint="eastAsia"/>
                            <w:b/>
                            <w:bCs/>
                            <w:color w:val="000000" w:themeColor="text1"/>
                            <w:kern w:val="24"/>
                            <w:sz w:val="28"/>
                            <w:szCs w:val="28"/>
                          </w:rPr>
                          <w:t>理</w:t>
                        </w:r>
                        <w:r>
                          <w:rPr>
                            <w:rFonts w:hint="eastAsia"/>
                            <w:b/>
                            <w:bCs/>
                            <w:color w:val="000000" w:themeColor="text1"/>
                            <w:kern w:val="24"/>
                            <w:sz w:val="28"/>
                            <w:szCs w:val="28"/>
                          </w:rPr>
                          <w:t>结</w:t>
                        </w:r>
                        <w:r>
                          <w:rPr>
                            <w:rFonts w:ascii="MS PGothic" w:eastAsia="MS PGothic" w:hAnsi="MS PGothic" w:cs="MS PGothic" w:hint="eastAsia"/>
                            <w:b/>
                            <w:bCs/>
                            <w:color w:val="000000" w:themeColor="text1"/>
                            <w:kern w:val="24"/>
                            <w:sz w:val="28"/>
                            <w:szCs w:val="28"/>
                          </w:rPr>
                          <w:t>婚</w:t>
                        </w:r>
                        <w:r>
                          <w:rPr>
                            <w:rFonts w:hint="eastAsia"/>
                            <w:b/>
                            <w:bCs/>
                            <w:color w:val="000000" w:themeColor="text1"/>
                            <w:kern w:val="24"/>
                            <w:sz w:val="28"/>
                            <w:szCs w:val="28"/>
                          </w:rPr>
                          <w:t>证</w:t>
                        </w:r>
                      </w:p>
                    </w:txbxContent>
                  </v:textbox>
                </v:shape>
                <v:oval id="椭圆 98" o:spid="_x0000_s1032" style="position:absolute;left:35001;top:47860;width:2375;height:4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" fillcolor="red" stroked="f">
                  <v:textbox inset="2.2mm,1.1mm,2.2mm,1.1mm">
                    <w:txbxContent>
                      <w:p w14:paraId="721F1138" w14:textId="77777777" w:rsidR="00B275FF" w:rsidRDefault="00B275FF" w:rsidP="0069004A"/>
                    </w:txbxContent>
                  </v:textbox>
                </v:oval>
                <v:shape id="TextBox 17" o:spid="_x0000_s1033" type="#_x0000_t202" style="position:absolute;left:36430;top:45003;width:14288;height:4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543841A4" w14:textId="77777777" w:rsidR="00B275FF" w:rsidRDefault="00B275FF" w:rsidP="0069004A">
                        <w:pPr>
                          <w:pStyle w:val="ae"/>
                          <w:spacing w:before="0" w:beforeAutospacing="0" w:after="0" w:afterAutospacing="0"/>
                          <w:textAlignment w:val="baseline"/>
                        </w:pPr>
                        <w:r>
                          <w:rPr>
                            <w:rFonts w:hint="eastAsia"/>
                            <w:b/>
                            <w:bCs/>
                            <w:color w:val="000000" w:themeColor="text1"/>
                            <w:kern w:val="24"/>
                            <w:sz w:val="28"/>
                            <w:szCs w:val="28"/>
                          </w:rPr>
                          <w:t>办</w:t>
                        </w:r>
                        <w:r>
                          <w:rPr>
                            <w:rFonts w:ascii="MS PGothic" w:eastAsia="MS PGothic" w:hAnsi="MS PGothic" w:cs="MS PGothic" w:hint="eastAsia"/>
                            <w:b/>
                            <w:bCs/>
                            <w:color w:val="000000" w:themeColor="text1"/>
                            <w:kern w:val="24"/>
                            <w:sz w:val="28"/>
                            <w:szCs w:val="28"/>
                          </w:rPr>
                          <w:t>理准生</w:t>
                        </w:r>
                        <w:r>
                          <w:rPr>
                            <w:rFonts w:hint="eastAsia"/>
                            <w:b/>
                            <w:bCs/>
                            <w:color w:val="000000" w:themeColor="text1"/>
                            <w:kern w:val="24"/>
                            <w:sz w:val="28"/>
                            <w:szCs w:val="28"/>
                          </w:rPr>
                          <w:t>证</w:t>
                        </w:r>
                      </w:p>
                    </w:txbxContent>
                  </v:textbox>
                </v:shape>
                <w10:anchorlock/>
              </v:group>
            </w:pict>
          </mc:Fallback>
        </mc:AlternateContent>
      </w:r>
    </w:p>
    <w:p w14:paraId="7C85E299" w14:textId="77777777" w:rsidR="0069004A" w:rsidRDefault="0069004A" w:rsidP="0069004A">
      <w:pPr>
        <w:pStyle w:val="a0"/>
        <w:ind w:firstLine="0"/>
      </w:pPr>
    </w:p>
    <w:p w14:paraId="3752F9D9" w14:textId="77777777" w:rsidR="0069004A" w:rsidRDefault="0069004A" w:rsidP="0069004A">
      <w:pPr>
        <w:pStyle w:val="30"/>
        <w:ind w:left="425" w:firstLine="0"/>
      </w:pPr>
      <w:bookmarkStart w:id="149" w:name="_Toc387339532"/>
      <w:bookmarkStart w:id="150" w:name="_Toc403486431"/>
      <w:bookmarkEnd w:id="149"/>
      <w:r w:rsidRPr="00C17C82">
        <w:rPr>
          <w:rFonts w:hint="eastAsia"/>
        </w:rPr>
        <w:t>统计分析</w:t>
      </w:r>
      <w:bookmarkEnd w:id="150"/>
    </w:p>
    <w:p w14:paraId="0547D3D3" w14:textId="77777777" w:rsidR="0069004A" w:rsidRDefault="0069004A" w:rsidP="009E5685">
      <w:pPr>
        <w:pStyle w:val="af9"/>
        <w:spacing w:after="156"/>
        <w:ind w:firstLine="560"/>
      </w:pPr>
      <w:r w:rsidRPr="007961F8">
        <w:rPr>
          <w:rFonts w:hint="eastAsia"/>
        </w:rPr>
        <w:t>建立人口统计单元，对于开发区来说，统计单元可以是功能区、社区、网格、小区、楼栋，甚至具体到户，分别实现人口数据按地理空间统计单元的统计及按基本属性的统计，包括性别、年龄等基本情况、迁移流动状况、人口素质情况、就业和社会保障情况、婚姻生育状况等。</w:t>
      </w:r>
      <w:r>
        <w:t xml:space="preserve"> </w:t>
      </w:r>
    </w:p>
    <w:p w14:paraId="2F95FEE6" w14:textId="77777777" w:rsidR="0069004A" w:rsidRDefault="0069004A" w:rsidP="0069004A">
      <w:pPr>
        <w:pStyle w:val="30"/>
        <w:ind w:left="425" w:firstLine="0"/>
      </w:pPr>
      <w:bookmarkStart w:id="151" w:name="_Toc387339533"/>
      <w:bookmarkStart w:id="152" w:name="_Toc403486432"/>
      <w:bookmarkEnd w:id="151"/>
      <w:r w:rsidRPr="00C17C82">
        <w:rPr>
          <w:rFonts w:hint="eastAsia"/>
        </w:rPr>
        <w:t>移动端的人口管理</w:t>
      </w:r>
      <w:bookmarkEnd w:id="152"/>
    </w:p>
    <w:p w14:paraId="28608EB4" w14:textId="77777777" w:rsidR="0069004A" w:rsidRPr="0069004A" w:rsidRDefault="0069004A" w:rsidP="009E5685">
      <w:pPr>
        <w:pStyle w:val="af9"/>
        <w:spacing w:after="156"/>
        <w:ind w:firstLine="560"/>
      </w:pPr>
      <w:r w:rsidRPr="007961F8">
        <w:rPr>
          <w:rFonts w:hint="eastAsia"/>
        </w:rPr>
        <w:t>主要是在</w:t>
      </w:r>
      <w:r w:rsidRPr="007961F8">
        <w:rPr>
          <w:rFonts w:hint="eastAsia"/>
        </w:rPr>
        <w:t>IOS</w:t>
      </w:r>
      <w:r w:rsidRPr="007961F8">
        <w:rPr>
          <w:rFonts w:hint="eastAsia"/>
        </w:rPr>
        <w:t>操作系统上的开发，功能与</w:t>
      </w:r>
      <w:r w:rsidRPr="007961F8">
        <w:rPr>
          <w:rFonts w:hint="eastAsia"/>
        </w:rPr>
        <w:t>PC</w:t>
      </w:r>
      <w:r w:rsidRPr="007961F8">
        <w:rPr>
          <w:rFonts w:hint="eastAsia"/>
        </w:rPr>
        <w:t>端的建设功能基本一致，主要包括：人口信息查询展示、人口统计分析等功能。</w:t>
      </w:r>
    </w:p>
    <w:p w14:paraId="1B4F5E5E" w14:textId="77777777" w:rsidR="00922536" w:rsidRDefault="00922536" w:rsidP="008502B6">
      <w:pPr>
        <w:pStyle w:val="2"/>
        <w:ind w:left="671"/>
      </w:pPr>
      <w:bookmarkStart w:id="153" w:name="_Toc394596876"/>
      <w:bookmarkStart w:id="154" w:name="_Toc394596991"/>
      <w:bookmarkStart w:id="155" w:name="_Toc403486433"/>
      <w:r>
        <w:rPr>
          <w:rFonts w:hint="eastAsia"/>
        </w:rPr>
        <w:t>社区综合</w:t>
      </w:r>
      <w:bookmarkEnd w:id="153"/>
      <w:bookmarkEnd w:id="154"/>
      <w:r w:rsidR="0046688E">
        <w:rPr>
          <w:rFonts w:hint="eastAsia"/>
        </w:rPr>
        <w:t>运营管理指挥平台</w:t>
      </w:r>
      <w:bookmarkEnd w:id="155"/>
    </w:p>
    <w:p w14:paraId="4EE400DB" w14:textId="77777777" w:rsidR="0074035C" w:rsidRDefault="0074035C" w:rsidP="0074035C">
      <w:pPr>
        <w:pStyle w:val="30"/>
      </w:pPr>
      <w:bookmarkStart w:id="156" w:name="_Toc403486434"/>
      <w:r>
        <w:rPr>
          <w:rFonts w:hint="eastAsia"/>
        </w:rPr>
        <w:t>角色分析</w:t>
      </w:r>
      <w:bookmarkEnd w:id="156"/>
    </w:p>
    <w:p w14:paraId="1C01C10E" w14:textId="77777777" w:rsidR="0074035C" w:rsidRDefault="0074035C" w:rsidP="0074035C">
      <w:pPr>
        <w:pStyle w:val="af9"/>
        <w:spacing w:after="156"/>
        <w:ind w:firstLine="560"/>
      </w:pPr>
      <w:r w:rsidRPr="00771BFA">
        <w:t>网格化</w:t>
      </w:r>
      <w:r>
        <w:rPr>
          <w:rFonts w:hint="eastAsia"/>
        </w:rPr>
        <w:t>社区</w:t>
      </w:r>
      <w:r w:rsidRPr="00771BFA">
        <w:t>管理</w:t>
      </w:r>
      <w:r>
        <w:rPr>
          <w:rFonts w:hint="eastAsia"/>
        </w:rPr>
        <w:t>综合信息平台设立区管理综合指挥中心、社区工作委员会管理综合指挥分中心两级管理平台。</w:t>
      </w:r>
    </w:p>
    <w:p w14:paraId="0A57F45B" w14:textId="77777777" w:rsidR="0074035C" w:rsidRDefault="0074035C" w:rsidP="0074035C">
      <w:pPr>
        <w:pStyle w:val="4"/>
      </w:pPr>
      <w:r>
        <w:rPr>
          <w:rFonts w:hint="eastAsia"/>
        </w:rPr>
        <w:t>区级管理平台</w:t>
      </w:r>
    </w:p>
    <w:p w14:paraId="6B45F85C" w14:textId="77777777" w:rsidR="0074035C" w:rsidRDefault="0074035C" w:rsidP="0074035C">
      <w:pPr>
        <w:pStyle w:val="af9"/>
        <w:spacing w:after="156"/>
        <w:ind w:firstLine="560"/>
      </w:pPr>
      <w:r>
        <w:rPr>
          <w:rFonts w:hint="eastAsia"/>
        </w:rPr>
        <w:t>区管理综合指挥中心涉及角色包括</w:t>
      </w:r>
      <w:r w:rsidRPr="005D4176">
        <w:rPr>
          <w:rFonts w:hint="eastAsia"/>
        </w:rPr>
        <w:t>区中心管理员</w:t>
      </w:r>
      <w:r>
        <w:rPr>
          <w:rFonts w:hint="eastAsia"/>
        </w:rPr>
        <w:t>、受理员、派遣员、值班长、指挥长、中心领导、处置部门值守人员、处置力量、区领导。</w:t>
      </w:r>
    </w:p>
    <w:p w14:paraId="7655CF30" w14:textId="77777777" w:rsidR="0074035C" w:rsidRDefault="0074035C" w:rsidP="0074035C">
      <w:pPr>
        <w:pStyle w:val="a0"/>
        <w:jc w:val="center"/>
      </w:pPr>
      <w:r>
        <w:object w:dxaOrig="7729" w:dyaOrig="6190" w14:anchorId="427DE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09.75pt" o:ole="">
            <v:imagedata r:id="rId16" o:title=""/>
          </v:shape>
          <o:OLEObject Type="Embed" ProgID="Visio.Drawing.11" ShapeID="_x0000_i1025" DrawAspect="Content" ObjectID="_1650646715" r:id="rId17"/>
        </w:object>
      </w:r>
    </w:p>
    <w:p w14:paraId="54FA68AF" w14:textId="77777777" w:rsidR="0074035C" w:rsidRDefault="0074035C" w:rsidP="0074035C">
      <w:pPr>
        <w:pStyle w:val="a0"/>
        <w:jc w:val="center"/>
      </w:pPr>
      <w:r>
        <w:rPr>
          <w:rFonts w:hint="eastAsia"/>
        </w:rPr>
        <w:t>图</w:t>
      </w:r>
      <w:r>
        <w:rPr>
          <w:rFonts w:hint="eastAsia"/>
        </w:rPr>
        <w:t>4-N</w:t>
      </w:r>
    </w:p>
    <w:p w14:paraId="258EF258" w14:textId="77777777" w:rsidR="0074035C" w:rsidRDefault="0074035C" w:rsidP="0074035C">
      <w:pPr>
        <w:pStyle w:val="4"/>
      </w:pPr>
      <w:r>
        <w:rPr>
          <w:rFonts w:hint="eastAsia"/>
        </w:rPr>
        <w:t>社区工作委员会管理平台</w:t>
      </w:r>
    </w:p>
    <w:p w14:paraId="77F3DB9A" w14:textId="77777777" w:rsidR="0074035C" w:rsidRDefault="0074035C" w:rsidP="0074035C">
      <w:pPr>
        <w:pStyle w:val="af9"/>
        <w:spacing w:after="156"/>
        <w:ind w:firstLine="560"/>
      </w:pPr>
      <w:r w:rsidRPr="008D4DA5">
        <w:rPr>
          <w:rFonts w:hint="eastAsia"/>
        </w:rPr>
        <w:t>社区工作委员会管理综合指挥中心涉及角色包括</w:t>
      </w:r>
      <w:r w:rsidRPr="005D4176">
        <w:rPr>
          <w:rFonts w:hint="eastAsia"/>
        </w:rPr>
        <w:t>社区工作委员会管理员</w:t>
      </w:r>
      <w:r>
        <w:rPr>
          <w:rFonts w:hint="eastAsia"/>
        </w:rPr>
        <w:t>、</w:t>
      </w:r>
      <w:r w:rsidRPr="008D4DA5">
        <w:rPr>
          <w:rFonts w:hint="eastAsia"/>
        </w:rPr>
        <w:t>受理员、派遣员、值班长、指挥长、职能科室、社区委员会领导。</w:t>
      </w:r>
    </w:p>
    <w:p w14:paraId="613CA7A4" w14:textId="77777777" w:rsidR="0074035C" w:rsidRPr="008D4DA5" w:rsidRDefault="0074035C" w:rsidP="0074035C">
      <w:pPr>
        <w:pStyle w:val="af9"/>
        <w:spacing w:after="156"/>
        <w:ind w:firstLine="560"/>
        <w:jc w:val="center"/>
      </w:pPr>
      <w:r>
        <w:object w:dxaOrig="7729" w:dyaOrig="6190" w14:anchorId="737A4578">
          <v:shape id="_x0000_i1026" type="#_x0000_t75" style="width:386.25pt;height:309.75pt" o:ole="">
            <v:imagedata r:id="rId18" o:title=""/>
          </v:shape>
          <o:OLEObject Type="Embed" ProgID="Visio.Drawing.11" ShapeID="_x0000_i1026" DrawAspect="Content" ObjectID="_1650646716" r:id="rId19"/>
        </w:object>
      </w:r>
    </w:p>
    <w:p w14:paraId="6EF832CA" w14:textId="77777777" w:rsidR="0074035C" w:rsidRDefault="0074035C" w:rsidP="0074035C">
      <w:pPr>
        <w:pStyle w:val="a0"/>
        <w:ind w:left="840" w:firstLine="0"/>
        <w:jc w:val="center"/>
        <w:rPr>
          <w:sz w:val="21"/>
          <w:szCs w:val="21"/>
        </w:rPr>
      </w:pPr>
      <w:r w:rsidRPr="00D92778">
        <w:rPr>
          <w:rFonts w:hint="eastAsia"/>
          <w:sz w:val="21"/>
          <w:szCs w:val="21"/>
        </w:rPr>
        <w:t>图</w:t>
      </w:r>
      <w:r w:rsidRPr="00D92778">
        <w:rPr>
          <w:rFonts w:hint="eastAsia"/>
          <w:sz w:val="21"/>
          <w:szCs w:val="21"/>
        </w:rPr>
        <w:t>4-N</w:t>
      </w:r>
    </w:p>
    <w:p w14:paraId="42C16505" w14:textId="77777777" w:rsidR="0074035C" w:rsidRPr="00C80B6F" w:rsidRDefault="0074035C" w:rsidP="0074035C">
      <w:pPr>
        <w:pStyle w:val="4"/>
      </w:pPr>
      <w:r>
        <w:rPr>
          <w:rFonts w:hint="eastAsia"/>
        </w:rPr>
        <w:t>社区工作站</w:t>
      </w:r>
    </w:p>
    <w:p w14:paraId="104D518D" w14:textId="77777777" w:rsidR="0074035C" w:rsidRDefault="0074035C" w:rsidP="0074035C">
      <w:pPr>
        <w:pStyle w:val="af9"/>
        <w:spacing w:after="156"/>
        <w:ind w:firstLine="560"/>
      </w:pPr>
      <w:r>
        <w:rPr>
          <w:rFonts w:hint="eastAsia"/>
        </w:rPr>
        <w:t>社区工作站的管理采用</w:t>
      </w:r>
      <w:r>
        <w:rPr>
          <w:rFonts w:hint="eastAsia"/>
        </w:rPr>
        <w:t>1+1+N</w:t>
      </w:r>
      <w:r>
        <w:rPr>
          <w:rFonts w:hint="eastAsia"/>
        </w:rPr>
        <w:t>模式，其中第一个“</w:t>
      </w:r>
      <w:r>
        <w:rPr>
          <w:rFonts w:hint="eastAsia"/>
        </w:rPr>
        <w:t>1</w:t>
      </w:r>
      <w:r>
        <w:rPr>
          <w:rFonts w:hint="eastAsia"/>
        </w:rPr>
        <w:t>”是网格督导员（包片领导）负责督促和指导网格人员开展网格管理工作，其中第二个“</w:t>
      </w:r>
      <w:r>
        <w:rPr>
          <w:rFonts w:hint="eastAsia"/>
        </w:rPr>
        <w:t>1</w:t>
      </w:r>
      <w:r>
        <w:rPr>
          <w:rFonts w:hint="eastAsia"/>
        </w:rPr>
        <w:t>”是网格管理员，网格管理员直接对网格督导员负责是网格管理工作的第一责任人，并负责组织和指导其他网格员开展网格管理工作</w:t>
      </w:r>
      <w:r w:rsidRPr="00836494">
        <w:rPr>
          <w:rFonts w:ascii="Arial" w:hAnsi="Arial" w:cs="Arial"/>
          <w:color w:val="2B2B2B"/>
          <w:szCs w:val="21"/>
        </w:rPr>
        <w:t>、指挥调度，承接</w:t>
      </w:r>
      <w:r>
        <w:rPr>
          <w:rFonts w:ascii="Arial" w:hAnsi="Arial" w:cs="Arial" w:hint="eastAsia"/>
          <w:color w:val="2B2B2B"/>
          <w:szCs w:val="21"/>
        </w:rPr>
        <w:t>上级</w:t>
      </w:r>
      <w:r w:rsidRPr="00836494">
        <w:rPr>
          <w:rFonts w:ascii="Arial" w:hAnsi="Arial" w:cs="Arial"/>
          <w:color w:val="2B2B2B"/>
          <w:szCs w:val="21"/>
        </w:rPr>
        <w:t>平台下派的工作任务，负责信息中转、传递</w:t>
      </w:r>
      <w:r>
        <w:rPr>
          <w:rFonts w:ascii="Arial" w:hAnsi="Arial" w:cs="Arial" w:hint="eastAsia"/>
          <w:color w:val="2B2B2B"/>
          <w:szCs w:val="21"/>
        </w:rPr>
        <w:t>，</w:t>
      </w:r>
      <w:r>
        <w:rPr>
          <w:rFonts w:hint="eastAsia"/>
        </w:rPr>
        <w:t>其中“</w:t>
      </w:r>
      <w:r>
        <w:rPr>
          <w:rFonts w:hint="eastAsia"/>
        </w:rPr>
        <w:t>N</w:t>
      </w:r>
      <w:r>
        <w:rPr>
          <w:rFonts w:hint="eastAsia"/>
        </w:rPr>
        <w:t>”</w:t>
      </w:r>
      <w:r w:rsidRPr="00B514DA">
        <w:rPr>
          <w:rFonts w:hint="eastAsia"/>
        </w:rPr>
        <w:t xml:space="preserve"> </w:t>
      </w:r>
      <w:r>
        <w:rPr>
          <w:rFonts w:hint="eastAsia"/>
        </w:rPr>
        <w:t>需要根据禹会区的实际情况来配置，可以包括网格助理员（各类协管员）、网格警员、网格消防员、网格司法员、网格党支部书记等下沉量力量和保安、物业单位、志愿者等社会力量。</w:t>
      </w:r>
    </w:p>
    <w:p w14:paraId="013E54CF" w14:textId="77777777" w:rsidR="0074035C" w:rsidRPr="004A3142" w:rsidRDefault="0074035C" w:rsidP="0074035C">
      <w:pPr>
        <w:pStyle w:val="af9"/>
        <w:spacing w:after="156"/>
        <w:ind w:firstLine="560"/>
        <w:jc w:val="center"/>
      </w:pPr>
      <w:r>
        <w:object w:dxaOrig="7051" w:dyaOrig="5974" w14:anchorId="34C81291">
          <v:shape id="_x0000_i1027" type="#_x0000_t75" style="width:352.5pt;height:298.5pt" o:ole="">
            <v:imagedata r:id="rId20" o:title=""/>
          </v:shape>
          <o:OLEObject Type="Embed" ProgID="Visio.Drawing.11" ShapeID="_x0000_i1027" DrawAspect="Content" ObjectID="_1650646717" r:id="rId21"/>
        </w:object>
      </w:r>
    </w:p>
    <w:p w14:paraId="4F4840B8" w14:textId="77777777" w:rsidR="0074035C" w:rsidRDefault="0074035C" w:rsidP="0074035C">
      <w:pPr>
        <w:pStyle w:val="a0"/>
        <w:ind w:left="840" w:firstLine="0"/>
        <w:jc w:val="center"/>
        <w:rPr>
          <w:sz w:val="21"/>
          <w:szCs w:val="21"/>
        </w:rPr>
      </w:pPr>
      <w:r w:rsidRPr="00C80B6F">
        <w:rPr>
          <w:rFonts w:hint="eastAsia"/>
          <w:sz w:val="21"/>
          <w:szCs w:val="21"/>
        </w:rPr>
        <w:t>图</w:t>
      </w:r>
      <w:r w:rsidRPr="00C80B6F">
        <w:rPr>
          <w:rFonts w:hint="eastAsia"/>
          <w:sz w:val="21"/>
          <w:szCs w:val="21"/>
        </w:rPr>
        <w:t>4-N</w:t>
      </w:r>
    </w:p>
    <w:p w14:paraId="21E7C38A" w14:textId="77777777" w:rsidR="0074035C" w:rsidRDefault="0074035C" w:rsidP="0074035C">
      <w:pPr>
        <w:pStyle w:val="30"/>
      </w:pPr>
      <w:bookmarkStart w:id="157" w:name="_Toc403486435"/>
      <w:r>
        <w:rPr>
          <w:rFonts w:hint="eastAsia"/>
        </w:rPr>
        <w:t>用例分析</w:t>
      </w:r>
      <w:bookmarkEnd w:id="157"/>
    </w:p>
    <w:p w14:paraId="53454B44" w14:textId="77777777" w:rsidR="0074035C" w:rsidRPr="00291B6A" w:rsidRDefault="0074035C" w:rsidP="0074035C">
      <w:pPr>
        <w:pStyle w:val="4"/>
      </w:pPr>
      <w:r>
        <w:rPr>
          <w:rFonts w:hint="eastAsia"/>
        </w:rPr>
        <w:t>区级管理平台</w:t>
      </w:r>
    </w:p>
    <w:p w14:paraId="24654A25" w14:textId="77777777" w:rsidR="0074035C" w:rsidRDefault="0074035C" w:rsidP="0074035C">
      <w:pPr>
        <w:pStyle w:val="5"/>
      </w:pPr>
      <w:r>
        <w:rPr>
          <w:rFonts w:hint="eastAsia"/>
        </w:rPr>
        <w:t>受理员用例图</w:t>
      </w:r>
    </w:p>
    <w:p w14:paraId="5CDA2A22" w14:textId="77777777" w:rsidR="0074035C" w:rsidRPr="004541E9" w:rsidRDefault="0074035C" w:rsidP="0074035C">
      <w:pPr>
        <w:pStyle w:val="af9"/>
        <w:spacing w:after="156"/>
        <w:ind w:firstLine="560"/>
      </w:pPr>
      <w:r>
        <w:rPr>
          <w:rFonts w:hint="eastAsia"/>
        </w:rPr>
        <w:t>受理员主要负责各类来源的案件受理、案件的核实立案、重复案件合并、核查结案等职责。</w:t>
      </w:r>
    </w:p>
    <w:p w14:paraId="388F3923" w14:textId="77777777" w:rsidR="0074035C" w:rsidRDefault="0074035C" w:rsidP="0074035C">
      <w:pPr>
        <w:pStyle w:val="a0"/>
        <w:jc w:val="center"/>
      </w:pPr>
      <w:r>
        <w:object w:dxaOrig="7094" w:dyaOrig="12237" w14:anchorId="7A7D15D2">
          <v:shape id="_x0000_i1028" type="#_x0000_t75" style="width:354.75pt;height:612pt" o:ole="">
            <v:imagedata r:id="rId22" o:title=""/>
          </v:shape>
          <o:OLEObject Type="Embed" ProgID="Visio.Drawing.11" ShapeID="_x0000_i1028" DrawAspect="Content" ObjectID="_1650646718" r:id="rId23"/>
        </w:object>
      </w:r>
    </w:p>
    <w:p w14:paraId="698FC4EF" w14:textId="77777777" w:rsidR="0074035C" w:rsidRDefault="0074035C" w:rsidP="0074035C">
      <w:pPr>
        <w:pStyle w:val="a0"/>
        <w:jc w:val="center"/>
        <w:rPr>
          <w:sz w:val="21"/>
          <w:szCs w:val="21"/>
        </w:rPr>
      </w:pPr>
      <w:r w:rsidRPr="00340CBE">
        <w:rPr>
          <w:rFonts w:hint="eastAsia"/>
          <w:sz w:val="21"/>
          <w:szCs w:val="21"/>
        </w:rPr>
        <w:t>图</w:t>
      </w:r>
      <w:r w:rsidRPr="00340CBE">
        <w:rPr>
          <w:rFonts w:hint="eastAsia"/>
          <w:sz w:val="21"/>
          <w:szCs w:val="21"/>
        </w:rPr>
        <w:t>4-N</w:t>
      </w:r>
    </w:p>
    <w:p w14:paraId="4B830121" w14:textId="77777777" w:rsidR="0074035C" w:rsidRDefault="0074035C" w:rsidP="0074035C">
      <w:pPr>
        <w:pStyle w:val="5"/>
      </w:pPr>
      <w:r>
        <w:rPr>
          <w:rFonts w:hint="eastAsia"/>
        </w:rPr>
        <w:t>值班长用例图</w:t>
      </w:r>
    </w:p>
    <w:p w14:paraId="7BCF35F0" w14:textId="77777777" w:rsidR="0074035C" w:rsidRDefault="0074035C" w:rsidP="0074035C">
      <w:pPr>
        <w:pStyle w:val="af9"/>
        <w:spacing w:after="156"/>
        <w:ind w:firstLine="560"/>
      </w:pPr>
      <w:r>
        <w:rPr>
          <w:rFonts w:hint="eastAsia"/>
        </w:rPr>
        <w:t>值班长除了拥有受理员所有的功能以外，还负责受理员的日常工作统计和考核。</w:t>
      </w:r>
    </w:p>
    <w:p w14:paraId="5755280E" w14:textId="77777777" w:rsidR="0074035C" w:rsidRDefault="0074035C" w:rsidP="0074035C">
      <w:pPr>
        <w:pStyle w:val="a0"/>
        <w:jc w:val="center"/>
      </w:pPr>
      <w:r>
        <w:object w:dxaOrig="7958" w:dyaOrig="5327" w14:anchorId="2BBB0EA1">
          <v:shape id="_x0000_i1029" type="#_x0000_t75" style="width:398.25pt;height:266.25pt" o:ole="">
            <v:imagedata r:id="rId24" o:title=""/>
          </v:shape>
          <o:OLEObject Type="Embed" ProgID="Visio.Drawing.11" ShapeID="_x0000_i1029" DrawAspect="Content" ObjectID="_1650646719" r:id="rId25"/>
        </w:object>
      </w:r>
    </w:p>
    <w:p w14:paraId="78EE8244" w14:textId="77777777" w:rsidR="0074035C" w:rsidRDefault="0074035C" w:rsidP="0074035C">
      <w:pPr>
        <w:pStyle w:val="a0"/>
        <w:jc w:val="center"/>
        <w:rPr>
          <w:sz w:val="21"/>
          <w:szCs w:val="21"/>
        </w:rPr>
      </w:pPr>
      <w:r w:rsidRPr="00340CBE">
        <w:rPr>
          <w:rFonts w:hint="eastAsia"/>
          <w:sz w:val="21"/>
          <w:szCs w:val="21"/>
        </w:rPr>
        <w:t>图</w:t>
      </w:r>
      <w:r w:rsidRPr="00340CBE">
        <w:rPr>
          <w:rFonts w:hint="eastAsia"/>
          <w:sz w:val="21"/>
          <w:szCs w:val="21"/>
        </w:rPr>
        <w:t>4-N</w:t>
      </w:r>
    </w:p>
    <w:p w14:paraId="71085B18" w14:textId="77777777" w:rsidR="0074035C" w:rsidRDefault="0074035C" w:rsidP="0074035C">
      <w:pPr>
        <w:pStyle w:val="5"/>
      </w:pPr>
      <w:r>
        <w:rPr>
          <w:rFonts w:hint="eastAsia"/>
        </w:rPr>
        <w:t>派遣员用例图</w:t>
      </w:r>
    </w:p>
    <w:p w14:paraId="689B933D" w14:textId="77777777" w:rsidR="0074035C" w:rsidRPr="00340CBE" w:rsidRDefault="0074035C" w:rsidP="0074035C">
      <w:pPr>
        <w:pStyle w:val="af9"/>
        <w:spacing w:after="156"/>
        <w:ind w:firstLine="560"/>
      </w:pPr>
      <w:r>
        <w:rPr>
          <w:rFonts w:hint="eastAsia"/>
        </w:rPr>
        <w:t>派遣员主要职责是负责案件的派遣和案件标注。</w:t>
      </w:r>
    </w:p>
    <w:p w14:paraId="336C7E2D" w14:textId="77777777" w:rsidR="0074035C" w:rsidRDefault="0074035C" w:rsidP="0074035C">
      <w:pPr>
        <w:pStyle w:val="a0"/>
        <w:jc w:val="center"/>
        <w:rPr>
          <w:sz w:val="21"/>
          <w:szCs w:val="21"/>
        </w:rPr>
      </w:pPr>
      <w:r>
        <w:object w:dxaOrig="7272" w:dyaOrig="5497" w14:anchorId="422CFB59">
          <v:shape id="_x0000_i1030" type="#_x0000_t75" style="width:363.75pt;height:275.25pt" o:ole="">
            <v:imagedata r:id="rId26" o:title=""/>
          </v:shape>
          <o:OLEObject Type="Embed" ProgID="Visio.Drawing.11" ShapeID="_x0000_i1030" DrawAspect="Content" ObjectID="_1650646720" r:id="rId27"/>
        </w:object>
      </w:r>
    </w:p>
    <w:p w14:paraId="64315737" w14:textId="77777777" w:rsidR="0074035C" w:rsidRDefault="0074035C" w:rsidP="0074035C">
      <w:pPr>
        <w:pStyle w:val="a0"/>
        <w:jc w:val="center"/>
        <w:rPr>
          <w:sz w:val="21"/>
          <w:szCs w:val="21"/>
        </w:rPr>
      </w:pPr>
      <w:r>
        <w:rPr>
          <w:rFonts w:hint="eastAsia"/>
          <w:sz w:val="21"/>
          <w:szCs w:val="21"/>
        </w:rPr>
        <w:t>图</w:t>
      </w:r>
      <w:r>
        <w:rPr>
          <w:rFonts w:hint="eastAsia"/>
          <w:sz w:val="21"/>
          <w:szCs w:val="21"/>
        </w:rPr>
        <w:t>4-N</w:t>
      </w:r>
    </w:p>
    <w:p w14:paraId="53EBD523" w14:textId="77777777" w:rsidR="0074035C" w:rsidRDefault="0074035C" w:rsidP="0074035C">
      <w:pPr>
        <w:pStyle w:val="5"/>
      </w:pPr>
      <w:r>
        <w:rPr>
          <w:rFonts w:hint="eastAsia"/>
        </w:rPr>
        <w:t>指挥长用例图</w:t>
      </w:r>
    </w:p>
    <w:p w14:paraId="195C78BB" w14:textId="77777777" w:rsidR="0074035C" w:rsidRDefault="0074035C" w:rsidP="0074035C">
      <w:pPr>
        <w:pStyle w:val="af9"/>
        <w:spacing w:after="156"/>
        <w:ind w:firstLine="560"/>
      </w:pPr>
      <w:r>
        <w:rPr>
          <w:rFonts w:hint="eastAsia"/>
        </w:rPr>
        <w:t>指挥长除了具有派遣员的功能外，还负责派遣员的工作量统计与考核，处置部门的申请审批（延期申请、回退申请、挂账申请、会办申请）。</w:t>
      </w:r>
    </w:p>
    <w:p w14:paraId="0B906FAF" w14:textId="77777777" w:rsidR="0074035C" w:rsidRPr="00340CBE" w:rsidRDefault="0074035C" w:rsidP="0074035C">
      <w:pPr>
        <w:pStyle w:val="a0"/>
        <w:jc w:val="center"/>
      </w:pPr>
      <w:r>
        <w:object w:dxaOrig="7353" w:dyaOrig="9315" w14:anchorId="52B35C66">
          <v:shape id="_x0000_i1031" type="#_x0000_t75" style="width:367.5pt;height:465.75pt" o:ole="">
            <v:imagedata r:id="rId28" o:title=""/>
          </v:shape>
          <o:OLEObject Type="Embed" ProgID="Visio.Drawing.11" ShapeID="_x0000_i1031" DrawAspect="Content" ObjectID="_1650646721" r:id="rId29"/>
        </w:object>
      </w:r>
    </w:p>
    <w:p w14:paraId="3F194692" w14:textId="77777777" w:rsidR="0074035C" w:rsidRDefault="0074035C" w:rsidP="0074035C">
      <w:pPr>
        <w:pStyle w:val="a0"/>
        <w:jc w:val="center"/>
        <w:rPr>
          <w:sz w:val="21"/>
          <w:szCs w:val="21"/>
        </w:rPr>
      </w:pPr>
      <w:r>
        <w:rPr>
          <w:rFonts w:hint="eastAsia"/>
          <w:sz w:val="21"/>
          <w:szCs w:val="21"/>
        </w:rPr>
        <w:t>图</w:t>
      </w:r>
      <w:r>
        <w:rPr>
          <w:rFonts w:hint="eastAsia"/>
          <w:sz w:val="21"/>
          <w:szCs w:val="21"/>
        </w:rPr>
        <w:t>4-N</w:t>
      </w:r>
    </w:p>
    <w:p w14:paraId="47B51925" w14:textId="77777777" w:rsidR="0074035C" w:rsidRDefault="0074035C" w:rsidP="0074035C">
      <w:pPr>
        <w:pStyle w:val="5"/>
      </w:pPr>
      <w:r>
        <w:rPr>
          <w:rFonts w:hint="eastAsia"/>
        </w:rPr>
        <w:t>中心领导用例图</w:t>
      </w:r>
    </w:p>
    <w:p w14:paraId="09926C92" w14:textId="77777777" w:rsidR="0074035C" w:rsidRDefault="0074035C" w:rsidP="0074035C">
      <w:pPr>
        <w:pStyle w:val="af9"/>
        <w:spacing w:after="156"/>
        <w:ind w:firstLine="560"/>
      </w:pPr>
      <w:r>
        <w:rPr>
          <w:rFonts w:hint="eastAsia"/>
        </w:rPr>
        <w:t>中心领导的主要职责是监控业务运行情况，对人员在岗、案件动态、处置部门的处置情况进行监控、组织业务部门对疑难案件进行会商办理，并对岗位、部门、区域的履职情况进行综合评价。</w:t>
      </w:r>
    </w:p>
    <w:p w14:paraId="515BE57E" w14:textId="77777777" w:rsidR="0074035C" w:rsidRDefault="0074035C" w:rsidP="0074035C">
      <w:pPr>
        <w:pStyle w:val="a0"/>
      </w:pPr>
      <w:r>
        <w:object w:dxaOrig="7600" w:dyaOrig="9803" w14:anchorId="45EC9171">
          <v:shape id="_x0000_i1032" type="#_x0000_t75" style="width:380.25pt;height:491.25pt" o:ole="">
            <v:imagedata r:id="rId30" o:title=""/>
          </v:shape>
          <o:OLEObject Type="Embed" ProgID="Visio.Drawing.11" ShapeID="_x0000_i1032" DrawAspect="Content" ObjectID="_1650646722" r:id="rId31"/>
        </w:object>
      </w:r>
    </w:p>
    <w:p w14:paraId="4D80056A" w14:textId="77777777" w:rsidR="0074035C" w:rsidRPr="004541E9" w:rsidRDefault="0074035C" w:rsidP="0074035C">
      <w:pPr>
        <w:pStyle w:val="a0"/>
        <w:jc w:val="center"/>
        <w:rPr>
          <w:sz w:val="21"/>
          <w:szCs w:val="21"/>
        </w:rPr>
      </w:pPr>
      <w:r w:rsidRPr="004541E9">
        <w:rPr>
          <w:rFonts w:hint="eastAsia"/>
          <w:sz w:val="21"/>
          <w:szCs w:val="21"/>
        </w:rPr>
        <w:t>图</w:t>
      </w:r>
      <w:r w:rsidRPr="004541E9">
        <w:rPr>
          <w:rFonts w:hint="eastAsia"/>
          <w:sz w:val="21"/>
          <w:szCs w:val="21"/>
        </w:rPr>
        <w:t>4-N</w:t>
      </w:r>
    </w:p>
    <w:p w14:paraId="435C89E6" w14:textId="77777777" w:rsidR="0074035C" w:rsidRDefault="0074035C" w:rsidP="0074035C">
      <w:pPr>
        <w:pStyle w:val="5"/>
      </w:pPr>
      <w:r>
        <w:rPr>
          <w:rFonts w:hint="eastAsia"/>
        </w:rPr>
        <w:t>区领导用例图</w:t>
      </w:r>
    </w:p>
    <w:p w14:paraId="502326F4" w14:textId="77777777" w:rsidR="0074035C" w:rsidRDefault="0074035C" w:rsidP="0074035C">
      <w:pPr>
        <w:pStyle w:val="af9"/>
        <w:spacing w:after="156"/>
        <w:ind w:firstLine="560"/>
      </w:pPr>
      <w:r>
        <w:rPr>
          <w:rFonts w:hint="eastAsia"/>
        </w:rPr>
        <w:t>区领导除了具有中心领导的权限外，可以对关心的数据指标进行统计，对超时、疑难、急要案件进行督办。</w:t>
      </w:r>
    </w:p>
    <w:p w14:paraId="6F9A35C8" w14:textId="77777777" w:rsidR="0074035C" w:rsidRDefault="0074035C" w:rsidP="0074035C">
      <w:pPr>
        <w:pStyle w:val="a0"/>
        <w:jc w:val="center"/>
      </w:pPr>
      <w:r>
        <w:object w:dxaOrig="7521" w:dyaOrig="9803" w14:anchorId="1F947478">
          <v:shape id="_x0000_i1033" type="#_x0000_t75" style="width:375.75pt;height:491.25pt" o:ole="">
            <v:imagedata r:id="rId32" o:title=""/>
          </v:shape>
          <o:OLEObject Type="Embed" ProgID="Visio.Drawing.11" ShapeID="_x0000_i1033" DrawAspect="Content" ObjectID="_1650646723" r:id="rId33"/>
        </w:object>
      </w:r>
    </w:p>
    <w:p w14:paraId="0A0E1D04" w14:textId="77777777" w:rsidR="0074035C" w:rsidRPr="00F92917" w:rsidRDefault="0074035C" w:rsidP="0074035C">
      <w:pPr>
        <w:pStyle w:val="a0"/>
      </w:pPr>
    </w:p>
    <w:p w14:paraId="5A7BD088" w14:textId="77777777" w:rsidR="0074035C" w:rsidRPr="007E6AB9" w:rsidRDefault="0074035C" w:rsidP="0074035C">
      <w:pPr>
        <w:pStyle w:val="a0"/>
        <w:jc w:val="center"/>
        <w:rPr>
          <w:sz w:val="21"/>
          <w:szCs w:val="21"/>
        </w:rPr>
      </w:pPr>
      <w:r w:rsidRPr="007E6AB9">
        <w:rPr>
          <w:rFonts w:hint="eastAsia"/>
          <w:sz w:val="21"/>
          <w:szCs w:val="21"/>
        </w:rPr>
        <w:t>图</w:t>
      </w:r>
      <w:r w:rsidRPr="007E6AB9">
        <w:rPr>
          <w:rFonts w:hint="eastAsia"/>
          <w:sz w:val="21"/>
          <w:szCs w:val="21"/>
        </w:rPr>
        <w:t>4-N</w:t>
      </w:r>
    </w:p>
    <w:p w14:paraId="5AFBE671" w14:textId="77777777" w:rsidR="0074035C" w:rsidRDefault="0074035C" w:rsidP="0074035C">
      <w:pPr>
        <w:pStyle w:val="5"/>
      </w:pPr>
      <w:r>
        <w:rPr>
          <w:rFonts w:hint="eastAsia"/>
        </w:rPr>
        <w:t>值守人员用例图</w:t>
      </w:r>
    </w:p>
    <w:p w14:paraId="0CC4729E" w14:textId="77777777" w:rsidR="0074035C" w:rsidRDefault="0074035C" w:rsidP="0074035C">
      <w:pPr>
        <w:pStyle w:val="af9"/>
        <w:spacing w:after="156"/>
        <w:ind w:firstLine="560"/>
      </w:pPr>
      <w:r>
        <w:rPr>
          <w:rFonts w:hint="eastAsia"/>
        </w:rPr>
        <w:t>委办局值守人员主要职责是及时签收指挥中心派遣的案并跟指挥中心协调对案件进行回退、延期、挂账、会办等，属于本部门处理的案件协调处置力量分派处置任务。</w:t>
      </w:r>
    </w:p>
    <w:p w14:paraId="676DCAA6" w14:textId="77777777" w:rsidR="0074035C" w:rsidRDefault="0074035C" w:rsidP="0074035C">
      <w:pPr>
        <w:pStyle w:val="a0"/>
        <w:jc w:val="center"/>
      </w:pPr>
      <w:r>
        <w:object w:dxaOrig="7300" w:dyaOrig="6783" w14:anchorId="1D44DFF6">
          <v:shape id="_x0000_i1034" type="#_x0000_t75" style="width:365.25pt;height:339pt" o:ole="">
            <v:imagedata r:id="rId34" o:title=""/>
          </v:shape>
          <o:OLEObject Type="Embed" ProgID="Visio.Drawing.11" ShapeID="_x0000_i1034" DrawAspect="Content" ObjectID="_1650646724" r:id="rId35"/>
        </w:object>
      </w:r>
    </w:p>
    <w:p w14:paraId="7A04256E" w14:textId="77777777" w:rsidR="0074035C" w:rsidRPr="008045A9" w:rsidRDefault="0074035C" w:rsidP="0074035C">
      <w:pPr>
        <w:pStyle w:val="a0"/>
        <w:jc w:val="center"/>
        <w:rPr>
          <w:sz w:val="21"/>
          <w:szCs w:val="21"/>
        </w:rPr>
      </w:pPr>
      <w:r w:rsidRPr="008045A9">
        <w:rPr>
          <w:rFonts w:hint="eastAsia"/>
          <w:sz w:val="21"/>
          <w:szCs w:val="21"/>
        </w:rPr>
        <w:t>图</w:t>
      </w:r>
      <w:r w:rsidRPr="008045A9">
        <w:rPr>
          <w:rFonts w:hint="eastAsia"/>
          <w:sz w:val="21"/>
          <w:szCs w:val="21"/>
        </w:rPr>
        <w:t>4-N</w:t>
      </w:r>
    </w:p>
    <w:p w14:paraId="0C1CF915" w14:textId="77777777" w:rsidR="0074035C" w:rsidRDefault="0074035C" w:rsidP="0074035C">
      <w:pPr>
        <w:pStyle w:val="5"/>
      </w:pPr>
      <w:r>
        <w:rPr>
          <w:rFonts w:hint="eastAsia"/>
        </w:rPr>
        <w:t>处置力量用例图</w:t>
      </w:r>
    </w:p>
    <w:p w14:paraId="4E8C4184" w14:textId="77777777" w:rsidR="0074035C" w:rsidRPr="00861CD3" w:rsidRDefault="0074035C" w:rsidP="0074035C">
      <w:pPr>
        <w:pStyle w:val="af9"/>
        <w:spacing w:after="156"/>
        <w:ind w:firstLine="560"/>
      </w:pPr>
      <w:r>
        <w:rPr>
          <w:rFonts w:hint="eastAsia"/>
        </w:rPr>
        <w:t>委办局的处置力量是案件处置的执行者，需要根据案件提供的信息，处置并反馈结果。</w:t>
      </w:r>
    </w:p>
    <w:p w14:paraId="75BA4934" w14:textId="77777777" w:rsidR="0074035C" w:rsidRDefault="0074035C" w:rsidP="0074035C">
      <w:pPr>
        <w:pStyle w:val="a0"/>
        <w:jc w:val="center"/>
      </w:pPr>
      <w:r>
        <w:object w:dxaOrig="5544" w:dyaOrig="5398" w14:anchorId="765094F7">
          <v:shape id="_x0000_i1035" type="#_x0000_t75" style="width:277.5pt;height:270pt" o:ole="">
            <v:imagedata r:id="rId36" o:title=""/>
          </v:shape>
          <o:OLEObject Type="Embed" ProgID="Visio.Drawing.11" ShapeID="_x0000_i1035" DrawAspect="Content" ObjectID="_1650646725" r:id="rId37"/>
        </w:object>
      </w:r>
    </w:p>
    <w:p w14:paraId="06975172" w14:textId="77777777" w:rsidR="0074035C" w:rsidRDefault="0074035C" w:rsidP="0074035C">
      <w:pPr>
        <w:pStyle w:val="a0"/>
      </w:pPr>
    </w:p>
    <w:p w14:paraId="761C3822" w14:textId="77777777" w:rsidR="0074035C" w:rsidRPr="008045A9" w:rsidRDefault="0074035C" w:rsidP="0074035C">
      <w:pPr>
        <w:pStyle w:val="a0"/>
        <w:jc w:val="center"/>
        <w:rPr>
          <w:sz w:val="21"/>
          <w:szCs w:val="21"/>
        </w:rPr>
      </w:pPr>
      <w:r w:rsidRPr="008045A9">
        <w:rPr>
          <w:rFonts w:hint="eastAsia"/>
          <w:sz w:val="21"/>
          <w:szCs w:val="21"/>
        </w:rPr>
        <w:t>图</w:t>
      </w:r>
      <w:r w:rsidRPr="008045A9">
        <w:rPr>
          <w:rFonts w:hint="eastAsia"/>
          <w:sz w:val="21"/>
          <w:szCs w:val="21"/>
        </w:rPr>
        <w:t>4-N</w:t>
      </w:r>
    </w:p>
    <w:p w14:paraId="33A2799F" w14:textId="77777777" w:rsidR="0074035C" w:rsidRDefault="0074035C" w:rsidP="0074035C">
      <w:pPr>
        <w:pStyle w:val="4"/>
      </w:pPr>
      <w:r>
        <w:rPr>
          <w:rFonts w:hint="eastAsia"/>
        </w:rPr>
        <w:t>社区工作委员会管理平台</w:t>
      </w:r>
    </w:p>
    <w:p w14:paraId="7B20999B" w14:textId="77777777" w:rsidR="0074035C" w:rsidRDefault="0074035C" w:rsidP="0074035C">
      <w:pPr>
        <w:pStyle w:val="af9"/>
        <w:spacing w:after="156"/>
        <w:ind w:firstLine="560"/>
      </w:pPr>
      <w:r>
        <w:rPr>
          <w:rFonts w:hint="eastAsia"/>
        </w:rPr>
        <w:t>社区工作委员会管理平台的受理员、值班长、派遣员、指挥长、中心领导、职能科室值守人员、处置力量等各角色的职责与区及平台相同。</w:t>
      </w:r>
    </w:p>
    <w:p w14:paraId="2CB1CF23" w14:textId="77777777" w:rsidR="0074035C" w:rsidRDefault="0074035C" w:rsidP="0074035C">
      <w:pPr>
        <w:pStyle w:val="5"/>
      </w:pPr>
      <w:r>
        <w:rPr>
          <w:rFonts w:hint="eastAsia"/>
        </w:rPr>
        <w:t>网格管理员用例图</w:t>
      </w:r>
    </w:p>
    <w:p w14:paraId="3C64470F" w14:textId="77777777" w:rsidR="0074035C" w:rsidRPr="00B8700B" w:rsidRDefault="0074035C" w:rsidP="0074035C">
      <w:pPr>
        <w:pStyle w:val="af9"/>
        <w:spacing w:after="156"/>
        <w:ind w:firstLine="560"/>
      </w:pPr>
      <w:r w:rsidRPr="00B8700B">
        <w:rPr>
          <w:rFonts w:hint="eastAsia"/>
        </w:rPr>
        <w:t>网格管理员是网格管理第一责任人，要负责组织其他网格力量做好各项工作，对网格排查出的不稳定因素做好先期调处稳控工作，对街道职能科室（部门）和执法部门任务完成情况进行核实确认等。</w:t>
      </w:r>
    </w:p>
    <w:p w14:paraId="6E06E004" w14:textId="77777777" w:rsidR="0074035C" w:rsidRDefault="0074035C" w:rsidP="0074035C">
      <w:pPr>
        <w:pStyle w:val="af9"/>
        <w:spacing w:after="156"/>
        <w:ind w:firstLine="560"/>
        <w:jc w:val="center"/>
      </w:pPr>
      <w:r>
        <w:object w:dxaOrig="8612" w:dyaOrig="9451" w14:anchorId="0C6FB534">
          <v:shape id="_x0000_i1036" type="#_x0000_t75" style="width:414.75pt;height:455.25pt" o:ole="">
            <v:imagedata r:id="rId38" o:title=""/>
          </v:shape>
          <o:OLEObject Type="Embed" ProgID="Visio.Drawing.11" ShapeID="_x0000_i1036" DrawAspect="Content" ObjectID="_1650646726" r:id="rId39"/>
        </w:object>
      </w:r>
      <w:r w:rsidRPr="008045A9">
        <w:rPr>
          <w:rFonts w:hint="eastAsia"/>
          <w:sz w:val="21"/>
          <w:szCs w:val="21"/>
        </w:rPr>
        <w:t>图</w:t>
      </w:r>
      <w:r w:rsidRPr="008045A9">
        <w:rPr>
          <w:rFonts w:hint="eastAsia"/>
          <w:sz w:val="21"/>
          <w:szCs w:val="21"/>
        </w:rPr>
        <w:t>4-N</w:t>
      </w:r>
    </w:p>
    <w:p w14:paraId="18CCE3EE" w14:textId="77777777" w:rsidR="0074035C" w:rsidRDefault="0074035C" w:rsidP="0074035C">
      <w:pPr>
        <w:pStyle w:val="5"/>
      </w:pPr>
      <w:r>
        <w:rPr>
          <w:rFonts w:hint="eastAsia"/>
        </w:rPr>
        <w:t>网格助理员用例图</w:t>
      </w:r>
    </w:p>
    <w:p w14:paraId="0750D949" w14:textId="77777777" w:rsidR="0074035C" w:rsidRDefault="0074035C" w:rsidP="0074035C">
      <w:pPr>
        <w:pStyle w:val="af9"/>
        <w:spacing w:after="156"/>
        <w:ind w:firstLine="560"/>
      </w:pPr>
      <w:r w:rsidRPr="003F3413">
        <w:rPr>
          <w:rFonts w:hint="eastAsia"/>
        </w:rPr>
        <w:t>网格助理员落实“人、地、物、事、组织”情况基础数据的收集，以及流管、司法、工会、计生等协管类工作。每日进行网格巡查</w:t>
      </w:r>
      <w:r>
        <w:rPr>
          <w:rFonts w:hint="eastAsia"/>
        </w:rPr>
        <w:t>，登记走访日志</w:t>
      </w:r>
      <w:r w:rsidRPr="003F3413">
        <w:rPr>
          <w:rFonts w:hint="eastAsia"/>
        </w:rPr>
        <w:t>，对发现的不稳定因素做好上报和先期处置工作</w:t>
      </w:r>
      <w:r>
        <w:rPr>
          <w:rFonts w:hint="eastAsia"/>
        </w:rPr>
        <w:t>。</w:t>
      </w:r>
    </w:p>
    <w:p w14:paraId="43AC855C" w14:textId="77777777" w:rsidR="0074035C" w:rsidRDefault="0074035C" w:rsidP="0074035C">
      <w:pPr>
        <w:pStyle w:val="af9"/>
        <w:spacing w:after="156"/>
        <w:ind w:firstLine="560"/>
        <w:jc w:val="center"/>
      </w:pPr>
      <w:r>
        <w:object w:dxaOrig="7395" w:dyaOrig="8497" w14:anchorId="34874DE7">
          <v:shape id="_x0000_i1037" type="#_x0000_t75" style="width:369.75pt;height:423.75pt" o:ole="">
            <v:imagedata r:id="rId40" o:title=""/>
          </v:shape>
          <o:OLEObject Type="Embed" ProgID="Visio.Drawing.11" ShapeID="_x0000_i1037" DrawAspect="Content" ObjectID="_1650646727" r:id="rId41"/>
        </w:object>
      </w:r>
    </w:p>
    <w:p w14:paraId="4C84EAF8" w14:textId="77777777" w:rsidR="0074035C" w:rsidRPr="008045A9" w:rsidRDefault="0074035C" w:rsidP="0074035C">
      <w:pPr>
        <w:pStyle w:val="af9"/>
        <w:spacing w:after="156"/>
        <w:ind w:firstLine="420"/>
        <w:jc w:val="center"/>
        <w:rPr>
          <w:sz w:val="21"/>
          <w:szCs w:val="21"/>
        </w:rPr>
      </w:pPr>
      <w:r w:rsidRPr="008045A9">
        <w:rPr>
          <w:rFonts w:hint="eastAsia"/>
          <w:sz w:val="21"/>
          <w:szCs w:val="21"/>
        </w:rPr>
        <w:t>图</w:t>
      </w:r>
      <w:r w:rsidRPr="008045A9">
        <w:rPr>
          <w:rFonts w:hint="eastAsia"/>
          <w:sz w:val="21"/>
          <w:szCs w:val="21"/>
        </w:rPr>
        <w:t>4-N</w:t>
      </w:r>
    </w:p>
    <w:p w14:paraId="2237100D" w14:textId="77777777" w:rsidR="0074035C" w:rsidRDefault="0074035C" w:rsidP="0074035C">
      <w:pPr>
        <w:pStyle w:val="5"/>
      </w:pPr>
      <w:r>
        <w:rPr>
          <w:rFonts w:hint="eastAsia"/>
        </w:rPr>
        <w:t>网格督导员用例图</w:t>
      </w:r>
    </w:p>
    <w:p w14:paraId="356F820A" w14:textId="77777777" w:rsidR="0074035C" w:rsidRDefault="0074035C" w:rsidP="0074035C">
      <w:pPr>
        <w:pStyle w:val="af9"/>
        <w:spacing w:after="156"/>
        <w:ind w:firstLine="560"/>
      </w:pPr>
      <w:r>
        <w:rPr>
          <w:rFonts w:hint="eastAsia"/>
        </w:rPr>
        <w:t>网格督导员要主动会同网格管理员和网格员进行巡查和上门服务，主动参与化解一般性纠纷，需要充分发挥督促、指导和协调作用，督促网格管理员和其他网格员将网格管理中存在的问题及薄弱环节及时处置，确保网格管理员和其他网格员顺利开展日常网格管理工作。</w:t>
      </w:r>
    </w:p>
    <w:p w14:paraId="11DC7FC5" w14:textId="77777777" w:rsidR="0074035C" w:rsidRDefault="0074035C" w:rsidP="0074035C">
      <w:pPr>
        <w:pStyle w:val="af9"/>
        <w:spacing w:after="156"/>
        <w:ind w:firstLineChars="0" w:firstLine="0"/>
      </w:pPr>
      <w:r>
        <w:object w:dxaOrig="9277" w:dyaOrig="9446" w14:anchorId="45C471BB">
          <v:shape id="_x0000_i1038" type="#_x0000_t75" style="width:415.5pt;height:423pt" o:ole="">
            <v:imagedata r:id="rId42" o:title=""/>
          </v:shape>
          <o:OLEObject Type="Embed" ProgID="Visio.Drawing.11" ShapeID="_x0000_i1038" DrawAspect="Content" ObjectID="_1650646728" r:id="rId43"/>
        </w:object>
      </w:r>
    </w:p>
    <w:p w14:paraId="531E5CA4" w14:textId="77777777" w:rsidR="0074035C" w:rsidRDefault="0074035C" w:rsidP="0074035C">
      <w:pPr>
        <w:pStyle w:val="a0"/>
        <w:jc w:val="center"/>
      </w:pPr>
      <w:r w:rsidRPr="008045A9">
        <w:rPr>
          <w:rFonts w:hint="eastAsia"/>
          <w:sz w:val="21"/>
          <w:szCs w:val="21"/>
        </w:rPr>
        <w:t>图</w:t>
      </w:r>
      <w:r w:rsidRPr="008045A9">
        <w:rPr>
          <w:rFonts w:hint="eastAsia"/>
          <w:sz w:val="21"/>
          <w:szCs w:val="21"/>
        </w:rPr>
        <w:t>4-N</w:t>
      </w:r>
    </w:p>
    <w:p w14:paraId="4ED4E2A2" w14:textId="77777777" w:rsidR="0074035C" w:rsidRDefault="0074035C" w:rsidP="0074035C">
      <w:pPr>
        <w:pStyle w:val="5"/>
      </w:pPr>
      <w:r>
        <w:rPr>
          <w:rFonts w:hint="eastAsia"/>
        </w:rPr>
        <w:t>网格消防员用例图</w:t>
      </w:r>
    </w:p>
    <w:p w14:paraId="58073FA2" w14:textId="77777777" w:rsidR="0074035C" w:rsidRDefault="0074035C" w:rsidP="0074035C">
      <w:pPr>
        <w:pStyle w:val="af9"/>
        <w:spacing w:after="156"/>
        <w:ind w:firstLine="560"/>
      </w:pPr>
      <w:r>
        <w:rPr>
          <w:rFonts w:hint="eastAsia"/>
        </w:rPr>
        <w:t>网格消防员需要主动掌握消防安全常识，积极协助做好社区消防宣传、检查工作，登记工作日志，提高服务社区消防能力，对发现违反规定的消防行为进行制止并向有关部门报告。</w:t>
      </w:r>
    </w:p>
    <w:p w14:paraId="29212170" w14:textId="77777777" w:rsidR="0074035C" w:rsidRDefault="0074035C" w:rsidP="0074035C">
      <w:pPr>
        <w:pStyle w:val="a0"/>
        <w:jc w:val="center"/>
      </w:pPr>
      <w:r>
        <w:object w:dxaOrig="7056" w:dyaOrig="9301" w14:anchorId="1C4BF278">
          <v:shape id="_x0000_i1039" type="#_x0000_t75" style="width:351.75pt;height:465pt" o:ole="">
            <v:imagedata r:id="rId44" o:title=""/>
          </v:shape>
          <o:OLEObject Type="Embed" ProgID="Visio.Drawing.11" ShapeID="_x0000_i1039" DrawAspect="Content" ObjectID="_1650646729" r:id="rId45"/>
        </w:object>
      </w:r>
    </w:p>
    <w:p w14:paraId="770C9BA1" w14:textId="77777777" w:rsidR="0074035C" w:rsidRPr="0051314D" w:rsidRDefault="0074035C" w:rsidP="0074035C">
      <w:pPr>
        <w:pStyle w:val="af9"/>
        <w:spacing w:after="156"/>
        <w:ind w:firstLine="420"/>
        <w:jc w:val="center"/>
        <w:rPr>
          <w:sz w:val="21"/>
          <w:szCs w:val="21"/>
        </w:rPr>
      </w:pPr>
      <w:r w:rsidRPr="0051314D">
        <w:rPr>
          <w:rFonts w:hint="eastAsia"/>
          <w:sz w:val="21"/>
          <w:szCs w:val="21"/>
        </w:rPr>
        <w:t>图</w:t>
      </w:r>
      <w:r w:rsidRPr="0051314D">
        <w:rPr>
          <w:rFonts w:hint="eastAsia"/>
          <w:sz w:val="21"/>
          <w:szCs w:val="21"/>
        </w:rPr>
        <w:t>4-N</w:t>
      </w:r>
    </w:p>
    <w:p w14:paraId="39BB5671" w14:textId="77777777" w:rsidR="0074035C" w:rsidRPr="00010FD7" w:rsidRDefault="0074035C" w:rsidP="0074035C">
      <w:pPr>
        <w:pStyle w:val="5"/>
      </w:pPr>
      <w:r>
        <w:rPr>
          <w:rFonts w:hint="eastAsia"/>
        </w:rPr>
        <w:t>网格民警用例图</w:t>
      </w:r>
    </w:p>
    <w:p w14:paraId="62EFF6B4" w14:textId="77777777" w:rsidR="0074035C" w:rsidRPr="00B8700B" w:rsidRDefault="0074035C" w:rsidP="0074035C">
      <w:pPr>
        <w:pStyle w:val="af9"/>
        <w:spacing w:after="156"/>
        <w:ind w:firstLine="560"/>
      </w:pPr>
      <w:r w:rsidRPr="00B8700B">
        <w:rPr>
          <w:rFonts w:hint="eastAsia"/>
        </w:rPr>
        <w:t>网格民警和网格</w:t>
      </w:r>
      <w:r w:rsidRPr="00B8700B">
        <w:t>其他成员一起开展社区服务管理工作</w:t>
      </w:r>
      <w:r w:rsidRPr="00B8700B">
        <w:rPr>
          <w:rFonts w:hint="eastAsia"/>
        </w:rPr>
        <w:t>，</w:t>
      </w:r>
      <w:r w:rsidRPr="00B8700B">
        <w:t>主要承担治安秩序维护、矛盾纠纷化解、人口管理、便民利民服务、安全防范宣传等任务</w:t>
      </w:r>
      <w:r w:rsidRPr="00B8700B">
        <w:rPr>
          <w:rFonts w:hint="eastAsia"/>
        </w:rPr>
        <w:t>，登记工作日志，主动化解网格内的问题和处置不稳定因素。</w:t>
      </w:r>
    </w:p>
    <w:p w14:paraId="2AD84670" w14:textId="77777777" w:rsidR="0074035C" w:rsidRPr="00AD5B85" w:rsidRDefault="0074035C" w:rsidP="0074035C">
      <w:pPr>
        <w:pStyle w:val="a0"/>
        <w:jc w:val="center"/>
      </w:pPr>
      <w:r>
        <w:object w:dxaOrig="6976" w:dyaOrig="9301" w14:anchorId="28A1AFC6">
          <v:shape id="_x0000_i1040" type="#_x0000_t75" style="width:348.75pt;height:465pt" o:ole="">
            <v:imagedata r:id="rId46" o:title=""/>
          </v:shape>
          <o:OLEObject Type="Embed" ProgID="Visio.Drawing.11" ShapeID="_x0000_i1040" DrawAspect="Content" ObjectID="_1650646730" r:id="rId47"/>
        </w:object>
      </w:r>
    </w:p>
    <w:p w14:paraId="4612F182" w14:textId="77777777" w:rsidR="0074035C" w:rsidRPr="0051314D" w:rsidRDefault="0074035C" w:rsidP="0074035C">
      <w:pPr>
        <w:pStyle w:val="af9"/>
        <w:spacing w:after="156"/>
        <w:ind w:firstLine="420"/>
        <w:jc w:val="center"/>
        <w:rPr>
          <w:sz w:val="21"/>
          <w:szCs w:val="21"/>
        </w:rPr>
      </w:pPr>
      <w:r w:rsidRPr="0051314D">
        <w:rPr>
          <w:rFonts w:hint="eastAsia"/>
          <w:sz w:val="21"/>
          <w:szCs w:val="21"/>
        </w:rPr>
        <w:t>图</w:t>
      </w:r>
      <w:r w:rsidRPr="0051314D">
        <w:rPr>
          <w:rFonts w:hint="eastAsia"/>
          <w:sz w:val="21"/>
          <w:szCs w:val="21"/>
        </w:rPr>
        <w:t>4-N</w:t>
      </w:r>
    </w:p>
    <w:p w14:paraId="5FC7D241" w14:textId="77777777" w:rsidR="0074035C" w:rsidRDefault="0074035C" w:rsidP="0074035C">
      <w:pPr>
        <w:pStyle w:val="5"/>
      </w:pPr>
      <w:r>
        <w:rPr>
          <w:rFonts w:hint="eastAsia"/>
        </w:rPr>
        <w:t>网格司法力量用例图</w:t>
      </w:r>
    </w:p>
    <w:p w14:paraId="0FD9F323" w14:textId="77777777" w:rsidR="0074035C" w:rsidRDefault="0074035C" w:rsidP="0074035C">
      <w:pPr>
        <w:pStyle w:val="a1"/>
        <w:jc w:val="center"/>
      </w:pPr>
      <w:r>
        <w:object w:dxaOrig="7137" w:dyaOrig="9301" w14:anchorId="5DE11206">
          <v:shape id="_x0000_i1041" type="#_x0000_t75" style="width:356.25pt;height:465pt" o:ole="">
            <v:imagedata r:id="rId48" o:title=""/>
          </v:shape>
          <o:OLEObject Type="Embed" ProgID="Visio.Drawing.11" ShapeID="_x0000_i1041" DrawAspect="Content" ObjectID="_1650646731" r:id="rId49"/>
        </w:object>
      </w:r>
    </w:p>
    <w:p w14:paraId="3751524B" w14:textId="77777777" w:rsidR="0074035C" w:rsidRPr="0051314D" w:rsidRDefault="0074035C" w:rsidP="0074035C">
      <w:pPr>
        <w:pStyle w:val="af9"/>
        <w:spacing w:after="156"/>
        <w:ind w:firstLine="420"/>
        <w:jc w:val="center"/>
        <w:rPr>
          <w:sz w:val="21"/>
          <w:szCs w:val="21"/>
        </w:rPr>
      </w:pPr>
      <w:r w:rsidRPr="0051314D">
        <w:rPr>
          <w:rFonts w:hint="eastAsia"/>
          <w:sz w:val="21"/>
          <w:szCs w:val="21"/>
        </w:rPr>
        <w:t>图</w:t>
      </w:r>
      <w:r w:rsidRPr="0051314D">
        <w:rPr>
          <w:rFonts w:hint="eastAsia"/>
          <w:sz w:val="21"/>
          <w:szCs w:val="21"/>
        </w:rPr>
        <w:t>4-N</w:t>
      </w:r>
    </w:p>
    <w:p w14:paraId="45CED326" w14:textId="77777777" w:rsidR="0074035C" w:rsidRDefault="0074035C" w:rsidP="0074035C">
      <w:pPr>
        <w:pStyle w:val="5"/>
      </w:pPr>
      <w:r>
        <w:rPr>
          <w:rFonts w:hint="eastAsia"/>
        </w:rPr>
        <w:t>网格党支部书记用例图</w:t>
      </w:r>
    </w:p>
    <w:p w14:paraId="2A8732B8" w14:textId="77777777" w:rsidR="0074035C" w:rsidRDefault="0074035C" w:rsidP="0074035C">
      <w:pPr>
        <w:pStyle w:val="a1"/>
        <w:jc w:val="center"/>
      </w:pPr>
      <w:r>
        <w:object w:dxaOrig="7216" w:dyaOrig="9301" w14:anchorId="1E7D5AE1">
          <v:shape id="_x0000_i1042" type="#_x0000_t75" style="width:360.75pt;height:465pt" o:ole="">
            <v:imagedata r:id="rId50" o:title=""/>
          </v:shape>
          <o:OLEObject Type="Embed" ProgID="Visio.Drawing.11" ShapeID="_x0000_i1042" DrawAspect="Content" ObjectID="_1650646732" r:id="rId51"/>
        </w:object>
      </w:r>
    </w:p>
    <w:p w14:paraId="1FB1957C" w14:textId="77777777" w:rsidR="0074035C" w:rsidRPr="0051314D" w:rsidRDefault="0074035C" w:rsidP="0074035C">
      <w:pPr>
        <w:pStyle w:val="af9"/>
        <w:spacing w:after="156"/>
        <w:ind w:firstLine="420"/>
        <w:jc w:val="center"/>
        <w:rPr>
          <w:sz w:val="21"/>
          <w:szCs w:val="21"/>
        </w:rPr>
      </w:pPr>
      <w:r w:rsidRPr="0051314D">
        <w:rPr>
          <w:rFonts w:hint="eastAsia"/>
          <w:sz w:val="21"/>
          <w:szCs w:val="21"/>
        </w:rPr>
        <w:t>图</w:t>
      </w:r>
      <w:r w:rsidRPr="0051314D">
        <w:rPr>
          <w:rFonts w:hint="eastAsia"/>
          <w:sz w:val="21"/>
          <w:szCs w:val="21"/>
        </w:rPr>
        <w:t>4-N</w:t>
      </w:r>
    </w:p>
    <w:p w14:paraId="7AC08B50" w14:textId="77777777" w:rsidR="0074035C" w:rsidRPr="00D12D85" w:rsidRDefault="0074035C" w:rsidP="0074035C">
      <w:pPr>
        <w:pStyle w:val="a1"/>
      </w:pPr>
    </w:p>
    <w:p w14:paraId="47AD7107" w14:textId="77777777" w:rsidR="0074035C" w:rsidRDefault="0074035C" w:rsidP="0074035C">
      <w:pPr>
        <w:pStyle w:val="30"/>
      </w:pPr>
      <w:bookmarkStart w:id="158" w:name="_Toc403486436"/>
      <w:r>
        <w:rPr>
          <w:rFonts w:hint="eastAsia"/>
        </w:rPr>
        <w:t>总体业务流程</w:t>
      </w:r>
      <w:bookmarkEnd w:id="158"/>
    </w:p>
    <w:p w14:paraId="63D5E1D9" w14:textId="77777777" w:rsidR="0074035C" w:rsidRDefault="0074035C" w:rsidP="0074035C">
      <w:pPr>
        <w:pStyle w:val="a0"/>
      </w:pPr>
    </w:p>
    <w:p w14:paraId="1F46268A" w14:textId="77777777" w:rsidR="0074035C" w:rsidRDefault="0074035C" w:rsidP="0074035C">
      <w:pPr>
        <w:pStyle w:val="a0"/>
        <w:ind w:firstLine="0"/>
      </w:pPr>
      <w:r>
        <w:rPr>
          <w:rFonts w:hint="eastAsia"/>
          <w:noProof/>
        </w:rPr>
        <w:drawing>
          <wp:inline distT="0" distB="0" distL="0" distR="0" wp14:anchorId="4A143664" wp14:editId="04776D34">
            <wp:extent cx="5274310" cy="419815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a:srcRect/>
                    <a:stretch>
                      <a:fillRect/>
                    </a:stretch>
                  </pic:blipFill>
                  <pic:spPr bwMode="auto">
                    <a:xfrm>
                      <a:off x="0" y="0"/>
                      <a:ext cx="5274310" cy="4198155"/>
                    </a:xfrm>
                    <a:prstGeom prst="rect">
                      <a:avLst/>
                    </a:prstGeom>
                    <a:noFill/>
                    <a:ln w="9525">
                      <a:noFill/>
                      <a:miter lim="800000"/>
                      <a:headEnd/>
                      <a:tailEnd/>
                    </a:ln>
                  </pic:spPr>
                </pic:pic>
              </a:graphicData>
            </a:graphic>
          </wp:inline>
        </w:drawing>
      </w:r>
    </w:p>
    <w:p w14:paraId="61413467" w14:textId="77777777" w:rsidR="0074035C" w:rsidRPr="00B738BD" w:rsidRDefault="0074035C" w:rsidP="0074035C">
      <w:pPr>
        <w:ind w:left="240"/>
        <w:jc w:val="center"/>
        <w:rPr>
          <w:rFonts w:ascii="Calibri" w:hAnsi="Calibri"/>
          <w:sz w:val="21"/>
          <w:szCs w:val="22"/>
        </w:rPr>
      </w:pPr>
      <w:r w:rsidRPr="00B738BD">
        <w:rPr>
          <w:rFonts w:ascii="Calibri" w:hAnsi="Calibri" w:hint="eastAsia"/>
          <w:sz w:val="21"/>
          <w:szCs w:val="22"/>
        </w:rPr>
        <w:t>表</w:t>
      </w:r>
      <w:r>
        <w:rPr>
          <w:rFonts w:ascii="Calibri" w:hAnsi="Calibri" w:hint="eastAsia"/>
          <w:sz w:val="21"/>
          <w:szCs w:val="22"/>
        </w:rPr>
        <w:t>4-N</w:t>
      </w:r>
      <w:r>
        <w:rPr>
          <w:rFonts w:ascii="Calibri" w:hAnsi="Calibri" w:hint="eastAsia"/>
          <w:sz w:val="21"/>
          <w:szCs w:val="22"/>
        </w:rPr>
        <w:t>总体业务流程</w:t>
      </w:r>
    </w:p>
    <w:p w14:paraId="1D843D12" w14:textId="77777777" w:rsidR="0074035C" w:rsidRPr="0003791E" w:rsidRDefault="0074035C" w:rsidP="0074035C">
      <w:pPr>
        <w:pStyle w:val="30"/>
      </w:pPr>
      <w:bookmarkStart w:id="159" w:name="_Toc403486437"/>
      <w:r w:rsidRPr="0003791E">
        <w:rPr>
          <w:rFonts w:hint="eastAsia"/>
        </w:rPr>
        <w:t>模块结构</w:t>
      </w:r>
      <w:bookmarkEnd w:id="159"/>
    </w:p>
    <w:p w14:paraId="7527935C" w14:textId="77777777" w:rsidR="0074035C" w:rsidRDefault="0074035C" w:rsidP="0074035C">
      <w:pPr>
        <w:pStyle w:val="a0"/>
      </w:pPr>
    </w:p>
    <w:p w14:paraId="0A4D16A1" w14:textId="77777777" w:rsidR="0074035C" w:rsidRDefault="0074035C" w:rsidP="0074035C">
      <w:pPr>
        <w:pStyle w:val="a0"/>
        <w:jc w:val="center"/>
        <w:rPr>
          <w:sz w:val="21"/>
          <w:szCs w:val="21"/>
        </w:rPr>
      </w:pPr>
      <w:r>
        <w:object w:dxaOrig="11505" w:dyaOrig="25466" w14:anchorId="74A51351">
          <v:shape id="_x0000_i1043" type="#_x0000_t75" style="width:315pt;height:642.75pt" o:ole="">
            <v:imagedata r:id="rId53" o:title=""/>
          </v:shape>
          <o:OLEObject Type="Embed" ProgID="Visio.Drawing.11" ShapeID="_x0000_i1043" DrawAspect="Content" ObjectID="_1650646733" r:id="rId54"/>
        </w:object>
      </w:r>
    </w:p>
    <w:p w14:paraId="4A69C8AC" w14:textId="77777777" w:rsidR="0074035C" w:rsidRPr="0074035C" w:rsidRDefault="0074035C" w:rsidP="0074035C">
      <w:pPr>
        <w:pStyle w:val="a0"/>
      </w:pPr>
    </w:p>
    <w:p w14:paraId="57445270" w14:textId="77777777" w:rsidR="000A54D4" w:rsidRDefault="00922536" w:rsidP="0074035C">
      <w:pPr>
        <w:pStyle w:val="30"/>
      </w:pPr>
      <w:bookmarkStart w:id="160" w:name="_Toc394596877"/>
      <w:bookmarkStart w:id="161" w:name="_Toc394596992"/>
      <w:bookmarkStart w:id="162" w:name="_Toc403486438"/>
      <w:r>
        <w:rPr>
          <w:rFonts w:hint="eastAsia"/>
        </w:rPr>
        <w:t>单点登录需求</w:t>
      </w:r>
      <w:bookmarkEnd w:id="160"/>
      <w:bookmarkEnd w:id="161"/>
      <w:bookmarkEnd w:id="162"/>
    </w:p>
    <w:p w14:paraId="731B785D" w14:textId="77777777" w:rsidR="000A54D4" w:rsidRDefault="000A54D4" w:rsidP="0074035C">
      <w:pPr>
        <w:pStyle w:val="af9"/>
        <w:spacing w:after="156"/>
        <w:ind w:left="240" w:firstLine="560"/>
      </w:pPr>
      <w:r w:rsidRPr="000A54D4">
        <w:rPr>
          <w:rFonts w:hint="eastAsia"/>
        </w:rPr>
        <w:t>通过建立</w:t>
      </w:r>
      <w:r>
        <w:rPr>
          <w:rFonts w:hint="eastAsia"/>
        </w:rPr>
        <w:t>禹会区社区综合管理系信息</w:t>
      </w:r>
      <w:r w:rsidRPr="000A54D4">
        <w:rPr>
          <w:rFonts w:hint="eastAsia"/>
        </w:rPr>
        <w:t>平台，使之成为</w:t>
      </w:r>
      <w:r>
        <w:rPr>
          <w:rFonts w:hint="eastAsia"/>
        </w:rPr>
        <w:t>禹会区</w:t>
      </w:r>
      <w:r w:rsidRPr="000A54D4">
        <w:rPr>
          <w:rFonts w:hint="eastAsia"/>
        </w:rPr>
        <w:t>内部人员的日常办公的好助手。</w:t>
      </w:r>
      <w:r>
        <w:rPr>
          <w:rFonts w:hint="eastAsia"/>
        </w:rPr>
        <w:t>工作人员</w:t>
      </w:r>
      <w:r w:rsidRPr="000A54D4">
        <w:rPr>
          <w:rFonts w:hint="eastAsia"/>
        </w:rPr>
        <w:t>通过登录内</w:t>
      </w:r>
      <w:r>
        <w:rPr>
          <w:rFonts w:hint="eastAsia"/>
        </w:rPr>
        <w:t>社区综合管理信息</w:t>
      </w:r>
      <w:r w:rsidRPr="000A54D4">
        <w:rPr>
          <w:rFonts w:hint="eastAsia"/>
        </w:rPr>
        <w:t>平台即可对日常工作进行处理，</w:t>
      </w:r>
      <w:r>
        <w:rPr>
          <w:rFonts w:hint="eastAsia"/>
        </w:rPr>
        <w:t>实现案件信息的采集、立案、派遣、处置、反馈、核查结案、考核评价等工作，并通过和日常办公系统、</w:t>
      </w:r>
      <w:r w:rsidR="00D16923">
        <w:rPr>
          <w:rFonts w:hint="eastAsia"/>
        </w:rPr>
        <w:t>治安防控、</w:t>
      </w:r>
      <w:r>
        <w:rPr>
          <w:rFonts w:hint="eastAsia"/>
        </w:rPr>
        <w:t>平安社区系统、短信平台、即时通讯工具</w:t>
      </w:r>
      <w:r w:rsidR="00B06A16">
        <w:rPr>
          <w:rFonts w:hint="eastAsia"/>
        </w:rPr>
        <w:t>、邮件系统</w:t>
      </w:r>
      <w:r>
        <w:rPr>
          <w:rFonts w:hint="eastAsia"/>
        </w:rPr>
        <w:t>等应用系统的无缝对接，实现单点登录</w:t>
      </w:r>
      <w:r w:rsidR="00B06A16">
        <w:rPr>
          <w:rFonts w:hint="eastAsia"/>
        </w:rPr>
        <w:t>，无需重复登录即可实现</w:t>
      </w:r>
      <w:r>
        <w:rPr>
          <w:rFonts w:hint="eastAsia"/>
        </w:rPr>
        <w:t>社工管理、</w:t>
      </w:r>
      <w:r w:rsidR="00D16923">
        <w:rPr>
          <w:rFonts w:hint="eastAsia"/>
        </w:rPr>
        <w:t>公文收发</w:t>
      </w:r>
      <w:r>
        <w:rPr>
          <w:rFonts w:hint="eastAsia"/>
        </w:rPr>
        <w:t>、考勤管理</w:t>
      </w:r>
      <w:r w:rsidR="00D16923">
        <w:rPr>
          <w:rFonts w:hint="eastAsia"/>
        </w:rPr>
        <w:t>、平安社区等</w:t>
      </w:r>
      <w:r>
        <w:rPr>
          <w:rFonts w:hint="eastAsia"/>
        </w:rPr>
        <w:t>功能，</w:t>
      </w:r>
      <w:r w:rsidRPr="000A54D4">
        <w:rPr>
          <w:rFonts w:hint="eastAsia"/>
        </w:rPr>
        <w:t>减少</w:t>
      </w:r>
      <w:r w:rsidR="00B06A16">
        <w:rPr>
          <w:rFonts w:hint="eastAsia"/>
        </w:rPr>
        <w:t>多业务系统重复切换登录</w:t>
      </w:r>
      <w:r>
        <w:rPr>
          <w:rFonts w:hint="eastAsia"/>
        </w:rPr>
        <w:t>。</w:t>
      </w:r>
    </w:p>
    <w:p w14:paraId="7FE57447" w14:textId="77777777" w:rsidR="00B06A16" w:rsidRDefault="00922536" w:rsidP="0074035C">
      <w:pPr>
        <w:pStyle w:val="4"/>
      </w:pPr>
      <w:bookmarkStart w:id="163" w:name="_Toc394596878"/>
      <w:r>
        <w:rPr>
          <w:rFonts w:hint="eastAsia"/>
        </w:rPr>
        <w:t>统一用户管理</w:t>
      </w:r>
      <w:bookmarkEnd w:id="163"/>
    </w:p>
    <w:p w14:paraId="20AAC899" w14:textId="77777777" w:rsidR="00922536" w:rsidRDefault="00F95170" w:rsidP="0074035C">
      <w:pPr>
        <w:pStyle w:val="5"/>
      </w:pPr>
      <w:r>
        <w:rPr>
          <w:rFonts w:hint="eastAsia"/>
        </w:rPr>
        <w:t>需求描述</w:t>
      </w:r>
    </w:p>
    <w:p w14:paraId="52DE5259" w14:textId="77777777" w:rsidR="00922536" w:rsidRDefault="00922536" w:rsidP="0074035C">
      <w:pPr>
        <w:pStyle w:val="af9"/>
        <w:spacing w:after="156"/>
        <w:ind w:left="240" w:firstLine="560"/>
      </w:pPr>
      <w:r w:rsidRPr="00B06A16">
        <w:rPr>
          <w:rFonts w:hint="eastAsia"/>
        </w:rPr>
        <w:t>实现对目前已知用户类型进行统一管理；对包括分支机构在内的整个组织机构内的所有用户进行用户目录复制和统一管理；对门户的用户体系和各应用系统各自独立的用户体系进行统一管理；对新进用户到用户离开进行整个生命周期的管理</w:t>
      </w:r>
      <w:r w:rsidR="00BF346D">
        <w:rPr>
          <w:rFonts w:hint="eastAsia"/>
        </w:rPr>
        <w:t>。</w:t>
      </w:r>
      <w:r w:rsidRPr="00231657">
        <w:rPr>
          <w:rFonts w:hint="eastAsia"/>
        </w:rPr>
        <w:t>能够适应对将来扩充子系统的用户进行管理</w:t>
      </w:r>
      <w:r w:rsidR="00BF346D">
        <w:rPr>
          <w:rFonts w:hint="eastAsia"/>
        </w:rPr>
        <w:t>。</w:t>
      </w:r>
    </w:p>
    <w:p w14:paraId="360A0616" w14:textId="77777777" w:rsidR="00B06A16" w:rsidRDefault="00B06A16" w:rsidP="0074035C">
      <w:pPr>
        <w:pStyle w:val="4"/>
      </w:pPr>
      <w:bookmarkStart w:id="164" w:name="_Toc394596879"/>
      <w:r>
        <w:rPr>
          <w:rFonts w:hint="eastAsia"/>
        </w:rPr>
        <w:t>统一</w:t>
      </w:r>
      <w:r w:rsidR="00922536">
        <w:rPr>
          <w:rFonts w:hint="eastAsia"/>
        </w:rPr>
        <w:t>身份认证需求</w:t>
      </w:r>
      <w:bookmarkEnd w:id="164"/>
    </w:p>
    <w:p w14:paraId="39984718" w14:textId="77777777" w:rsidR="00922536" w:rsidRDefault="00F95170" w:rsidP="0074035C">
      <w:pPr>
        <w:pStyle w:val="5"/>
      </w:pPr>
      <w:r>
        <w:rPr>
          <w:rFonts w:hint="eastAsia"/>
        </w:rPr>
        <w:t>需求描述</w:t>
      </w:r>
    </w:p>
    <w:p w14:paraId="21EC3A0A" w14:textId="77777777" w:rsidR="00053173" w:rsidRDefault="00F95170" w:rsidP="0074035C">
      <w:pPr>
        <w:pStyle w:val="af9"/>
        <w:spacing w:after="156"/>
        <w:ind w:firstLine="560"/>
      </w:pPr>
      <w:r>
        <w:rPr>
          <w:rFonts w:hint="eastAsia"/>
        </w:rPr>
        <w:t>支持不同岗位的</w:t>
      </w:r>
      <w:r w:rsidR="00922536">
        <w:rPr>
          <w:rFonts w:hint="eastAsia"/>
        </w:rPr>
        <w:t>用户</w:t>
      </w:r>
      <w:r>
        <w:rPr>
          <w:rFonts w:hint="eastAsia"/>
        </w:rPr>
        <w:t>采用不同的身份认证方式，主要包括匿名登录、用户名和密码认证、动态密码认证、数字证书认证等主流的身份认证方式。</w:t>
      </w:r>
    </w:p>
    <w:p w14:paraId="7E7B4EB2" w14:textId="77777777" w:rsidR="00B04D45" w:rsidRDefault="00993880" w:rsidP="0074035C">
      <w:pPr>
        <w:pStyle w:val="30"/>
      </w:pPr>
      <w:bookmarkStart w:id="165" w:name="_Toc394596884"/>
      <w:bookmarkStart w:id="166" w:name="_Toc394596994"/>
      <w:bookmarkStart w:id="167" w:name="_Toc403486439"/>
      <w:r>
        <w:rPr>
          <w:rFonts w:hint="eastAsia"/>
        </w:rPr>
        <w:t>对象管理</w:t>
      </w:r>
      <w:r w:rsidR="00B04D45">
        <w:rPr>
          <w:rFonts w:hint="eastAsia"/>
        </w:rPr>
        <w:t>模块</w:t>
      </w:r>
      <w:bookmarkEnd w:id="165"/>
      <w:bookmarkEnd w:id="166"/>
      <w:bookmarkEnd w:id="167"/>
    </w:p>
    <w:p w14:paraId="5B87044A" w14:textId="77777777" w:rsidR="00B04D45" w:rsidRDefault="00B04D45" w:rsidP="0074035C">
      <w:pPr>
        <w:pStyle w:val="4"/>
      </w:pPr>
      <w:bookmarkStart w:id="168" w:name="_Toc394596885"/>
      <w:r>
        <w:rPr>
          <w:rFonts w:hint="eastAsia"/>
        </w:rPr>
        <w:t>人房管理</w:t>
      </w:r>
      <w:bookmarkEnd w:id="168"/>
    </w:p>
    <w:p w14:paraId="65BC6E03" w14:textId="77777777" w:rsidR="00B04D45" w:rsidRDefault="00DF574D" w:rsidP="0074035C">
      <w:pPr>
        <w:pStyle w:val="af9"/>
        <w:spacing w:after="156"/>
        <w:ind w:firstLine="560"/>
      </w:pPr>
      <w:r>
        <w:rPr>
          <w:rFonts w:hint="eastAsia"/>
        </w:rPr>
        <w:t>参照社区数据中心建设需求。</w:t>
      </w:r>
    </w:p>
    <w:p w14:paraId="08D54ED9" w14:textId="77777777" w:rsidR="00B04D45" w:rsidRDefault="00993880" w:rsidP="0074035C">
      <w:pPr>
        <w:pStyle w:val="4"/>
      </w:pPr>
      <w:r>
        <w:rPr>
          <w:rFonts w:hint="eastAsia"/>
        </w:rPr>
        <w:t>社会组织管理</w:t>
      </w:r>
    </w:p>
    <w:p w14:paraId="7A3E8191" w14:textId="77777777" w:rsidR="00B04D45" w:rsidRPr="00DF574D" w:rsidRDefault="00DF574D" w:rsidP="0074035C">
      <w:pPr>
        <w:pStyle w:val="af9"/>
        <w:spacing w:after="156"/>
        <w:ind w:firstLine="560"/>
      </w:pPr>
      <w:r>
        <w:rPr>
          <w:rFonts w:hint="eastAsia"/>
        </w:rPr>
        <w:t>参照社区数据中心建设需求。</w:t>
      </w:r>
    </w:p>
    <w:p w14:paraId="4AFD945B" w14:textId="77777777" w:rsidR="00993880" w:rsidRDefault="00993880" w:rsidP="0074035C">
      <w:pPr>
        <w:pStyle w:val="4"/>
      </w:pPr>
      <w:r>
        <w:rPr>
          <w:rFonts w:hint="eastAsia"/>
        </w:rPr>
        <w:t>志愿者管理</w:t>
      </w:r>
    </w:p>
    <w:p w14:paraId="7D314A7C" w14:textId="77777777" w:rsidR="00993880" w:rsidRPr="00993880" w:rsidRDefault="00DF574D" w:rsidP="0074035C">
      <w:pPr>
        <w:pStyle w:val="af9"/>
        <w:spacing w:after="156"/>
        <w:ind w:firstLine="560"/>
      </w:pPr>
      <w:r>
        <w:rPr>
          <w:rFonts w:hint="eastAsia"/>
        </w:rPr>
        <w:t>参照社区数据中心建设需求。</w:t>
      </w:r>
    </w:p>
    <w:p w14:paraId="670378AC" w14:textId="77777777" w:rsidR="00993880" w:rsidRDefault="00993880" w:rsidP="0074035C">
      <w:pPr>
        <w:pStyle w:val="4"/>
      </w:pPr>
      <w:r>
        <w:rPr>
          <w:rFonts w:hint="eastAsia"/>
        </w:rPr>
        <w:t>治安防控对象管理</w:t>
      </w:r>
    </w:p>
    <w:p w14:paraId="0B39419E" w14:textId="77777777" w:rsidR="00993880" w:rsidRDefault="00DF574D" w:rsidP="0074035C">
      <w:pPr>
        <w:pStyle w:val="af9"/>
        <w:spacing w:after="156"/>
        <w:ind w:firstLine="560"/>
      </w:pPr>
      <w:r>
        <w:rPr>
          <w:rFonts w:hint="eastAsia"/>
        </w:rPr>
        <w:t>参照社区数据中心建设需求。</w:t>
      </w:r>
    </w:p>
    <w:p w14:paraId="2E9709CA" w14:textId="77777777" w:rsidR="00993880" w:rsidRDefault="00993880" w:rsidP="0074035C">
      <w:pPr>
        <w:pStyle w:val="4"/>
      </w:pPr>
      <w:r>
        <w:rPr>
          <w:rFonts w:hint="eastAsia"/>
        </w:rPr>
        <w:t>知识库管理</w:t>
      </w:r>
    </w:p>
    <w:p w14:paraId="735F577B" w14:textId="77777777" w:rsidR="00993880" w:rsidRDefault="00993880" w:rsidP="0074035C">
      <w:pPr>
        <w:pStyle w:val="a0"/>
        <w:ind w:left="240"/>
      </w:pPr>
    </w:p>
    <w:p w14:paraId="2BAC065E" w14:textId="77777777" w:rsidR="005D4176" w:rsidRPr="005D4176" w:rsidRDefault="00B04D45" w:rsidP="0074035C">
      <w:pPr>
        <w:pStyle w:val="30"/>
      </w:pPr>
      <w:bookmarkStart w:id="169" w:name="_Toc394596889"/>
      <w:bookmarkStart w:id="170" w:name="_Toc394596995"/>
      <w:bookmarkStart w:id="171" w:name="_Toc403486440"/>
      <w:r>
        <w:rPr>
          <w:rFonts w:hint="eastAsia"/>
        </w:rPr>
        <w:t>工作管理</w:t>
      </w:r>
      <w:bookmarkEnd w:id="169"/>
      <w:bookmarkEnd w:id="170"/>
      <w:r w:rsidR="00DB48DF">
        <w:rPr>
          <w:rFonts w:hint="eastAsia"/>
        </w:rPr>
        <w:t>模块</w:t>
      </w:r>
      <w:bookmarkEnd w:id="171"/>
    </w:p>
    <w:p w14:paraId="017D0138" w14:textId="77777777" w:rsidR="00004E0A" w:rsidRDefault="00794EB3" w:rsidP="0074035C">
      <w:pPr>
        <w:pStyle w:val="4"/>
      </w:pPr>
      <w:r>
        <w:rPr>
          <w:rFonts w:hint="eastAsia"/>
        </w:rPr>
        <w:t>公众诉求受理子系统</w:t>
      </w:r>
    </w:p>
    <w:p w14:paraId="33A4763F" w14:textId="77777777" w:rsidR="000854FC" w:rsidRDefault="000854FC" w:rsidP="0074035C">
      <w:pPr>
        <w:pStyle w:val="af9"/>
        <w:spacing w:after="156"/>
        <w:ind w:firstLine="560"/>
      </w:pPr>
      <w:r>
        <w:rPr>
          <w:rFonts w:hint="eastAsia"/>
        </w:rPr>
        <w:t>建设统一的公众诉求服务平台，将目前分散的诉求渠道，如</w:t>
      </w:r>
      <w:r>
        <w:rPr>
          <w:rFonts w:hint="eastAsia"/>
        </w:rPr>
        <w:t>12345</w:t>
      </w:r>
      <w:r>
        <w:rPr>
          <w:rFonts w:hint="eastAsia"/>
        </w:rPr>
        <w:t>行风热线、领导信箱、部门信箱等，进行有效的整合，实现“多渠道受理、集中分发处理、服务流程透明化、服务响应高效化、服务手段多样化”。实现网上咨询、报修、投诉、举报、建议、监督等功能；逐步整合各个部门的服务资源，提高办事效率，强化政府形象。</w:t>
      </w:r>
      <w:r>
        <w:t xml:space="preserve"> </w:t>
      </w:r>
    </w:p>
    <w:p w14:paraId="47590B81" w14:textId="77777777" w:rsidR="000854FC" w:rsidRDefault="000854FC" w:rsidP="0074035C">
      <w:pPr>
        <w:pStyle w:val="5"/>
      </w:pPr>
      <w:r>
        <w:rPr>
          <w:rFonts w:hint="eastAsia"/>
        </w:rPr>
        <w:t>呼叫中心热线受理组件</w:t>
      </w:r>
    </w:p>
    <w:p w14:paraId="3E1B372E" w14:textId="77777777" w:rsidR="000854FC" w:rsidRDefault="000854FC" w:rsidP="0074035C">
      <w:pPr>
        <w:pStyle w:val="6"/>
      </w:pPr>
      <w:r>
        <w:rPr>
          <w:rFonts w:hint="eastAsia"/>
        </w:rPr>
        <w:t>功能需求</w:t>
      </w:r>
    </w:p>
    <w:p w14:paraId="3520C3AB" w14:textId="77777777" w:rsidR="000854FC" w:rsidRDefault="000854FC" w:rsidP="0074035C">
      <w:pPr>
        <w:pStyle w:val="aff8"/>
        <w:numPr>
          <w:ilvl w:val="0"/>
          <w:numId w:val="36"/>
        </w:numPr>
        <w:ind w:firstLineChars="0"/>
      </w:pPr>
      <w:r>
        <w:rPr>
          <w:rFonts w:hint="eastAsia"/>
        </w:rPr>
        <w:t>需求描述</w:t>
      </w:r>
    </w:p>
    <w:p w14:paraId="44FF366F" w14:textId="77777777" w:rsidR="000854FC" w:rsidRPr="000854FC" w:rsidRDefault="000854FC" w:rsidP="0074035C">
      <w:pPr>
        <w:pStyle w:val="af9"/>
        <w:spacing w:after="156"/>
        <w:ind w:firstLine="560"/>
      </w:pPr>
      <w:r>
        <w:rPr>
          <w:rFonts w:hint="eastAsia"/>
        </w:rPr>
        <w:t>呼叫中心</w:t>
      </w:r>
      <w:r w:rsidRPr="000854FC">
        <w:rPr>
          <w:rFonts w:hint="eastAsia"/>
        </w:rPr>
        <w:t>是受理市民通过服务热线反映社会管理问题的重要窗口。建设呼叫中心平台应满足一定数量坐席人员并行工作的要求；应具备对坐席人员身份认证及权限控制功能；具备可扩展性，性能稳定，易使用，易维护；应支持电话呼入呼出，三方通话，自动录音等相关功能。</w:t>
      </w:r>
    </w:p>
    <w:p w14:paraId="0DD82CD3" w14:textId="77777777" w:rsidR="000854FC" w:rsidRDefault="000854FC" w:rsidP="0074035C">
      <w:pPr>
        <w:pStyle w:val="a1"/>
        <w:numPr>
          <w:ilvl w:val="0"/>
          <w:numId w:val="36"/>
        </w:numPr>
      </w:pPr>
      <w:r>
        <w:rPr>
          <w:rFonts w:hint="eastAsia"/>
        </w:rPr>
        <w:t>业务流程</w:t>
      </w:r>
    </w:p>
    <w:p w14:paraId="393C4EBA" w14:textId="77777777" w:rsidR="00463F25" w:rsidRDefault="00463F25" w:rsidP="0074035C">
      <w:pPr>
        <w:pStyle w:val="aff4"/>
        <w:ind w:left="420"/>
      </w:pPr>
      <w:r w:rsidRPr="00B170B2">
        <w:object w:dxaOrig="16573" w:dyaOrig="11830" w14:anchorId="7BE309CD">
          <v:shape id="_x0000_i1044" type="#_x0000_t75" style="width:422.25pt;height:301.5pt" o:ole="">
            <v:imagedata r:id="rId55" o:title=""/>
          </v:shape>
          <o:OLEObject Type="Embed" ProgID="Visio.Drawing.11" ShapeID="_x0000_i1044" DrawAspect="Content" ObjectID="_1650646734" r:id="rId56"/>
        </w:object>
      </w:r>
    </w:p>
    <w:p w14:paraId="59A518A0" w14:textId="77777777" w:rsidR="00463F25" w:rsidRDefault="00463F25" w:rsidP="0074035C">
      <w:pPr>
        <w:pStyle w:val="aff4"/>
        <w:ind w:left="420"/>
        <w:rPr>
          <w:b w:val="0"/>
        </w:rPr>
      </w:pPr>
      <w:r w:rsidRPr="006D72FC">
        <w:rPr>
          <w:rFonts w:hint="eastAsia"/>
          <w:b w:val="0"/>
        </w:rPr>
        <w:t>图</w:t>
      </w:r>
      <w:r w:rsidRPr="006D72FC">
        <w:rPr>
          <w:rFonts w:hint="eastAsia"/>
          <w:b w:val="0"/>
        </w:rPr>
        <w:t xml:space="preserve"> 5- </w:t>
      </w:r>
      <w:r>
        <w:rPr>
          <w:rFonts w:hint="eastAsia"/>
          <w:b w:val="0"/>
        </w:rPr>
        <w:t>N</w:t>
      </w:r>
      <w:r w:rsidRPr="006D72FC">
        <w:rPr>
          <w:rFonts w:hint="eastAsia"/>
          <w:b w:val="0"/>
        </w:rPr>
        <w:t>公众诉求类业务流程</w:t>
      </w:r>
    </w:p>
    <w:p w14:paraId="2DAE90E9" w14:textId="77777777" w:rsidR="000854FC" w:rsidRPr="009E5685" w:rsidRDefault="000854FC" w:rsidP="0074035C">
      <w:pPr>
        <w:pStyle w:val="a1"/>
        <w:numPr>
          <w:ilvl w:val="0"/>
          <w:numId w:val="36"/>
        </w:numPr>
        <w:rPr>
          <w:sz w:val="28"/>
          <w:szCs w:val="28"/>
        </w:rPr>
      </w:pPr>
      <w:r w:rsidRPr="009E5685">
        <w:rPr>
          <w:rFonts w:hint="eastAsia"/>
          <w:sz w:val="28"/>
          <w:szCs w:val="28"/>
        </w:rPr>
        <w:t>数据说明</w:t>
      </w:r>
    </w:p>
    <w:p w14:paraId="1CFA0BDF" w14:textId="77777777" w:rsidR="00463F25" w:rsidRPr="009E5685" w:rsidRDefault="00463F25" w:rsidP="0074035C">
      <w:pPr>
        <w:pStyle w:val="a0"/>
        <w:numPr>
          <w:ilvl w:val="0"/>
          <w:numId w:val="36"/>
        </w:numPr>
        <w:rPr>
          <w:sz w:val="28"/>
          <w:szCs w:val="28"/>
        </w:rPr>
      </w:pPr>
      <w:r w:rsidRPr="009E5685">
        <w:rPr>
          <w:rFonts w:hint="eastAsia"/>
          <w:sz w:val="28"/>
          <w:szCs w:val="28"/>
        </w:rPr>
        <w:t>公众诉求受理内容主要包括，诉求人信息、发生时间、地点、类别、内容描述、多媒体（照片、录音、视频）等主要信息。</w:t>
      </w:r>
    </w:p>
    <w:p w14:paraId="3FA61997" w14:textId="77777777" w:rsidR="000854FC" w:rsidRPr="009E5685" w:rsidRDefault="000854FC" w:rsidP="0074035C">
      <w:pPr>
        <w:pStyle w:val="a1"/>
        <w:numPr>
          <w:ilvl w:val="0"/>
          <w:numId w:val="36"/>
        </w:numPr>
        <w:rPr>
          <w:sz w:val="28"/>
          <w:szCs w:val="28"/>
        </w:rPr>
      </w:pPr>
      <w:r w:rsidRPr="009E5685">
        <w:rPr>
          <w:rFonts w:hint="eastAsia"/>
          <w:sz w:val="28"/>
          <w:szCs w:val="28"/>
        </w:rPr>
        <w:t>角色权限</w:t>
      </w:r>
    </w:p>
    <w:p w14:paraId="62309CCE" w14:textId="77777777" w:rsidR="00463F25" w:rsidRPr="009E5685" w:rsidRDefault="00463F25" w:rsidP="0074035C">
      <w:pPr>
        <w:pStyle w:val="a0"/>
        <w:numPr>
          <w:ilvl w:val="0"/>
          <w:numId w:val="34"/>
        </w:numPr>
        <w:rPr>
          <w:sz w:val="28"/>
          <w:szCs w:val="28"/>
        </w:rPr>
      </w:pPr>
      <w:r w:rsidRPr="009E5685">
        <w:rPr>
          <w:rFonts w:hint="eastAsia"/>
          <w:sz w:val="28"/>
          <w:szCs w:val="28"/>
        </w:rPr>
        <w:t>群众：可以通过热线和外网门户网站反映诉求、建议、并可通过门户网站或热线了解案件办理进度、对处理结果的满意程度进行打分，作为监督考核的依据。</w:t>
      </w:r>
    </w:p>
    <w:p w14:paraId="7DFC7AB3" w14:textId="77777777" w:rsidR="00463F25" w:rsidRPr="009E5685" w:rsidRDefault="00463F25" w:rsidP="0074035C">
      <w:pPr>
        <w:pStyle w:val="a0"/>
        <w:numPr>
          <w:ilvl w:val="0"/>
          <w:numId w:val="34"/>
        </w:numPr>
        <w:rPr>
          <w:sz w:val="28"/>
          <w:szCs w:val="28"/>
        </w:rPr>
      </w:pPr>
      <w:r w:rsidRPr="009E5685">
        <w:rPr>
          <w:rFonts w:hint="eastAsia"/>
          <w:sz w:val="28"/>
          <w:szCs w:val="28"/>
        </w:rPr>
        <w:t>受理员：受理登记各渠道来源的诉求、建议，可以直接回复办结或受理立案、案件办理进度查询、案件办理结果回访回复。</w:t>
      </w:r>
    </w:p>
    <w:p w14:paraId="59FC2C7F" w14:textId="77777777" w:rsidR="00463F25" w:rsidRPr="009E5685" w:rsidRDefault="00463F25" w:rsidP="0074035C">
      <w:pPr>
        <w:pStyle w:val="a0"/>
        <w:numPr>
          <w:ilvl w:val="0"/>
          <w:numId w:val="34"/>
        </w:numPr>
        <w:rPr>
          <w:sz w:val="28"/>
          <w:szCs w:val="28"/>
        </w:rPr>
      </w:pPr>
      <w:r w:rsidRPr="009E5685">
        <w:rPr>
          <w:rFonts w:hint="eastAsia"/>
          <w:sz w:val="28"/>
          <w:szCs w:val="28"/>
        </w:rPr>
        <w:t>值班长：指导受理员开展工作，具有受理员的所有权限，可以对未落实处理的案件可以申请领导督办，并对受理员的日常工作量进行统计。</w:t>
      </w:r>
    </w:p>
    <w:p w14:paraId="3A43ED90" w14:textId="77777777" w:rsidR="00463F25" w:rsidRPr="009E5685" w:rsidRDefault="00463F25" w:rsidP="0074035C">
      <w:pPr>
        <w:pStyle w:val="a0"/>
        <w:numPr>
          <w:ilvl w:val="0"/>
          <w:numId w:val="34"/>
        </w:numPr>
        <w:rPr>
          <w:sz w:val="28"/>
          <w:szCs w:val="28"/>
        </w:rPr>
      </w:pPr>
      <w:r w:rsidRPr="009E5685">
        <w:rPr>
          <w:rFonts w:hint="eastAsia"/>
          <w:sz w:val="28"/>
          <w:szCs w:val="28"/>
        </w:rPr>
        <w:t>派遣员：对受理员受理立案的案件进行派遣。</w:t>
      </w:r>
    </w:p>
    <w:p w14:paraId="5AFD7697" w14:textId="77777777" w:rsidR="00463F25" w:rsidRPr="009E5685" w:rsidRDefault="00463F25" w:rsidP="0074035C">
      <w:pPr>
        <w:pStyle w:val="a0"/>
        <w:numPr>
          <w:ilvl w:val="0"/>
          <w:numId w:val="34"/>
        </w:numPr>
        <w:rPr>
          <w:sz w:val="28"/>
          <w:szCs w:val="28"/>
        </w:rPr>
      </w:pPr>
      <w:r w:rsidRPr="009E5685">
        <w:rPr>
          <w:rFonts w:hint="eastAsia"/>
          <w:sz w:val="28"/>
          <w:szCs w:val="28"/>
        </w:rPr>
        <w:t>指挥长：指导派遣员开展工作，具有派遣员的所有权限，答复处理相关处置部门的延期、挂账、会办申请，对于疑难案件申请中心领导督办、对派遣员的日常工作量进行统计。</w:t>
      </w:r>
    </w:p>
    <w:p w14:paraId="48BB716C" w14:textId="77777777" w:rsidR="00463F25" w:rsidRPr="009E5685" w:rsidRDefault="00463F25" w:rsidP="0074035C">
      <w:pPr>
        <w:pStyle w:val="a0"/>
        <w:numPr>
          <w:ilvl w:val="0"/>
          <w:numId w:val="34"/>
        </w:numPr>
        <w:rPr>
          <w:sz w:val="28"/>
          <w:szCs w:val="28"/>
        </w:rPr>
      </w:pPr>
      <w:r w:rsidRPr="009E5685">
        <w:rPr>
          <w:rFonts w:hint="eastAsia"/>
          <w:sz w:val="28"/>
          <w:szCs w:val="28"/>
        </w:rPr>
        <w:t>中心领导：对各岗位、部门、各区域的日常工作进行监控、统计，并对疑难案件进行督办。</w:t>
      </w:r>
    </w:p>
    <w:p w14:paraId="59FB0BA8" w14:textId="77777777" w:rsidR="00463F25" w:rsidRPr="009E5685" w:rsidRDefault="00463F25" w:rsidP="0074035C">
      <w:pPr>
        <w:pStyle w:val="a0"/>
        <w:numPr>
          <w:ilvl w:val="0"/>
          <w:numId w:val="34"/>
        </w:numPr>
        <w:rPr>
          <w:sz w:val="28"/>
          <w:szCs w:val="28"/>
        </w:rPr>
      </w:pPr>
      <w:r w:rsidRPr="009E5685">
        <w:rPr>
          <w:rFonts w:hint="eastAsia"/>
          <w:sz w:val="28"/>
          <w:szCs w:val="28"/>
        </w:rPr>
        <w:t>处置部门值守人员：及时签收中心派遣的案件，任务内部派遣，及时反馈处置结果，并对特殊原因向中心发起延期、挂账、会办、注销申请</w:t>
      </w:r>
    </w:p>
    <w:p w14:paraId="0EFB1A8E" w14:textId="77777777" w:rsidR="00463F25" w:rsidRDefault="00463F25" w:rsidP="0074035C">
      <w:pPr>
        <w:pStyle w:val="a1"/>
      </w:pPr>
    </w:p>
    <w:p w14:paraId="523669FD" w14:textId="77777777" w:rsidR="000854FC" w:rsidRDefault="000854FC" w:rsidP="0074035C">
      <w:pPr>
        <w:pStyle w:val="a1"/>
        <w:numPr>
          <w:ilvl w:val="0"/>
          <w:numId w:val="36"/>
        </w:numPr>
      </w:pPr>
      <w:r>
        <w:rPr>
          <w:rFonts w:hint="eastAsia"/>
        </w:rPr>
        <w:t>功能分析</w:t>
      </w:r>
    </w:p>
    <w:p w14:paraId="0C8CF5CA" w14:textId="77777777" w:rsidR="00463F25" w:rsidRPr="009E5685" w:rsidRDefault="00463F25" w:rsidP="0074035C">
      <w:pPr>
        <w:pStyle w:val="a0"/>
        <w:numPr>
          <w:ilvl w:val="0"/>
          <w:numId w:val="34"/>
        </w:numPr>
        <w:rPr>
          <w:sz w:val="28"/>
          <w:szCs w:val="28"/>
        </w:rPr>
      </w:pPr>
      <w:r w:rsidRPr="009E5685">
        <w:rPr>
          <w:rFonts w:hint="eastAsia"/>
          <w:sz w:val="28"/>
          <w:szCs w:val="28"/>
        </w:rPr>
        <w:t>12345</w:t>
      </w:r>
      <w:r w:rsidRPr="009E5685">
        <w:rPr>
          <w:rFonts w:hint="eastAsia"/>
          <w:sz w:val="28"/>
          <w:szCs w:val="28"/>
        </w:rPr>
        <w:t>热线主要功能：示忙、接入、转接、内部呼出、外部呼出、语音录音、录音回放、案件登记、暂存、直接回复办结、问题核实、问题立案、派遣、案件办理进度查询、知识库。</w:t>
      </w:r>
    </w:p>
    <w:p w14:paraId="16BE08EC" w14:textId="77777777" w:rsidR="00463F25" w:rsidRPr="009E5685" w:rsidRDefault="00463F25" w:rsidP="0074035C">
      <w:pPr>
        <w:pStyle w:val="a0"/>
        <w:numPr>
          <w:ilvl w:val="0"/>
          <w:numId w:val="34"/>
        </w:numPr>
        <w:rPr>
          <w:sz w:val="28"/>
          <w:szCs w:val="28"/>
        </w:rPr>
      </w:pPr>
      <w:r w:rsidRPr="009E5685">
        <w:rPr>
          <w:rFonts w:hint="eastAsia"/>
          <w:sz w:val="28"/>
          <w:szCs w:val="28"/>
        </w:rPr>
        <w:t>领导信箱主要功能：问题签收、问题核实、问题立案、派遣、案件办理进度查询。</w:t>
      </w:r>
    </w:p>
    <w:p w14:paraId="1369049A" w14:textId="77777777" w:rsidR="00463F25" w:rsidRPr="00463F25" w:rsidRDefault="00463F25" w:rsidP="0074035C">
      <w:pPr>
        <w:pStyle w:val="a1"/>
      </w:pPr>
    </w:p>
    <w:p w14:paraId="3EE24AA2" w14:textId="77777777" w:rsidR="000854FC" w:rsidRDefault="000854FC" w:rsidP="0074035C">
      <w:pPr>
        <w:pStyle w:val="a1"/>
        <w:numPr>
          <w:ilvl w:val="0"/>
          <w:numId w:val="36"/>
        </w:numPr>
      </w:pPr>
      <w:r>
        <w:rPr>
          <w:rFonts w:hint="eastAsia"/>
        </w:rPr>
        <w:t>UI</w:t>
      </w:r>
      <w:r>
        <w:rPr>
          <w:rFonts w:hint="eastAsia"/>
        </w:rPr>
        <w:t>界面</w:t>
      </w:r>
    </w:p>
    <w:p w14:paraId="0A55F5A8" w14:textId="77777777" w:rsidR="00BF346D" w:rsidRPr="00794EB3" w:rsidRDefault="00BF346D" w:rsidP="0074035C">
      <w:pPr>
        <w:pStyle w:val="a0"/>
        <w:numPr>
          <w:ilvl w:val="0"/>
          <w:numId w:val="34"/>
        </w:numPr>
        <w:rPr>
          <w:b/>
        </w:rPr>
      </w:pPr>
      <w:r>
        <w:rPr>
          <w:rFonts w:hint="eastAsia"/>
          <w:b/>
        </w:rPr>
        <w:t>受理平台页面</w:t>
      </w:r>
    </w:p>
    <w:p w14:paraId="1EBDE87A" w14:textId="77777777" w:rsidR="00794EB3" w:rsidRDefault="00BF346D" w:rsidP="0074035C">
      <w:pPr>
        <w:pStyle w:val="a0"/>
      </w:pPr>
      <w:r>
        <w:rPr>
          <w:noProof/>
        </w:rPr>
        <w:drawing>
          <wp:inline distT="0" distB="0" distL="0" distR="0" wp14:anchorId="4FFBF595" wp14:editId="10093591">
            <wp:extent cx="5274310" cy="2142812"/>
            <wp:effectExtent l="19050" t="0" r="2540"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274310" cy="2142812"/>
                    </a:xfrm>
                    <a:prstGeom prst="rect">
                      <a:avLst/>
                    </a:prstGeom>
                    <a:noFill/>
                    <a:ln w="9525">
                      <a:noFill/>
                      <a:miter lim="800000"/>
                      <a:headEnd/>
                      <a:tailEnd/>
                    </a:ln>
                  </pic:spPr>
                </pic:pic>
              </a:graphicData>
            </a:graphic>
          </wp:inline>
        </w:drawing>
      </w:r>
    </w:p>
    <w:p w14:paraId="768C5DDE" w14:textId="77777777" w:rsidR="00BF346D" w:rsidRDefault="00BF346D" w:rsidP="0074035C">
      <w:pPr>
        <w:pStyle w:val="a0"/>
        <w:jc w:val="center"/>
        <w:rPr>
          <w:sz w:val="21"/>
          <w:szCs w:val="21"/>
        </w:rPr>
      </w:pPr>
      <w:r w:rsidRPr="00BF346D">
        <w:rPr>
          <w:rFonts w:hint="eastAsia"/>
          <w:sz w:val="21"/>
          <w:szCs w:val="21"/>
        </w:rPr>
        <w:t>图</w:t>
      </w:r>
      <w:r w:rsidRPr="00BF346D">
        <w:rPr>
          <w:rFonts w:hint="eastAsia"/>
          <w:sz w:val="21"/>
          <w:szCs w:val="21"/>
        </w:rPr>
        <w:t>5-N</w:t>
      </w:r>
    </w:p>
    <w:p w14:paraId="01FA0DC8" w14:textId="77777777" w:rsidR="00D8511D" w:rsidRDefault="00D8511D" w:rsidP="0074035C">
      <w:pPr>
        <w:pStyle w:val="4"/>
      </w:pPr>
      <w:r>
        <w:rPr>
          <w:rFonts w:hint="eastAsia"/>
        </w:rPr>
        <w:t>物联网智能监测子系统</w:t>
      </w:r>
    </w:p>
    <w:p w14:paraId="70EF5625" w14:textId="77777777" w:rsidR="00D8511D" w:rsidRDefault="00D8511D" w:rsidP="0074035C">
      <w:pPr>
        <w:pStyle w:val="5"/>
      </w:pPr>
      <w:r>
        <w:rPr>
          <w:rFonts w:hint="eastAsia"/>
        </w:rPr>
        <w:t>视频监控</w:t>
      </w:r>
    </w:p>
    <w:p w14:paraId="28C8B4E5" w14:textId="77777777" w:rsidR="00D8511D" w:rsidRDefault="000D41B0" w:rsidP="0074035C">
      <w:pPr>
        <w:pStyle w:val="af9"/>
        <w:spacing w:after="156"/>
        <w:ind w:firstLine="560"/>
      </w:pPr>
      <w:r>
        <w:rPr>
          <w:rFonts w:hint="eastAsia"/>
        </w:rPr>
        <w:t>通过调用已有的</w:t>
      </w:r>
      <w:r w:rsidRPr="000D41B0">
        <w:rPr>
          <w:rFonts w:hint="eastAsia"/>
        </w:rPr>
        <w:t>视频资源，将管辖范围内的视频探头集成到系统平台中，在</w:t>
      </w:r>
      <w:r w:rsidRPr="000D41B0">
        <w:rPr>
          <w:rFonts w:hint="eastAsia"/>
        </w:rPr>
        <w:t>GIS</w:t>
      </w:r>
      <w:r w:rsidRPr="000D41B0">
        <w:rPr>
          <w:rFonts w:hint="eastAsia"/>
        </w:rPr>
        <w:t>地图上根据视频探头的分布位置，随时调阅现场视频画面，实现对视频监控区域内社会服务管理问题的视频监控。</w:t>
      </w:r>
    </w:p>
    <w:p w14:paraId="36D06B84" w14:textId="77777777" w:rsidR="00D8511D" w:rsidRDefault="00D8511D" w:rsidP="0074035C">
      <w:pPr>
        <w:pStyle w:val="5"/>
      </w:pPr>
      <w:r>
        <w:rPr>
          <w:rFonts w:hint="eastAsia"/>
        </w:rPr>
        <w:t>一氧化碳监测</w:t>
      </w:r>
    </w:p>
    <w:p w14:paraId="74B974E0" w14:textId="77777777" w:rsidR="00D8511D" w:rsidRDefault="00DF574D" w:rsidP="0074035C">
      <w:pPr>
        <w:pStyle w:val="af9"/>
        <w:spacing w:after="156"/>
        <w:ind w:firstLine="560"/>
      </w:pPr>
      <w:r>
        <w:rPr>
          <w:rFonts w:hint="eastAsia"/>
        </w:rPr>
        <w:t>参考平安社区管理系统。</w:t>
      </w:r>
    </w:p>
    <w:p w14:paraId="09C5B1FC" w14:textId="77777777" w:rsidR="00D8511D" w:rsidRPr="00D8511D" w:rsidRDefault="00DF574D" w:rsidP="0074035C">
      <w:pPr>
        <w:pStyle w:val="5"/>
      </w:pPr>
      <w:r>
        <w:rPr>
          <w:rFonts w:hint="eastAsia"/>
        </w:rPr>
        <w:t>积水点监测</w:t>
      </w:r>
    </w:p>
    <w:p w14:paraId="0049C6B9" w14:textId="77777777" w:rsidR="00D8511D" w:rsidRDefault="00DF574D" w:rsidP="0074035C">
      <w:pPr>
        <w:pStyle w:val="af9"/>
        <w:spacing w:after="156"/>
        <w:ind w:firstLine="560"/>
      </w:pPr>
      <w:r>
        <w:rPr>
          <w:rFonts w:hint="eastAsia"/>
        </w:rPr>
        <w:t>参考平安社区管理系统。</w:t>
      </w:r>
    </w:p>
    <w:p w14:paraId="29596733" w14:textId="77777777" w:rsidR="00D8511D" w:rsidRDefault="00D8511D" w:rsidP="0074035C">
      <w:pPr>
        <w:pStyle w:val="4"/>
      </w:pPr>
      <w:r>
        <w:rPr>
          <w:rFonts w:hint="eastAsia"/>
        </w:rPr>
        <w:t>综合执法子系统</w:t>
      </w:r>
    </w:p>
    <w:p w14:paraId="65D8C7A6" w14:textId="77777777" w:rsidR="00D8511D" w:rsidRDefault="00D8511D" w:rsidP="0074035C">
      <w:pPr>
        <w:pStyle w:val="af9"/>
        <w:spacing w:after="156"/>
        <w:ind w:firstLine="560"/>
      </w:pPr>
      <w:r>
        <w:rPr>
          <w:rFonts w:hint="eastAsia"/>
        </w:rPr>
        <w:t>综合执法系统的主要任务是受理各种渠道收集到的社情民意、公众诉求等问题，并通过整合区、街、社区各级条块资源，形成联动工作机制，实现了社情民意的收集、报送和化解处理的扁平化管理，达到“小事不出社区、大事不出区”的目标，将社情民意</w:t>
      </w:r>
      <w:r w:rsidRPr="00BF346D">
        <w:rPr>
          <w:rFonts w:hint="eastAsia"/>
        </w:rPr>
        <w:t>信息收集、排查、化解</w:t>
      </w:r>
      <w:r>
        <w:rPr>
          <w:rFonts w:hint="eastAsia"/>
        </w:rPr>
        <w:t>处理</w:t>
      </w:r>
      <w:r w:rsidRPr="00BF346D">
        <w:rPr>
          <w:rFonts w:hint="eastAsia"/>
        </w:rPr>
        <w:t>的关口延伸到社区</w:t>
      </w:r>
      <w:r w:rsidRPr="00BF346D">
        <w:rPr>
          <w:rFonts w:hint="eastAsia"/>
        </w:rPr>
        <w:t>(</w:t>
      </w:r>
      <w:r w:rsidRPr="00BF346D">
        <w:rPr>
          <w:rFonts w:hint="eastAsia"/>
        </w:rPr>
        <w:t>村</w:t>
      </w:r>
      <w:r w:rsidRPr="00BF346D">
        <w:rPr>
          <w:rFonts w:hint="eastAsia"/>
        </w:rPr>
        <w:t>)</w:t>
      </w:r>
      <w:r w:rsidRPr="00BF346D">
        <w:rPr>
          <w:rFonts w:hint="eastAsia"/>
        </w:rPr>
        <w:t>、网格。</w:t>
      </w:r>
    </w:p>
    <w:p w14:paraId="48701567" w14:textId="77777777" w:rsidR="00D8511D" w:rsidRDefault="00D8511D" w:rsidP="0074035C">
      <w:pPr>
        <w:pStyle w:val="5"/>
      </w:pPr>
      <w:r>
        <w:rPr>
          <w:rFonts w:hint="eastAsia"/>
        </w:rPr>
        <w:t>社情民意</w:t>
      </w:r>
      <w:r w:rsidR="00E50A25">
        <w:rPr>
          <w:rFonts w:hint="eastAsia"/>
        </w:rPr>
        <w:t>登记</w:t>
      </w:r>
    </w:p>
    <w:p w14:paraId="0EF1F20E" w14:textId="77777777" w:rsidR="00D8511D" w:rsidRDefault="00D8511D" w:rsidP="0074035C">
      <w:pPr>
        <w:pStyle w:val="af9"/>
        <w:spacing w:after="156"/>
        <w:ind w:firstLine="560"/>
      </w:pPr>
      <w:r>
        <w:rPr>
          <w:rFonts w:hint="eastAsia"/>
        </w:rPr>
        <w:t>通过社区网格工作人员的日常巡查走访，主动发现收集社情民意，及时化解基层矛盾，反映群众诉求，建立起民众诉求</w:t>
      </w:r>
      <w:r w:rsidR="00600A69">
        <w:rPr>
          <w:rFonts w:hint="eastAsia"/>
        </w:rPr>
        <w:t>上报</w:t>
      </w:r>
      <w:r>
        <w:rPr>
          <w:rFonts w:hint="eastAsia"/>
        </w:rPr>
        <w:t>的畅通渠道；通过网格工作人员的工作日志</w:t>
      </w:r>
      <w:r w:rsidR="00E50A25">
        <w:rPr>
          <w:rFonts w:hint="eastAsia"/>
        </w:rPr>
        <w:t>，让</w:t>
      </w:r>
      <w:r>
        <w:rPr>
          <w:rFonts w:hint="eastAsia"/>
        </w:rPr>
        <w:t>领导</w:t>
      </w:r>
      <w:r w:rsidR="00E50A25">
        <w:rPr>
          <w:rFonts w:hint="eastAsia"/>
        </w:rPr>
        <w:t>能够</w:t>
      </w:r>
      <w:r>
        <w:rPr>
          <w:rFonts w:hint="eastAsia"/>
        </w:rPr>
        <w:t>及时了解基层网格工作者的工作动态</w:t>
      </w:r>
      <w:r w:rsidR="00E50A25">
        <w:rPr>
          <w:rFonts w:hint="eastAsia"/>
        </w:rPr>
        <w:t>，汇总统计各社区网格工作人员的工作量，便于领导及时掌握网格社会服务管理工作的运行状况</w:t>
      </w:r>
      <w:r>
        <w:rPr>
          <w:rFonts w:hint="eastAsia"/>
        </w:rPr>
        <w:t>。</w:t>
      </w:r>
      <w:r w:rsidR="002F24F8">
        <w:rPr>
          <w:rFonts w:hint="eastAsia"/>
        </w:rPr>
        <w:t>通过人、事、情关联，以楼盘表为容器建立房、人、事、情的关联关系，以此实现人、事、情、房互查的功能。</w:t>
      </w:r>
    </w:p>
    <w:p w14:paraId="72DFAA32" w14:textId="77777777" w:rsidR="00D8511D" w:rsidRDefault="00D8511D" w:rsidP="0074035C">
      <w:pPr>
        <w:pStyle w:val="6"/>
      </w:pPr>
      <w:r>
        <w:rPr>
          <w:rFonts w:hint="eastAsia"/>
        </w:rPr>
        <w:t>走访日志登记</w:t>
      </w:r>
    </w:p>
    <w:p w14:paraId="09913954" w14:textId="77777777" w:rsidR="00D8511D" w:rsidRPr="00FC6CB7" w:rsidRDefault="00D8511D" w:rsidP="0074035C">
      <w:pPr>
        <w:pStyle w:val="af9"/>
        <w:spacing w:after="156"/>
        <w:ind w:firstLine="560"/>
      </w:pPr>
      <w:r>
        <w:rPr>
          <w:rFonts w:hint="eastAsia"/>
        </w:rPr>
        <w:t>社区网格工作人员需要每天</w:t>
      </w:r>
      <w:r w:rsidR="00E50A25">
        <w:rPr>
          <w:rFonts w:hint="eastAsia"/>
        </w:rPr>
        <w:t>按时</w:t>
      </w:r>
      <w:r w:rsidR="002F24F8">
        <w:rPr>
          <w:rFonts w:hint="eastAsia"/>
        </w:rPr>
        <w:t>将工作日志填写的系统中，形成社区日常工作台账</w:t>
      </w:r>
      <w:r>
        <w:rPr>
          <w:rFonts w:hint="eastAsia"/>
        </w:rPr>
        <w:t>。</w:t>
      </w:r>
    </w:p>
    <w:p w14:paraId="2350F40E" w14:textId="77777777" w:rsidR="00D8511D" w:rsidRDefault="00D8511D" w:rsidP="0074035C">
      <w:pPr>
        <w:pStyle w:val="7"/>
      </w:pPr>
      <w:r>
        <w:rPr>
          <w:rFonts w:hint="eastAsia"/>
        </w:rPr>
        <w:t>功能描述</w:t>
      </w:r>
    </w:p>
    <w:p w14:paraId="73AF7AD3" w14:textId="77777777" w:rsidR="00D8511D" w:rsidRPr="00D8511D" w:rsidRDefault="00D8511D" w:rsidP="0074035C">
      <w:pPr>
        <w:pStyle w:val="af9"/>
        <w:spacing w:after="156"/>
        <w:ind w:firstLine="560"/>
      </w:pPr>
      <w:r>
        <w:rPr>
          <w:rFonts w:hint="eastAsia"/>
        </w:rPr>
        <w:t>社区工作人员登录系统后在社区民意模块点击“走访日志登记”按钮，打开走访日志登记页面。</w:t>
      </w:r>
    </w:p>
    <w:p w14:paraId="2E07E445" w14:textId="77777777" w:rsidR="00D8511D" w:rsidRDefault="00D8511D" w:rsidP="0074035C">
      <w:pPr>
        <w:pStyle w:val="af9"/>
        <w:numPr>
          <w:ilvl w:val="0"/>
          <w:numId w:val="36"/>
        </w:numPr>
        <w:spacing w:after="156"/>
        <w:ind w:firstLineChars="0"/>
      </w:pPr>
      <w:r>
        <w:rPr>
          <w:rFonts w:hint="eastAsia"/>
        </w:rPr>
        <w:t>日历控件</w:t>
      </w:r>
    </w:p>
    <w:p w14:paraId="7FCCE907" w14:textId="77777777" w:rsidR="00D8511D" w:rsidRDefault="00D8511D" w:rsidP="0074035C">
      <w:pPr>
        <w:pStyle w:val="af9"/>
        <w:spacing w:after="156"/>
        <w:ind w:firstLine="560"/>
      </w:pPr>
      <w:r>
        <w:rPr>
          <w:rFonts w:hint="eastAsia"/>
        </w:rPr>
        <w:t>日历控件用于显示是否已经登记走访日志，已登记过走访日志的日期显示绿色。如图</w:t>
      </w:r>
    </w:p>
    <w:p w14:paraId="7314BA0F" w14:textId="77777777" w:rsidR="00D8511D" w:rsidRDefault="00D8511D" w:rsidP="0074035C">
      <w:pPr>
        <w:pStyle w:val="af9"/>
        <w:spacing w:after="156"/>
        <w:ind w:left="420" w:firstLineChars="0" w:firstLine="0"/>
        <w:jc w:val="center"/>
      </w:pPr>
      <w:r>
        <w:rPr>
          <w:noProof/>
          <w:lang w:bidi="ar-SA"/>
        </w:rPr>
        <w:drawing>
          <wp:inline distT="0" distB="0" distL="0" distR="0" wp14:anchorId="4C58A662" wp14:editId="7FF3EBF8">
            <wp:extent cx="2028825" cy="19526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028825" cy="1952625"/>
                    </a:xfrm>
                    <a:prstGeom prst="rect">
                      <a:avLst/>
                    </a:prstGeom>
                  </pic:spPr>
                </pic:pic>
              </a:graphicData>
            </a:graphic>
          </wp:inline>
        </w:drawing>
      </w:r>
    </w:p>
    <w:p w14:paraId="7D32CFDA" w14:textId="77777777" w:rsidR="00D8511D" w:rsidRDefault="00D8511D" w:rsidP="0074035C">
      <w:pPr>
        <w:pStyle w:val="af9"/>
        <w:spacing w:after="156"/>
        <w:ind w:left="420" w:firstLineChars="0" w:firstLine="0"/>
        <w:jc w:val="center"/>
      </w:pPr>
      <w:r>
        <w:rPr>
          <w:rFonts w:hint="eastAsia"/>
        </w:rPr>
        <w:t>图</w:t>
      </w:r>
      <w:r>
        <w:rPr>
          <w:rFonts w:hint="eastAsia"/>
        </w:rPr>
        <w:t>5-N</w:t>
      </w:r>
    </w:p>
    <w:p w14:paraId="215CC885" w14:textId="77777777" w:rsidR="00D8511D" w:rsidRDefault="00D8511D" w:rsidP="0074035C">
      <w:pPr>
        <w:pStyle w:val="af9"/>
        <w:numPr>
          <w:ilvl w:val="0"/>
          <w:numId w:val="36"/>
        </w:numPr>
        <w:spacing w:after="156"/>
        <w:ind w:firstLineChars="0"/>
      </w:pPr>
      <w:r>
        <w:rPr>
          <w:rFonts w:hint="eastAsia"/>
        </w:rPr>
        <w:t>时间选择</w:t>
      </w:r>
    </w:p>
    <w:p w14:paraId="7F856690" w14:textId="77777777" w:rsidR="00D8511D" w:rsidRDefault="00D8511D" w:rsidP="0074035C">
      <w:pPr>
        <w:pStyle w:val="af9"/>
        <w:spacing w:after="156"/>
        <w:ind w:firstLine="560"/>
      </w:pPr>
      <w:r>
        <w:rPr>
          <w:rFonts w:hint="eastAsia"/>
        </w:rPr>
        <w:t>点击日历控件上的日期会自动填充日志登记页面的走访日期字段，走访时间需要手工选择。走访日期只允许选择当前日期以前的时间（包含当天）。</w:t>
      </w:r>
    </w:p>
    <w:p w14:paraId="3BBC90C2" w14:textId="77777777" w:rsidR="00D8511D" w:rsidRDefault="00D8511D" w:rsidP="0074035C">
      <w:pPr>
        <w:pStyle w:val="af9"/>
        <w:numPr>
          <w:ilvl w:val="0"/>
          <w:numId w:val="36"/>
        </w:numPr>
        <w:spacing w:after="156"/>
        <w:ind w:firstLineChars="0"/>
      </w:pPr>
      <w:r>
        <w:rPr>
          <w:rFonts w:hint="eastAsia"/>
        </w:rPr>
        <w:t>辖区选择</w:t>
      </w:r>
    </w:p>
    <w:p w14:paraId="4C0A326D" w14:textId="77777777" w:rsidR="00D8511D" w:rsidRPr="00D8511D" w:rsidRDefault="00D8511D" w:rsidP="0074035C">
      <w:pPr>
        <w:pStyle w:val="af9"/>
        <w:spacing w:after="156"/>
        <w:ind w:firstLine="560"/>
      </w:pPr>
      <w:r>
        <w:rPr>
          <w:rFonts w:hint="eastAsia"/>
        </w:rPr>
        <w:t>点击下拉框选择本次走访的辖区内的网格。</w:t>
      </w:r>
    </w:p>
    <w:p w14:paraId="3E3D522B" w14:textId="77777777" w:rsidR="00D8511D" w:rsidRDefault="00D8511D" w:rsidP="0074035C">
      <w:pPr>
        <w:pStyle w:val="af9"/>
        <w:numPr>
          <w:ilvl w:val="0"/>
          <w:numId w:val="36"/>
        </w:numPr>
        <w:spacing w:after="156"/>
        <w:ind w:firstLineChars="0"/>
      </w:pPr>
      <w:r>
        <w:rPr>
          <w:rFonts w:hint="eastAsia"/>
        </w:rPr>
        <w:t>分类选择</w:t>
      </w:r>
    </w:p>
    <w:p w14:paraId="51861BE7" w14:textId="77777777" w:rsidR="00D8511D" w:rsidRDefault="00D8511D" w:rsidP="0074035C">
      <w:pPr>
        <w:pStyle w:val="af9"/>
        <w:spacing w:after="156"/>
        <w:ind w:left="420" w:firstLineChars="0" w:firstLine="0"/>
      </w:pPr>
      <w:r>
        <w:rPr>
          <w:rFonts w:hint="eastAsia"/>
        </w:rPr>
        <w:t>选择走访分类</w:t>
      </w:r>
      <w:r w:rsidR="00E50A25">
        <w:rPr>
          <w:rFonts w:hint="eastAsia"/>
        </w:rPr>
        <w:t>（走访、服务、矫正教育、数据采集、民意收集、其他）</w:t>
      </w:r>
      <w:r>
        <w:rPr>
          <w:rFonts w:hint="eastAsia"/>
        </w:rPr>
        <w:t>。</w:t>
      </w:r>
    </w:p>
    <w:p w14:paraId="20E9566B" w14:textId="77777777" w:rsidR="00D8511D" w:rsidRDefault="00D8511D" w:rsidP="0074035C">
      <w:pPr>
        <w:pStyle w:val="af9"/>
        <w:numPr>
          <w:ilvl w:val="0"/>
          <w:numId w:val="36"/>
        </w:numPr>
        <w:spacing w:after="156"/>
        <w:ind w:firstLineChars="0"/>
      </w:pPr>
      <w:r>
        <w:rPr>
          <w:rFonts w:hint="eastAsia"/>
        </w:rPr>
        <w:t>工作主题</w:t>
      </w:r>
    </w:p>
    <w:p w14:paraId="32A5171F" w14:textId="77777777" w:rsidR="00D8511D" w:rsidRDefault="00D8511D" w:rsidP="0074035C">
      <w:pPr>
        <w:pStyle w:val="af9"/>
        <w:spacing w:after="156"/>
        <w:ind w:left="420" w:firstLineChars="0" w:firstLine="0"/>
      </w:pPr>
      <w:r>
        <w:rPr>
          <w:rFonts w:hint="eastAsia"/>
        </w:rPr>
        <w:t>填写本条日志的工作主题。</w:t>
      </w:r>
    </w:p>
    <w:p w14:paraId="0274C859" w14:textId="77777777" w:rsidR="00D8511D" w:rsidRDefault="00D8511D" w:rsidP="0074035C">
      <w:pPr>
        <w:pStyle w:val="af9"/>
        <w:numPr>
          <w:ilvl w:val="0"/>
          <w:numId w:val="36"/>
        </w:numPr>
        <w:spacing w:after="156"/>
        <w:ind w:firstLineChars="0"/>
      </w:pPr>
      <w:r>
        <w:rPr>
          <w:rFonts w:hint="eastAsia"/>
        </w:rPr>
        <w:t>走访对象</w:t>
      </w:r>
    </w:p>
    <w:p w14:paraId="5536A7C4" w14:textId="77777777" w:rsidR="00D8511D" w:rsidRDefault="00D8511D" w:rsidP="0074035C">
      <w:pPr>
        <w:pStyle w:val="af9"/>
        <w:spacing w:after="156"/>
        <w:ind w:left="420" w:firstLineChars="0" w:firstLine="0"/>
      </w:pPr>
      <w:r>
        <w:rPr>
          <w:rFonts w:hint="eastAsia"/>
        </w:rPr>
        <w:t>选择本次工作日志的走访对象，对象可以包括人、地、物、组织。</w:t>
      </w:r>
    </w:p>
    <w:p w14:paraId="2CCEF534" w14:textId="77777777" w:rsidR="00D8511D" w:rsidRDefault="00D8511D" w:rsidP="0074035C">
      <w:pPr>
        <w:pStyle w:val="af9"/>
        <w:numPr>
          <w:ilvl w:val="0"/>
          <w:numId w:val="38"/>
        </w:numPr>
        <w:spacing w:after="156"/>
        <w:ind w:firstLineChars="0"/>
      </w:pPr>
      <w:r>
        <w:rPr>
          <w:rFonts w:hint="eastAsia"/>
        </w:rPr>
        <w:t>点击走访人列表旁的查询图标，可以根据姓名等字段查询出走访人信息。可以添加多个走访人。可以从列表中删除走访人。</w:t>
      </w:r>
    </w:p>
    <w:p w14:paraId="1AA1A50F" w14:textId="77777777" w:rsidR="00D8511D" w:rsidRDefault="00D8511D" w:rsidP="0074035C">
      <w:pPr>
        <w:pStyle w:val="af9"/>
        <w:numPr>
          <w:ilvl w:val="0"/>
          <w:numId w:val="38"/>
        </w:numPr>
        <w:spacing w:after="156"/>
        <w:ind w:firstLineChars="0"/>
      </w:pPr>
      <w:r>
        <w:rPr>
          <w:rFonts w:hint="eastAsia"/>
        </w:rPr>
        <w:t>点击走访组织列表旁的查询图标，可以根据组织名称等字段查询出走访组织信息。可以添加多个走访组织。可以从列表中删除走访组织。</w:t>
      </w:r>
    </w:p>
    <w:p w14:paraId="4645E9C5" w14:textId="77777777" w:rsidR="00D8511D" w:rsidRDefault="00D8511D" w:rsidP="0074035C">
      <w:pPr>
        <w:pStyle w:val="af9"/>
        <w:numPr>
          <w:ilvl w:val="0"/>
          <w:numId w:val="38"/>
        </w:numPr>
        <w:spacing w:after="156"/>
        <w:ind w:firstLineChars="0"/>
      </w:pPr>
      <w:r>
        <w:rPr>
          <w:rFonts w:hint="eastAsia"/>
        </w:rPr>
        <w:t>点击走访地（重点部件）所列表旁的查询图标，可以根据部件名称等字段查询出走访部件的信息。可以添加多个走访部件。可以从列表中删除走访部件。</w:t>
      </w:r>
    </w:p>
    <w:p w14:paraId="032602B0" w14:textId="77777777" w:rsidR="00D8511D" w:rsidRPr="00D8511D" w:rsidRDefault="00D8511D" w:rsidP="0074035C">
      <w:pPr>
        <w:pStyle w:val="af9"/>
        <w:numPr>
          <w:ilvl w:val="0"/>
          <w:numId w:val="38"/>
        </w:numPr>
        <w:spacing w:after="156"/>
        <w:ind w:firstLineChars="0"/>
      </w:pPr>
      <w:r>
        <w:rPr>
          <w:rFonts w:hint="eastAsia"/>
        </w:rPr>
        <w:t>点击走访物（重点设施）列表旁的查询图标，可以根据走访物名称等字段查询出走访物信息。可以添加多个走访物。可以从列表中删除走访物。</w:t>
      </w:r>
    </w:p>
    <w:p w14:paraId="6441BE6D" w14:textId="77777777" w:rsidR="00D8511D" w:rsidRDefault="00D8511D" w:rsidP="0074035C">
      <w:pPr>
        <w:pStyle w:val="af9"/>
        <w:numPr>
          <w:ilvl w:val="0"/>
          <w:numId w:val="36"/>
        </w:numPr>
        <w:spacing w:after="156"/>
        <w:ind w:firstLineChars="0"/>
      </w:pPr>
      <w:r>
        <w:rPr>
          <w:rFonts w:hint="eastAsia"/>
        </w:rPr>
        <w:t>工作内容</w:t>
      </w:r>
    </w:p>
    <w:p w14:paraId="4933470C" w14:textId="77777777" w:rsidR="00D8511D" w:rsidRDefault="00D8511D" w:rsidP="0074035C">
      <w:pPr>
        <w:pStyle w:val="af9"/>
        <w:spacing w:after="156"/>
        <w:ind w:left="420" w:firstLineChars="0" w:firstLine="0"/>
      </w:pPr>
      <w:r>
        <w:rPr>
          <w:rFonts w:hint="eastAsia"/>
        </w:rPr>
        <w:t>填写本条日志的工作内容及包含过程和结果。</w:t>
      </w:r>
    </w:p>
    <w:p w14:paraId="4F3973F8" w14:textId="77777777" w:rsidR="00D8511D" w:rsidRDefault="00D8511D" w:rsidP="0074035C">
      <w:pPr>
        <w:pStyle w:val="af9"/>
        <w:numPr>
          <w:ilvl w:val="0"/>
          <w:numId w:val="36"/>
        </w:numPr>
        <w:spacing w:after="156"/>
        <w:ind w:firstLineChars="0"/>
      </w:pPr>
      <w:r>
        <w:rPr>
          <w:rFonts w:hint="eastAsia"/>
        </w:rPr>
        <w:t>多媒体上传</w:t>
      </w:r>
    </w:p>
    <w:p w14:paraId="6A22DE69" w14:textId="77777777" w:rsidR="00D8511D" w:rsidRDefault="00D8511D" w:rsidP="0074035C">
      <w:pPr>
        <w:pStyle w:val="af9"/>
        <w:spacing w:after="156"/>
        <w:ind w:left="420" w:firstLineChars="0" w:firstLine="0"/>
      </w:pPr>
      <w:r>
        <w:rPr>
          <w:rFonts w:hint="eastAsia"/>
        </w:rPr>
        <w:t>点击上传附件按钮可以打开资源选择对话框，选中需要上传的多媒体点击确定即可。上传的照片的像素不允许超过</w:t>
      </w:r>
      <w:r w:rsidR="00732C29">
        <w:rPr>
          <w:rFonts w:hint="eastAsia"/>
          <w:color w:val="FF0000"/>
        </w:rPr>
        <w:t>规定大小</w:t>
      </w:r>
      <w:r>
        <w:rPr>
          <w:rFonts w:hint="eastAsia"/>
        </w:rPr>
        <w:t>，超过的系统会自动进行压缩后上传。上传的录音的大小不允许超过</w:t>
      </w:r>
      <w:r w:rsidR="00732C29">
        <w:rPr>
          <w:rFonts w:hint="eastAsia"/>
          <w:color w:val="FF0000"/>
        </w:rPr>
        <w:t>规定大小</w:t>
      </w:r>
      <w:r>
        <w:rPr>
          <w:rFonts w:hint="eastAsia"/>
        </w:rPr>
        <w:t>，超过的系统会自动进行压缩后上传。上传的视频必须为</w:t>
      </w:r>
      <w:r w:rsidRPr="00600A69">
        <w:rPr>
          <w:rFonts w:hint="eastAsia"/>
          <w:color w:val="FF0000"/>
        </w:rPr>
        <w:t>***</w:t>
      </w:r>
      <w:r>
        <w:rPr>
          <w:rFonts w:hint="eastAsia"/>
        </w:rPr>
        <w:t>格式且大小不允许超过</w:t>
      </w:r>
      <w:r w:rsidR="00732C29">
        <w:rPr>
          <w:rFonts w:hint="eastAsia"/>
          <w:color w:val="FF0000"/>
        </w:rPr>
        <w:t>规定大小</w:t>
      </w:r>
      <w:r>
        <w:rPr>
          <w:rFonts w:hint="eastAsia"/>
        </w:rPr>
        <w:t>，超过的系统会自动进行压缩后上传。可以选择下载或者删除已经上传的附件，删除附件需要填写删除原因。</w:t>
      </w:r>
    </w:p>
    <w:p w14:paraId="56BB62DF" w14:textId="77777777" w:rsidR="00D8511D" w:rsidRDefault="00D8511D" w:rsidP="0074035C">
      <w:pPr>
        <w:pStyle w:val="af9"/>
        <w:numPr>
          <w:ilvl w:val="0"/>
          <w:numId w:val="36"/>
        </w:numPr>
        <w:spacing w:after="156"/>
        <w:ind w:firstLineChars="0"/>
      </w:pPr>
      <w:r>
        <w:rPr>
          <w:rFonts w:hint="eastAsia"/>
        </w:rPr>
        <w:t>点击保存</w:t>
      </w:r>
    </w:p>
    <w:p w14:paraId="6DCCE119" w14:textId="77777777" w:rsidR="00D8511D" w:rsidRDefault="00D8511D" w:rsidP="0074035C">
      <w:pPr>
        <w:pStyle w:val="af9"/>
        <w:spacing w:after="156"/>
        <w:ind w:left="420" w:firstLineChars="0" w:firstLine="0"/>
      </w:pPr>
      <w:r>
        <w:rPr>
          <w:rFonts w:hint="eastAsia"/>
        </w:rPr>
        <w:t>点击保存后生成日志编号并保存当前页面信息。在关闭页面后可以在走访日志待处理列表中找到该记录。</w:t>
      </w:r>
    </w:p>
    <w:p w14:paraId="67E45EFC" w14:textId="77777777" w:rsidR="00D8511D" w:rsidRDefault="00D8511D" w:rsidP="0074035C">
      <w:pPr>
        <w:pStyle w:val="af9"/>
        <w:numPr>
          <w:ilvl w:val="0"/>
          <w:numId w:val="36"/>
        </w:numPr>
        <w:spacing w:after="156"/>
        <w:ind w:firstLineChars="0"/>
      </w:pPr>
      <w:r>
        <w:rPr>
          <w:rFonts w:hint="eastAsia"/>
        </w:rPr>
        <w:t>点击上报</w:t>
      </w:r>
    </w:p>
    <w:p w14:paraId="3F1CE0C2" w14:textId="77777777" w:rsidR="00D8511D" w:rsidRDefault="00D8511D" w:rsidP="0074035C">
      <w:pPr>
        <w:pStyle w:val="af9"/>
        <w:spacing w:after="156"/>
        <w:ind w:left="420" w:firstLineChars="0" w:firstLine="0"/>
      </w:pPr>
      <w:r>
        <w:rPr>
          <w:rFonts w:hint="eastAsia"/>
        </w:rPr>
        <w:t>点击上报后会保存、检验必填项、上报该数据，如有必填项为空则提示，上报成功后会提示上报成功，并重新加载走访日志登记页面。</w:t>
      </w:r>
    </w:p>
    <w:p w14:paraId="51E74BF1" w14:textId="77777777" w:rsidR="00D8511D" w:rsidRDefault="00D8511D" w:rsidP="0074035C">
      <w:pPr>
        <w:pStyle w:val="af9"/>
        <w:numPr>
          <w:ilvl w:val="0"/>
          <w:numId w:val="36"/>
        </w:numPr>
        <w:spacing w:after="156"/>
        <w:ind w:firstLineChars="0"/>
      </w:pPr>
      <w:r>
        <w:rPr>
          <w:rFonts w:hint="eastAsia"/>
        </w:rPr>
        <w:t>点击关闭</w:t>
      </w:r>
    </w:p>
    <w:p w14:paraId="315931BF" w14:textId="77777777" w:rsidR="00D8511D" w:rsidRDefault="00D8511D" w:rsidP="0074035C">
      <w:pPr>
        <w:pStyle w:val="af9"/>
        <w:spacing w:after="156"/>
        <w:ind w:left="420" w:firstLineChars="0" w:firstLine="0"/>
      </w:pPr>
      <w:r>
        <w:rPr>
          <w:rFonts w:hint="eastAsia"/>
        </w:rPr>
        <w:t>关闭走访日志登记页面。</w:t>
      </w:r>
      <w:r>
        <w:rPr>
          <w:rFonts w:hint="eastAsia"/>
        </w:rPr>
        <w:t xml:space="preserve">  </w:t>
      </w:r>
    </w:p>
    <w:p w14:paraId="45D63405" w14:textId="77777777" w:rsidR="00D8511D" w:rsidRDefault="00D8511D" w:rsidP="0074035C">
      <w:pPr>
        <w:pStyle w:val="af9"/>
        <w:numPr>
          <w:ilvl w:val="0"/>
          <w:numId w:val="36"/>
        </w:numPr>
        <w:spacing w:after="156"/>
        <w:ind w:firstLineChars="0"/>
      </w:pPr>
      <w:r>
        <w:rPr>
          <w:rFonts w:hint="eastAsia"/>
        </w:rPr>
        <w:t>点击日历上其他日期</w:t>
      </w:r>
    </w:p>
    <w:p w14:paraId="4596702B" w14:textId="77777777" w:rsidR="00D8511D" w:rsidRDefault="00D8511D" w:rsidP="0074035C">
      <w:pPr>
        <w:pStyle w:val="af9"/>
        <w:spacing w:after="156"/>
        <w:ind w:left="420" w:firstLineChars="0" w:firstLine="0"/>
      </w:pPr>
      <w:r>
        <w:rPr>
          <w:rFonts w:hint="eastAsia"/>
        </w:rPr>
        <w:t>当已经打开登记页面时点击日历上其他日期，会重新加载走访日志登记页面，不保存已填写数据。</w:t>
      </w:r>
    </w:p>
    <w:p w14:paraId="3759FEFC" w14:textId="77777777" w:rsidR="00E50A25" w:rsidRDefault="00E50A25" w:rsidP="0074035C">
      <w:pPr>
        <w:pStyle w:val="af9"/>
        <w:numPr>
          <w:ilvl w:val="0"/>
          <w:numId w:val="36"/>
        </w:numPr>
        <w:spacing w:after="156"/>
        <w:ind w:firstLineChars="0"/>
      </w:pPr>
      <w:r>
        <w:rPr>
          <w:rFonts w:hint="eastAsia"/>
        </w:rPr>
        <w:t>审批状态查看</w:t>
      </w:r>
    </w:p>
    <w:p w14:paraId="1297C977" w14:textId="77777777" w:rsidR="00D8511D" w:rsidRDefault="00E50A25" w:rsidP="0074035C">
      <w:pPr>
        <w:pStyle w:val="af9"/>
        <w:spacing w:after="156"/>
        <w:ind w:left="420" w:firstLineChars="0" w:firstLine="0"/>
      </w:pPr>
      <w:r>
        <w:rPr>
          <w:rFonts w:hint="eastAsia"/>
        </w:rPr>
        <w:t>可以查看已经上报的走访日志的审批状态。</w:t>
      </w:r>
    </w:p>
    <w:p w14:paraId="64188B62" w14:textId="77777777" w:rsidR="00D8511D" w:rsidRDefault="00D8511D" w:rsidP="0074035C">
      <w:pPr>
        <w:pStyle w:val="7"/>
      </w:pPr>
      <w:r>
        <w:rPr>
          <w:rFonts w:hint="eastAsia"/>
        </w:rPr>
        <w:t>业务数据项</w:t>
      </w:r>
    </w:p>
    <w:p w14:paraId="1CA80E70" w14:textId="77777777" w:rsidR="00D8511D" w:rsidRDefault="00D8511D" w:rsidP="0074035C">
      <w:pPr>
        <w:pStyle w:val="af9"/>
        <w:spacing w:after="156"/>
        <w:ind w:firstLine="560"/>
      </w:pPr>
      <w:r>
        <w:rPr>
          <w:rFonts w:hint="eastAsia"/>
        </w:rPr>
        <w:t>走访日志数据：走访日期、走访时间、责任人</w:t>
      </w:r>
      <w:r w:rsidR="00E50A25">
        <w:rPr>
          <w:rFonts w:hint="eastAsia"/>
        </w:rPr>
        <w:t>（姓名、工卡号）</w:t>
      </w:r>
      <w:r>
        <w:rPr>
          <w:rFonts w:hint="eastAsia"/>
        </w:rPr>
        <w:t>、责任网格、走访分类（走访、服务、</w:t>
      </w:r>
      <w:r w:rsidR="00E50A25">
        <w:rPr>
          <w:rFonts w:hint="eastAsia"/>
        </w:rPr>
        <w:t>矫正教育、</w:t>
      </w:r>
      <w:r>
        <w:rPr>
          <w:rFonts w:hint="eastAsia"/>
        </w:rPr>
        <w:t>数据采集、民意收集、其他），工作主题、工作内容、多媒体附件（照片、视频、录音</w:t>
      </w:r>
      <w:r w:rsidR="00EE4D54">
        <w:rPr>
          <w:rFonts w:hint="eastAsia"/>
        </w:rPr>
        <w:t>、阶段</w:t>
      </w:r>
      <w:r>
        <w:rPr>
          <w:rFonts w:hint="eastAsia"/>
        </w:rPr>
        <w:t>）、走访对象分类（人、物、场所、组织）、走访人（姓名、性别、年龄、住址、特殊人群标记）</w:t>
      </w:r>
      <w:r w:rsidR="00E50A25">
        <w:rPr>
          <w:rFonts w:hint="eastAsia"/>
        </w:rPr>
        <w:t>、</w:t>
      </w:r>
      <w:r>
        <w:rPr>
          <w:rFonts w:hint="eastAsia"/>
        </w:rPr>
        <w:t>走访物（</w:t>
      </w:r>
      <w:r w:rsidR="00E50A25">
        <w:rPr>
          <w:rFonts w:hint="eastAsia"/>
        </w:rPr>
        <w:t>重点设施</w:t>
      </w:r>
      <w:r>
        <w:rPr>
          <w:rFonts w:hint="eastAsia"/>
        </w:rPr>
        <w:t>名称</w:t>
      </w:r>
      <w:r w:rsidR="00E50A25">
        <w:rPr>
          <w:rFonts w:hint="eastAsia"/>
        </w:rPr>
        <w:t>、位置、当前状态）、走访地（重点</w:t>
      </w:r>
      <w:r>
        <w:rPr>
          <w:rFonts w:hint="eastAsia"/>
        </w:rPr>
        <w:t>部件名称</w:t>
      </w:r>
      <w:r w:rsidR="00E50A25">
        <w:rPr>
          <w:rFonts w:hint="eastAsia"/>
        </w:rPr>
        <w:t>、位置、当前状态</w:t>
      </w:r>
      <w:r>
        <w:rPr>
          <w:rFonts w:hint="eastAsia"/>
        </w:rPr>
        <w:t>）。</w:t>
      </w:r>
    </w:p>
    <w:p w14:paraId="763E9E60" w14:textId="77777777" w:rsidR="00D8511D" w:rsidRDefault="00D8511D" w:rsidP="0074035C">
      <w:pPr>
        <w:pStyle w:val="7"/>
      </w:pPr>
      <w:r>
        <w:rPr>
          <w:rFonts w:hint="eastAsia"/>
        </w:rPr>
        <w:t>界面布局图</w:t>
      </w:r>
    </w:p>
    <w:p w14:paraId="5B4EB1D9" w14:textId="77777777" w:rsidR="00D8511D" w:rsidRDefault="00D8511D" w:rsidP="0074035C">
      <w:r>
        <w:rPr>
          <w:rFonts w:hint="eastAsia"/>
          <w:noProof/>
        </w:rPr>
        <w:drawing>
          <wp:inline distT="0" distB="0" distL="0" distR="0" wp14:anchorId="4BB07849" wp14:editId="4C0377A3">
            <wp:extent cx="5274310" cy="2586277"/>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586277"/>
                    </a:xfrm>
                    <a:prstGeom prst="rect">
                      <a:avLst/>
                    </a:prstGeom>
                    <a:noFill/>
                    <a:ln>
                      <a:noFill/>
                    </a:ln>
                  </pic:spPr>
                </pic:pic>
              </a:graphicData>
            </a:graphic>
          </wp:inline>
        </w:drawing>
      </w:r>
    </w:p>
    <w:p w14:paraId="7509BE1A" w14:textId="77777777" w:rsidR="00D8511D" w:rsidRPr="002F24F8" w:rsidRDefault="00E50A25" w:rsidP="0074035C">
      <w:pPr>
        <w:pStyle w:val="af9"/>
        <w:spacing w:after="156"/>
        <w:ind w:left="420" w:firstLineChars="0" w:firstLine="0"/>
        <w:jc w:val="center"/>
        <w:rPr>
          <w:sz w:val="21"/>
          <w:szCs w:val="21"/>
        </w:rPr>
      </w:pPr>
      <w:r w:rsidRPr="00E50A25">
        <w:rPr>
          <w:rFonts w:hint="eastAsia"/>
          <w:sz w:val="21"/>
          <w:szCs w:val="21"/>
        </w:rPr>
        <w:t>图</w:t>
      </w:r>
      <w:r w:rsidRPr="00E50A25">
        <w:rPr>
          <w:rFonts w:hint="eastAsia"/>
          <w:sz w:val="21"/>
          <w:szCs w:val="21"/>
        </w:rPr>
        <w:t>5-N</w:t>
      </w:r>
      <w:r w:rsidRPr="00E50A25">
        <w:rPr>
          <w:rFonts w:hint="eastAsia"/>
          <w:sz w:val="21"/>
          <w:szCs w:val="21"/>
        </w:rPr>
        <w:t>走访日志登记</w:t>
      </w:r>
    </w:p>
    <w:p w14:paraId="11CED758" w14:textId="77777777" w:rsidR="00D8511D" w:rsidRDefault="00D8511D" w:rsidP="0074035C">
      <w:pPr>
        <w:pStyle w:val="6"/>
      </w:pPr>
      <w:r>
        <w:rPr>
          <w:rFonts w:hint="eastAsia"/>
        </w:rPr>
        <w:t>走访日志审批</w:t>
      </w:r>
    </w:p>
    <w:p w14:paraId="47281406" w14:textId="77777777" w:rsidR="00D8511D" w:rsidRPr="00732C29" w:rsidRDefault="00E50A25" w:rsidP="0074035C">
      <w:pPr>
        <w:pStyle w:val="af9"/>
        <w:spacing w:after="156"/>
        <w:ind w:firstLine="560"/>
      </w:pPr>
      <w:r>
        <w:rPr>
          <w:rFonts w:hint="eastAsia"/>
        </w:rPr>
        <w:t>管理员可以逐个审查并修改辖区内社区工作者上报的走访日志，在管理员审批（批量审批）后走访日志可以供区级领导查</w:t>
      </w:r>
      <w:r w:rsidRPr="00732C29">
        <w:rPr>
          <w:rFonts w:hint="eastAsia"/>
        </w:rPr>
        <w:t>阅。日志审批权限下放社区或集中到区（街）指挥中心需</w:t>
      </w:r>
      <w:r w:rsidR="0098161F" w:rsidRPr="00732C29">
        <w:rPr>
          <w:rFonts w:hint="eastAsia"/>
        </w:rPr>
        <w:t>在</w:t>
      </w:r>
      <w:r w:rsidRPr="00732C29">
        <w:rPr>
          <w:rFonts w:hint="eastAsia"/>
        </w:rPr>
        <w:t>调研时确定。</w:t>
      </w:r>
    </w:p>
    <w:p w14:paraId="679507D7" w14:textId="77777777" w:rsidR="00D8511D" w:rsidRDefault="00D8511D" w:rsidP="0074035C">
      <w:pPr>
        <w:pStyle w:val="7"/>
      </w:pPr>
      <w:r>
        <w:rPr>
          <w:rFonts w:hint="eastAsia"/>
        </w:rPr>
        <w:t>功能描述</w:t>
      </w:r>
    </w:p>
    <w:p w14:paraId="5B5A9EE4" w14:textId="77777777" w:rsidR="00D8511D" w:rsidRDefault="00E50A25" w:rsidP="0074035C">
      <w:pPr>
        <w:pStyle w:val="af9"/>
        <w:spacing w:after="156"/>
        <w:ind w:firstLine="560"/>
      </w:pPr>
      <w:r>
        <w:rPr>
          <w:rFonts w:hint="eastAsia"/>
        </w:rPr>
        <w:t>审批人员可以查看、修该、删除网格员填报的走访日志，可以逐个审批或者批量审批，系统会自动记录审批人员的操作记录。</w:t>
      </w:r>
    </w:p>
    <w:p w14:paraId="3E8E7E39" w14:textId="77777777" w:rsidR="00E50A25" w:rsidRDefault="00E50A25" w:rsidP="0074035C">
      <w:pPr>
        <w:pStyle w:val="af9"/>
        <w:numPr>
          <w:ilvl w:val="0"/>
          <w:numId w:val="36"/>
        </w:numPr>
        <w:spacing w:after="156"/>
        <w:ind w:firstLineChars="0"/>
      </w:pPr>
      <w:r>
        <w:rPr>
          <w:rFonts w:hint="eastAsia"/>
        </w:rPr>
        <w:t>日志查看</w:t>
      </w:r>
    </w:p>
    <w:p w14:paraId="7B8D3209" w14:textId="77777777" w:rsidR="00E50A25" w:rsidRDefault="00E50A25" w:rsidP="0074035C">
      <w:pPr>
        <w:pStyle w:val="af9"/>
        <w:spacing w:after="156"/>
        <w:ind w:left="420" w:firstLineChars="0" w:firstLine="0"/>
      </w:pPr>
      <w:r>
        <w:rPr>
          <w:rFonts w:hint="eastAsia"/>
        </w:rPr>
        <w:t>点击待审批列表中的某条走访日志，可以打开走访日志详细页面，浏览详细信息。</w:t>
      </w:r>
    </w:p>
    <w:p w14:paraId="72C58199" w14:textId="77777777" w:rsidR="00E50A25" w:rsidRDefault="00E50A25" w:rsidP="0074035C">
      <w:pPr>
        <w:pStyle w:val="af9"/>
        <w:numPr>
          <w:ilvl w:val="0"/>
          <w:numId w:val="36"/>
        </w:numPr>
        <w:spacing w:after="156"/>
        <w:ind w:firstLineChars="0"/>
      </w:pPr>
      <w:r>
        <w:rPr>
          <w:rFonts w:hint="eastAsia"/>
        </w:rPr>
        <w:t>日志修改</w:t>
      </w:r>
    </w:p>
    <w:p w14:paraId="1E09AE04" w14:textId="77777777" w:rsidR="00E50A25" w:rsidRDefault="00E50A25" w:rsidP="0074035C">
      <w:pPr>
        <w:pStyle w:val="af9"/>
        <w:spacing w:after="156"/>
        <w:ind w:left="420" w:firstLineChars="0" w:firstLine="0"/>
      </w:pPr>
      <w:r>
        <w:rPr>
          <w:rFonts w:hint="eastAsia"/>
        </w:rPr>
        <w:t>打开走访日志详细页面后，可以修改走访日志能容，可以删除和上传多媒体附件。</w:t>
      </w:r>
    </w:p>
    <w:p w14:paraId="7465846D" w14:textId="77777777" w:rsidR="00E50A25" w:rsidRDefault="00E50A25" w:rsidP="0074035C">
      <w:pPr>
        <w:pStyle w:val="af9"/>
        <w:numPr>
          <w:ilvl w:val="0"/>
          <w:numId w:val="36"/>
        </w:numPr>
        <w:spacing w:after="156"/>
        <w:ind w:firstLineChars="0"/>
      </w:pPr>
      <w:r>
        <w:rPr>
          <w:rFonts w:hint="eastAsia"/>
        </w:rPr>
        <w:t>日志删除</w:t>
      </w:r>
    </w:p>
    <w:p w14:paraId="7596338B" w14:textId="77777777" w:rsidR="00E50A25" w:rsidRDefault="00E50A25" w:rsidP="0074035C">
      <w:pPr>
        <w:pStyle w:val="af9"/>
        <w:spacing w:after="156"/>
        <w:ind w:left="420" w:firstLineChars="0" w:firstLine="0"/>
      </w:pPr>
      <w:r>
        <w:rPr>
          <w:rFonts w:hint="eastAsia"/>
        </w:rPr>
        <w:t>已被管理员标记为删除的日志，不纳入社区网格员的工作量统计范围。</w:t>
      </w:r>
    </w:p>
    <w:p w14:paraId="1E4455B5" w14:textId="77777777" w:rsidR="00E50A25" w:rsidRDefault="00E50A25" w:rsidP="0074035C">
      <w:pPr>
        <w:pStyle w:val="af9"/>
        <w:numPr>
          <w:ilvl w:val="0"/>
          <w:numId w:val="36"/>
        </w:numPr>
        <w:spacing w:after="156"/>
        <w:ind w:firstLineChars="0"/>
      </w:pPr>
      <w:r>
        <w:rPr>
          <w:rFonts w:hint="eastAsia"/>
        </w:rPr>
        <w:t>日志审批</w:t>
      </w:r>
    </w:p>
    <w:p w14:paraId="3E98BE1F" w14:textId="77777777" w:rsidR="002F24F8" w:rsidRDefault="002F24F8" w:rsidP="0074035C">
      <w:pPr>
        <w:pStyle w:val="af9"/>
        <w:spacing w:after="156"/>
        <w:ind w:left="420" w:firstLineChars="0" w:firstLine="0"/>
      </w:pPr>
      <w:r>
        <w:rPr>
          <w:rFonts w:hint="eastAsia"/>
        </w:rPr>
        <w:t>管理员点击审批按钮可以审批通过社区网格工作人员的工作日志，审批通过后的日志作为正式数据存档。</w:t>
      </w:r>
    </w:p>
    <w:p w14:paraId="04C27C0A" w14:textId="77777777" w:rsidR="00E50A25" w:rsidRDefault="00E50A25" w:rsidP="0074035C">
      <w:pPr>
        <w:pStyle w:val="af9"/>
        <w:numPr>
          <w:ilvl w:val="0"/>
          <w:numId w:val="36"/>
        </w:numPr>
        <w:spacing w:after="156"/>
        <w:ind w:firstLineChars="0"/>
      </w:pPr>
      <w:r>
        <w:rPr>
          <w:rFonts w:hint="eastAsia"/>
        </w:rPr>
        <w:t>管理员操作日志</w:t>
      </w:r>
    </w:p>
    <w:p w14:paraId="341D37C4" w14:textId="77777777" w:rsidR="00D8511D" w:rsidRDefault="00E50A25" w:rsidP="0074035C">
      <w:pPr>
        <w:pStyle w:val="af9"/>
        <w:spacing w:after="156"/>
        <w:ind w:left="420" w:firstLineChars="0" w:firstLine="0"/>
      </w:pPr>
      <w:r>
        <w:rPr>
          <w:rFonts w:hint="eastAsia"/>
        </w:rPr>
        <w:t>系统自动记录管理员的审批操作日志。</w:t>
      </w:r>
    </w:p>
    <w:p w14:paraId="5FF13384" w14:textId="77777777" w:rsidR="00D8511D" w:rsidRDefault="00D8511D" w:rsidP="0074035C">
      <w:pPr>
        <w:pStyle w:val="7"/>
      </w:pPr>
      <w:r>
        <w:rPr>
          <w:rFonts w:hint="eastAsia"/>
        </w:rPr>
        <w:t>业务数据项</w:t>
      </w:r>
    </w:p>
    <w:p w14:paraId="43523C93" w14:textId="77777777" w:rsidR="00D8511D" w:rsidRDefault="00E50A25" w:rsidP="0074035C">
      <w:pPr>
        <w:pStyle w:val="af9"/>
        <w:spacing w:after="156"/>
        <w:ind w:firstLine="560"/>
      </w:pPr>
      <w:r>
        <w:rPr>
          <w:rFonts w:hint="eastAsia"/>
        </w:rPr>
        <w:t>日志审批：审批人、审批时间、审批状态（已通过、未通过、已删除）</w:t>
      </w:r>
    </w:p>
    <w:p w14:paraId="44EAA347" w14:textId="77777777" w:rsidR="002F24F8" w:rsidRDefault="002F24F8" w:rsidP="0074035C">
      <w:pPr>
        <w:pStyle w:val="7"/>
      </w:pPr>
      <w:r>
        <w:rPr>
          <w:rFonts w:hint="eastAsia"/>
        </w:rPr>
        <w:t>界面布局</w:t>
      </w:r>
    </w:p>
    <w:p w14:paraId="7886A664" w14:textId="77777777" w:rsidR="002F24F8" w:rsidRDefault="002F24F8" w:rsidP="0074035C">
      <w:r>
        <w:rPr>
          <w:noProof/>
        </w:rPr>
        <w:drawing>
          <wp:inline distT="0" distB="0" distL="0" distR="0" wp14:anchorId="3C11905E" wp14:editId="08DC2C0F">
            <wp:extent cx="5274310" cy="1606869"/>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1606869"/>
                    </a:xfrm>
                    <a:prstGeom prst="rect">
                      <a:avLst/>
                    </a:prstGeom>
                    <a:noFill/>
                    <a:ln>
                      <a:noFill/>
                    </a:ln>
                  </pic:spPr>
                </pic:pic>
              </a:graphicData>
            </a:graphic>
          </wp:inline>
        </w:drawing>
      </w:r>
    </w:p>
    <w:p w14:paraId="60AA5518" w14:textId="77777777" w:rsidR="002F24F8" w:rsidRPr="002F24F8" w:rsidRDefault="002F24F8" w:rsidP="0074035C">
      <w:pPr>
        <w:jc w:val="center"/>
        <w:rPr>
          <w:sz w:val="21"/>
          <w:szCs w:val="21"/>
        </w:rPr>
      </w:pPr>
      <w:r w:rsidRPr="002F24F8">
        <w:rPr>
          <w:rFonts w:hint="eastAsia"/>
          <w:sz w:val="21"/>
          <w:szCs w:val="21"/>
        </w:rPr>
        <w:t>图</w:t>
      </w:r>
      <w:r w:rsidRPr="002F24F8">
        <w:rPr>
          <w:rFonts w:hint="eastAsia"/>
          <w:sz w:val="21"/>
          <w:szCs w:val="21"/>
        </w:rPr>
        <w:t>5-N</w:t>
      </w:r>
      <w:r w:rsidRPr="002F24F8">
        <w:rPr>
          <w:rFonts w:hint="eastAsia"/>
          <w:sz w:val="21"/>
          <w:szCs w:val="21"/>
        </w:rPr>
        <w:t>走访日志审批</w:t>
      </w:r>
    </w:p>
    <w:p w14:paraId="018F62D9" w14:textId="77777777" w:rsidR="00D8511D" w:rsidRDefault="00D8511D" w:rsidP="0074035C">
      <w:pPr>
        <w:pStyle w:val="6"/>
      </w:pPr>
      <w:r>
        <w:rPr>
          <w:rFonts w:hint="eastAsia"/>
        </w:rPr>
        <w:t>走访日志查询</w:t>
      </w:r>
    </w:p>
    <w:p w14:paraId="74CFCC3C" w14:textId="77777777" w:rsidR="00D8511D" w:rsidRPr="00FC6CB7" w:rsidRDefault="00E50A25" w:rsidP="0074035C">
      <w:pPr>
        <w:pStyle w:val="af9"/>
        <w:spacing w:after="156"/>
        <w:ind w:firstLine="560"/>
      </w:pPr>
      <w:r>
        <w:rPr>
          <w:rFonts w:hint="eastAsia"/>
        </w:rPr>
        <w:t>社区工作人员和各级中心领导可以通过各种日期、区域、分类、走访对象、责任人等条件查询辖区内登记的走访日志。</w:t>
      </w:r>
      <w:r w:rsidR="002F24F8">
        <w:rPr>
          <w:rFonts w:hint="eastAsia"/>
        </w:rPr>
        <w:t>有权限控制，对于领导可以查看辖区内所有社区的走访日志，各社区工作人员只能查看各社区的走访日志。</w:t>
      </w:r>
    </w:p>
    <w:p w14:paraId="62DB1CD9" w14:textId="77777777" w:rsidR="00D8511D" w:rsidRDefault="00D8511D" w:rsidP="0074035C">
      <w:pPr>
        <w:pStyle w:val="7"/>
      </w:pPr>
      <w:r>
        <w:rPr>
          <w:rFonts w:hint="eastAsia"/>
        </w:rPr>
        <w:t>功能描述</w:t>
      </w:r>
    </w:p>
    <w:p w14:paraId="0AEE8A60" w14:textId="77777777" w:rsidR="00D8511D" w:rsidRDefault="00E50A25" w:rsidP="0074035C">
      <w:pPr>
        <w:pStyle w:val="af9"/>
        <w:numPr>
          <w:ilvl w:val="0"/>
          <w:numId w:val="39"/>
        </w:numPr>
        <w:spacing w:after="156"/>
        <w:ind w:firstLineChars="0"/>
      </w:pPr>
      <w:r>
        <w:rPr>
          <w:rFonts w:hint="eastAsia"/>
        </w:rPr>
        <w:t>日期查询条件</w:t>
      </w:r>
    </w:p>
    <w:p w14:paraId="7C3F3AAC" w14:textId="77777777" w:rsidR="002F24F8" w:rsidRDefault="002F24F8" w:rsidP="0074035C">
      <w:pPr>
        <w:pStyle w:val="af9"/>
        <w:spacing w:after="156"/>
        <w:ind w:left="900" w:firstLineChars="0" w:firstLine="0"/>
      </w:pPr>
      <w:r>
        <w:rPr>
          <w:rFonts w:hint="eastAsia"/>
        </w:rPr>
        <w:t>可以通过介于、大于、小于、等于等条件筛选某时间段内或某时间点的走访日志。</w:t>
      </w:r>
    </w:p>
    <w:p w14:paraId="20BAC25C" w14:textId="77777777" w:rsidR="00E50A25" w:rsidRDefault="00E50A25" w:rsidP="0074035C">
      <w:pPr>
        <w:pStyle w:val="af9"/>
        <w:numPr>
          <w:ilvl w:val="0"/>
          <w:numId w:val="39"/>
        </w:numPr>
        <w:spacing w:after="156"/>
        <w:ind w:firstLineChars="0"/>
      </w:pPr>
      <w:r>
        <w:rPr>
          <w:rFonts w:hint="eastAsia"/>
        </w:rPr>
        <w:t>区域查询条件</w:t>
      </w:r>
    </w:p>
    <w:p w14:paraId="37BF1039" w14:textId="77777777" w:rsidR="002F24F8" w:rsidRDefault="002F24F8" w:rsidP="0074035C">
      <w:pPr>
        <w:pStyle w:val="af9"/>
        <w:spacing w:after="156"/>
        <w:ind w:left="900" w:firstLineChars="0" w:firstLine="0"/>
      </w:pPr>
      <w:r>
        <w:rPr>
          <w:rFonts w:hint="eastAsia"/>
        </w:rPr>
        <w:t>通过所属区域、社区、网格等条件查询走访日志，查询人员只能选择辖区内的责任区域。</w:t>
      </w:r>
    </w:p>
    <w:p w14:paraId="37DE3B84" w14:textId="77777777" w:rsidR="00E50A25" w:rsidRDefault="00E50A25" w:rsidP="0074035C">
      <w:pPr>
        <w:pStyle w:val="af9"/>
        <w:numPr>
          <w:ilvl w:val="0"/>
          <w:numId w:val="39"/>
        </w:numPr>
        <w:spacing w:after="156"/>
        <w:ind w:firstLineChars="0"/>
      </w:pPr>
      <w:r>
        <w:rPr>
          <w:rFonts w:hint="eastAsia"/>
        </w:rPr>
        <w:t>分类查询条件</w:t>
      </w:r>
    </w:p>
    <w:p w14:paraId="639E0481" w14:textId="77777777" w:rsidR="00E50A25" w:rsidRDefault="00E50A25" w:rsidP="0074035C">
      <w:pPr>
        <w:pStyle w:val="af9"/>
        <w:spacing w:after="156"/>
        <w:ind w:left="900" w:firstLineChars="0" w:firstLine="0"/>
      </w:pPr>
      <w:r>
        <w:rPr>
          <w:rFonts w:hint="eastAsia"/>
        </w:rPr>
        <w:t>走访类别（走访、服务、矫正教育、数据采集、民情收集、重点时期保障、其他）</w:t>
      </w:r>
    </w:p>
    <w:p w14:paraId="401FA2A1" w14:textId="77777777" w:rsidR="00E50A25" w:rsidRDefault="00E50A25" w:rsidP="0074035C">
      <w:pPr>
        <w:pStyle w:val="af9"/>
        <w:numPr>
          <w:ilvl w:val="0"/>
          <w:numId w:val="39"/>
        </w:numPr>
        <w:spacing w:after="156"/>
        <w:ind w:firstLineChars="0"/>
      </w:pPr>
      <w:r>
        <w:rPr>
          <w:rFonts w:hint="eastAsia"/>
        </w:rPr>
        <w:t>走访对象查询条件</w:t>
      </w:r>
    </w:p>
    <w:p w14:paraId="18AEC532" w14:textId="77777777" w:rsidR="00E50A25" w:rsidRDefault="00E50A25" w:rsidP="0074035C">
      <w:pPr>
        <w:pStyle w:val="af9"/>
        <w:spacing w:after="156"/>
        <w:ind w:left="900" w:firstLineChars="0" w:firstLine="0"/>
      </w:pPr>
      <w:r>
        <w:rPr>
          <w:rFonts w:hint="eastAsia"/>
        </w:rPr>
        <w:t>走访人、走访地、走访物、走访组织等条件</w:t>
      </w:r>
    </w:p>
    <w:p w14:paraId="03CFC651" w14:textId="77777777" w:rsidR="00E50A25" w:rsidRDefault="00E50A25" w:rsidP="0074035C">
      <w:pPr>
        <w:pStyle w:val="af9"/>
        <w:numPr>
          <w:ilvl w:val="0"/>
          <w:numId w:val="39"/>
        </w:numPr>
        <w:spacing w:after="156"/>
        <w:ind w:firstLineChars="0"/>
      </w:pPr>
      <w:r>
        <w:rPr>
          <w:rFonts w:hint="eastAsia"/>
        </w:rPr>
        <w:t>责任人查询条件</w:t>
      </w:r>
    </w:p>
    <w:p w14:paraId="54F7B8E9" w14:textId="77777777" w:rsidR="00D8511D" w:rsidRDefault="002F24F8" w:rsidP="0074035C">
      <w:pPr>
        <w:pStyle w:val="af9"/>
        <w:spacing w:after="156"/>
        <w:ind w:left="900" w:firstLineChars="0" w:firstLine="0"/>
      </w:pPr>
      <w:r>
        <w:rPr>
          <w:rFonts w:hint="eastAsia"/>
        </w:rPr>
        <w:t>责任人姓名或工卡</w:t>
      </w:r>
    </w:p>
    <w:p w14:paraId="3E7DB848" w14:textId="77777777" w:rsidR="00D8511D" w:rsidRDefault="00D8511D" w:rsidP="0074035C">
      <w:pPr>
        <w:pStyle w:val="7"/>
      </w:pPr>
      <w:r>
        <w:rPr>
          <w:rFonts w:hint="eastAsia"/>
        </w:rPr>
        <w:t>业务数据项</w:t>
      </w:r>
    </w:p>
    <w:p w14:paraId="781382BC" w14:textId="77777777" w:rsidR="00D8511D" w:rsidRPr="002F24F8" w:rsidRDefault="002F24F8" w:rsidP="0074035C">
      <w:pPr>
        <w:pStyle w:val="af9"/>
        <w:spacing w:after="156"/>
        <w:ind w:firstLine="560"/>
      </w:pPr>
      <w:r>
        <w:rPr>
          <w:rFonts w:hint="eastAsia"/>
        </w:rPr>
        <w:t>走访日志数据：走访日期、走访时间、责任人（姓名、工卡号）、责任网格、走访分类（走访、服务、矫正教育、数据采集、民意收集、其他），工作主题、工作内容、多媒体附件（照片、视频、录音）、走访对象分类（人、物、场所、组织）、走访人（姓名、性别、年龄、住址、特殊人群标记）、走访物（重点设施名称、位置、当前状态）、走访地（重点部件名称、位置、当前状态）。</w:t>
      </w:r>
    </w:p>
    <w:p w14:paraId="1F8B6BAC" w14:textId="77777777" w:rsidR="00D8511D" w:rsidRDefault="00D8511D" w:rsidP="0074035C">
      <w:pPr>
        <w:pStyle w:val="7"/>
      </w:pPr>
      <w:r>
        <w:rPr>
          <w:rFonts w:hint="eastAsia"/>
        </w:rPr>
        <w:t>界面布局图</w:t>
      </w:r>
    </w:p>
    <w:p w14:paraId="42AE6540" w14:textId="77777777" w:rsidR="002F24F8" w:rsidRDefault="002F24F8" w:rsidP="0074035C">
      <w:r>
        <w:rPr>
          <w:noProof/>
        </w:rPr>
        <w:drawing>
          <wp:inline distT="0" distB="0" distL="0" distR="0" wp14:anchorId="019300FD" wp14:editId="7F998C99">
            <wp:extent cx="5274310" cy="1606869"/>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1606869"/>
                    </a:xfrm>
                    <a:prstGeom prst="rect">
                      <a:avLst/>
                    </a:prstGeom>
                    <a:noFill/>
                    <a:ln>
                      <a:noFill/>
                    </a:ln>
                  </pic:spPr>
                </pic:pic>
              </a:graphicData>
            </a:graphic>
          </wp:inline>
        </w:drawing>
      </w:r>
    </w:p>
    <w:p w14:paraId="376F11D5" w14:textId="77777777" w:rsidR="00D8511D" w:rsidRPr="00600A69" w:rsidRDefault="002F24F8" w:rsidP="0074035C">
      <w:pPr>
        <w:jc w:val="center"/>
        <w:rPr>
          <w:sz w:val="21"/>
          <w:szCs w:val="21"/>
        </w:rPr>
      </w:pPr>
      <w:r w:rsidRPr="002F24F8">
        <w:rPr>
          <w:rFonts w:hint="eastAsia"/>
          <w:sz w:val="21"/>
          <w:szCs w:val="21"/>
        </w:rPr>
        <w:t>图</w:t>
      </w:r>
      <w:r w:rsidRPr="002F24F8">
        <w:rPr>
          <w:rFonts w:hint="eastAsia"/>
          <w:sz w:val="21"/>
          <w:szCs w:val="21"/>
        </w:rPr>
        <w:t>5-N</w:t>
      </w:r>
      <w:r w:rsidRPr="002F24F8">
        <w:rPr>
          <w:rFonts w:hint="eastAsia"/>
          <w:sz w:val="21"/>
          <w:szCs w:val="21"/>
        </w:rPr>
        <w:t>走访日志</w:t>
      </w:r>
      <w:r>
        <w:rPr>
          <w:rFonts w:hint="eastAsia"/>
          <w:sz w:val="21"/>
          <w:szCs w:val="21"/>
        </w:rPr>
        <w:t>查询</w:t>
      </w:r>
    </w:p>
    <w:p w14:paraId="3B0BDA17" w14:textId="77777777" w:rsidR="00D8511D" w:rsidRDefault="00D8511D" w:rsidP="0074035C">
      <w:pPr>
        <w:pStyle w:val="6"/>
      </w:pPr>
      <w:r>
        <w:rPr>
          <w:rFonts w:hint="eastAsia"/>
        </w:rPr>
        <w:t>民情登记</w:t>
      </w:r>
      <w:r w:rsidR="0098161F">
        <w:rPr>
          <w:rFonts w:hint="eastAsia"/>
        </w:rPr>
        <w:t>（</w:t>
      </w:r>
      <w:r w:rsidR="0098161F">
        <w:rPr>
          <w:rFonts w:hint="eastAsia"/>
        </w:rPr>
        <w:t>PC</w:t>
      </w:r>
      <w:r w:rsidR="0098161F">
        <w:rPr>
          <w:rFonts w:hint="eastAsia"/>
        </w:rPr>
        <w:t>端）</w:t>
      </w:r>
    </w:p>
    <w:p w14:paraId="50BA89A8" w14:textId="77777777" w:rsidR="00D8511D" w:rsidRPr="002F24F8" w:rsidRDefault="002F24F8" w:rsidP="0074035C">
      <w:pPr>
        <w:pStyle w:val="af9"/>
        <w:spacing w:after="156"/>
        <w:ind w:firstLine="560"/>
      </w:pPr>
      <w:r>
        <w:rPr>
          <w:rFonts w:hint="eastAsia"/>
        </w:rPr>
        <w:t>社区网格工作人员每日在管辖的社区网格内</w:t>
      </w:r>
      <w:r w:rsidR="0098161F">
        <w:rPr>
          <w:rFonts w:hint="eastAsia"/>
        </w:rPr>
        <w:t>巡查</w:t>
      </w:r>
      <w:r>
        <w:rPr>
          <w:rFonts w:hint="eastAsia"/>
        </w:rPr>
        <w:t>走访，</w:t>
      </w:r>
      <w:r w:rsidR="0098161F">
        <w:rPr>
          <w:rFonts w:hint="eastAsia"/>
        </w:rPr>
        <w:t>对</w:t>
      </w:r>
      <w:r>
        <w:rPr>
          <w:rFonts w:hint="eastAsia"/>
        </w:rPr>
        <w:t>发现</w:t>
      </w:r>
      <w:r w:rsidR="0098161F">
        <w:rPr>
          <w:rFonts w:hint="eastAsia"/>
        </w:rPr>
        <w:t>的</w:t>
      </w:r>
      <w:r>
        <w:rPr>
          <w:rFonts w:hint="eastAsia"/>
        </w:rPr>
        <w:t>社会服务管理问题，</w:t>
      </w:r>
      <w:r w:rsidR="0098161F">
        <w:rPr>
          <w:rFonts w:hint="eastAsia"/>
        </w:rPr>
        <w:t>通过社管通登记上报或</w:t>
      </w:r>
      <w:r>
        <w:rPr>
          <w:rFonts w:hint="eastAsia"/>
        </w:rPr>
        <w:t>填写民情登记表，然后再由社区工作站信息员根据受理表单填写要求每日进行信息统一录入。</w:t>
      </w:r>
    </w:p>
    <w:p w14:paraId="1F3FE20D" w14:textId="77777777" w:rsidR="00D8511D" w:rsidRDefault="00D8511D" w:rsidP="0074035C">
      <w:pPr>
        <w:pStyle w:val="7"/>
      </w:pPr>
      <w:r>
        <w:rPr>
          <w:rFonts w:hint="eastAsia"/>
        </w:rPr>
        <w:t>功能描述</w:t>
      </w:r>
    </w:p>
    <w:p w14:paraId="70CFD567" w14:textId="77777777" w:rsidR="00600A69" w:rsidRPr="00600A69" w:rsidRDefault="00600A69" w:rsidP="0074035C">
      <w:pPr>
        <w:pStyle w:val="af9"/>
        <w:spacing w:after="156"/>
        <w:ind w:firstLine="560"/>
      </w:pPr>
      <w:r>
        <w:rPr>
          <w:rFonts w:hint="eastAsia"/>
        </w:rPr>
        <w:t>社区管理员进入社区民意子系统，根据网格管理员提交的记录，登记社区民情问题。</w:t>
      </w:r>
    </w:p>
    <w:p w14:paraId="703AB199" w14:textId="77777777" w:rsidR="00D8511D" w:rsidRDefault="00600A69" w:rsidP="0074035C">
      <w:pPr>
        <w:pStyle w:val="aff8"/>
        <w:numPr>
          <w:ilvl w:val="0"/>
          <w:numId w:val="39"/>
        </w:numPr>
        <w:ind w:firstLineChars="0"/>
      </w:pPr>
      <w:r>
        <w:rPr>
          <w:rFonts w:hint="eastAsia"/>
        </w:rPr>
        <w:t>当事人信息</w:t>
      </w:r>
    </w:p>
    <w:p w14:paraId="16BC2B0D" w14:textId="77777777" w:rsidR="00600A69" w:rsidRDefault="00600A69" w:rsidP="0074035C">
      <w:pPr>
        <w:pStyle w:val="af9"/>
        <w:numPr>
          <w:ilvl w:val="0"/>
          <w:numId w:val="40"/>
        </w:numPr>
        <w:spacing w:after="156"/>
        <w:ind w:firstLineChars="0"/>
      </w:pPr>
      <w:r>
        <w:rPr>
          <w:rFonts w:hint="eastAsia"/>
        </w:rPr>
        <w:t>当事人查询</w:t>
      </w:r>
    </w:p>
    <w:p w14:paraId="4BCC5DED" w14:textId="77777777" w:rsidR="00600A69" w:rsidRDefault="00600A69" w:rsidP="0074035C">
      <w:pPr>
        <w:pStyle w:val="af9"/>
        <w:spacing w:after="156"/>
        <w:ind w:left="1320" w:firstLineChars="0" w:firstLine="0"/>
      </w:pPr>
      <w:r>
        <w:rPr>
          <w:rFonts w:hint="eastAsia"/>
        </w:rPr>
        <w:t>点击当事人查询按钮，打开人员查询页面，可以通过所属街道、所属社区、所属网格、楼盘号、门牌号、姓名、性别、年龄段、民族、籍贯、学历、联系方式、身份证等条件查询当事人信息，可以有多个当事人信息，可以删除已经添加的当事人记录。</w:t>
      </w:r>
      <w:r>
        <w:rPr>
          <w:rFonts w:hint="eastAsia"/>
        </w:rPr>
        <w:t xml:space="preserve">  </w:t>
      </w:r>
    </w:p>
    <w:p w14:paraId="7A3C1C85" w14:textId="77777777" w:rsidR="00600A69" w:rsidRDefault="00600A69" w:rsidP="0074035C">
      <w:pPr>
        <w:pStyle w:val="af9"/>
        <w:numPr>
          <w:ilvl w:val="0"/>
          <w:numId w:val="40"/>
        </w:numPr>
        <w:spacing w:after="156"/>
        <w:ind w:firstLineChars="0"/>
      </w:pPr>
      <w:r>
        <w:rPr>
          <w:rFonts w:hint="eastAsia"/>
        </w:rPr>
        <w:t>当事人定位</w:t>
      </w:r>
    </w:p>
    <w:p w14:paraId="6F1F08D5" w14:textId="77777777" w:rsidR="00600A69" w:rsidRDefault="00600A69" w:rsidP="0074035C">
      <w:pPr>
        <w:pStyle w:val="af9"/>
        <w:spacing w:after="156"/>
        <w:ind w:left="1320" w:firstLineChars="0" w:firstLine="0"/>
      </w:pPr>
      <w:r>
        <w:rPr>
          <w:rFonts w:hint="eastAsia"/>
        </w:rPr>
        <w:t>点击定位按钮可以在地图上定位当事人居住楼盘。</w:t>
      </w:r>
    </w:p>
    <w:p w14:paraId="14A2D096" w14:textId="77777777" w:rsidR="00600A69" w:rsidRDefault="00600A69" w:rsidP="0074035C">
      <w:pPr>
        <w:pStyle w:val="af9"/>
        <w:numPr>
          <w:ilvl w:val="0"/>
          <w:numId w:val="40"/>
        </w:numPr>
        <w:spacing w:after="156"/>
        <w:ind w:firstLineChars="0"/>
      </w:pPr>
      <w:r>
        <w:rPr>
          <w:rFonts w:hint="eastAsia"/>
        </w:rPr>
        <w:t>当事人民情记录查询</w:t>
      </w:r>
    </w:p>
    <w:p w14:paraId="4528D20C" w14:textId="77777777" w:rsidR="00600A69" w:rsidRPr="00732C29" w:rsidRDefault="00600A69" w:rsidP="0074035C">
      <w:pPr>
        <w:pStyle w:val="af9"/>
        <w:spacing w:after="156"/>
        <w:ind w:left="1320" w:firstLineChars="0" w:firstLine="0"/>
      </w:pPr>
      <w:r>
        <w:rPr>
          <w:rFonts w:hint="eastAsia"/>
        </w:rPr>
        <w:t>点击楼盘热区弹出当事人所在的楼盘表，自动标注当事人所居住房屋门牌号，点击门牌号弹出该套房所有居住人员，在居住人员列表中选中当事人，打开当事人详细信息页面，在该页面中点击民情可以查看和当事人相关的民情记录，点击走访日志可以查看和当事人相关的日志记录。</w:t>
      </w:r>
      <w:r w:rsidRPr="00732C29">
        <w:rPr>
          <w:rFonts w:hint="eastAsia"/>
        </w:rPr>
        <w:t>（也可以省去以上繁琐步骤直接弹出当事人详细信息页面）</w:t>
      </w:r>
    </w:p>
    <w:p w14:paraId="4A0F021B" w14:textId="77777777" w:rsidR="00600A69" w:rsidRDefault="00600A69" w:rsidP="0074035C">
      <w:pPr>
        <w:pStyle w:val="af9"/>
        <w:numPr>
          <w:ilvl w:val="0"/>
          <w:numId w:val="40"/>
        </w:numPr>
        <w:spacing w:after="156"/>
        <w:ind w:firstLineChars="0"/>
      </w:pPr>
      <w:r>
        <w:rPr>
          <w:rFonts w:hint="eastAsia"/>
        </w:rPr>
        <w:t>手工添加当事人信息</w:t>
      </w:r>
      <w:r>
        <w:rPr>
          <w:rFonts w:hint="eastAsia"/>
        </w:rPr>
        <w:t xml:space="preserve"> </w:t>
      </w:r>
    </w:p>
    <w:p w14:paraId="3CD0A74A" w14:textId="77777777" w:rsidR="00600A69" w:rsidRDefault="00600A69" w:rsidP="0074035C">
      <w:pPr>
        <w:pStyle w:val="af9"/>
        <w:spacing w:after="156"/>
        <w:ind w:left="1320" w:firstLineChars="0" w:firstLine="0"/>
      </w:pPr>
      <w:r>
        <w:rPr>
          <w:rFonts w:hint="eastAsia"/>
        </w:rPr>
        <w:t>当无法查询到当事人信息时可以在当事人列表中手工添加，并在保存后将当事人信息反哺到数据中心。</w:t>
      </w:r>
    </w:p>
    <w:p w14:paraId="2BAEA7C9" w14:textId="77777777" w:rsidR="00600A69" w:rsidRDefault="00600A69" w:rsidP="0074035C">
      <w:pPr>
        <w:pStyle w:val="af9"/>
        <w:numPr>
          <w:ilvl w:val="0"/>
          <w:numId w:val="39"/>
        </w:numPr>
        <w:spacing w:after="156"/>
        <w:ind w:firstLineChars="0"/>
      </w:pPr>
      <w:r>
        <w:rPr>
          <w:rFonts w:hint="eastAsia"/>
        </w:rPr>
        <w:t>问题信息</w:t>
      </w:r>
    </w:p>
    <w:p w14:paraId="6667A50E" w14:textId="77777777" w:rsidR="00600A69" w:rsidRDefault="00600A69" w:rsidP="0074035C">
      <w:pPr>
        <w:pStyle w:val="af9"/>
        <w:numPr>
          <w:ilvl w:val="0"/>
          <w:numId w:val="40"/>
        </w:numPr>
        <w:spacing w:after="156"/>
        <w:ind w:firstLineChars="0"/>
      </w:pPr>
      <w:r>
        <w:rPr>
          <w:rFonts w:hint="eastAsia"/>
        </w:rPr>
        <w:t>事件等级</w:t>
      </w:r>
      <w:r>
        <w:rPr>
          <w:rFonts w:hint="eastAsia"/>
        </w:rPr>
        <w:t xml:space="preserve"> </w:t>
      </w:r>
    </w:p>
    <w:p w14:paraId="3133FE87" w14:textId="77777777" w:rsidR="00600A69" w:rsidRDefault="00600A69" w:rsidP="0074035C">
      <w:pPr>
        <w:pStyle w:val="aff3"/>
        <w:ind w:left="1320" w:firstLineChars="0" w:firstLine="0"/>
      </w:pPr>
      <w:r>
        <w:rPr>
          <w:rFonts w:hint="eastAsia"/>
        </w:rPr>
        <w:t>事件等级可以划分为日常、一般、严重、重大四个等级，事件等级与处理部门层级有如下对应关系：日常</w:t>
      </w:r>
      <w:r>
        <w:rPr>
          <w:rFonts w:hint="eastAsia"/>
        </w:rPr>
        <w:t>---</w:t>
      </w:r>
      <w:r>
        <w:rPr>
          <w:rFonts w:hint="eastAsia"/>
        </w:rPr>
        <w:t>网格；一般</w:t>
      </w:r>
      <w:r>
        <w:rPr>
          <w:rFonts w:hint="eastAsia"/>
        </w:rPr>
        <w:t>---</w:t>
      </w:r>
      <w:r>
        <w:rPr>
          <w:rFonts w:hint="eastAsia"/>
        </w:rPr>
        <w:t>社区；严重</w:t>
      </w:r>
      <w:r>
        <w:rPr>
          <w:rFonts w:hint="eastAsia"/>
        </w:rPr>
        <w:t>---</w:t>
      </w:r>
      <w:r>
        <w:rPr>
          <w:rFonts w:hint="eastAsia"/>
        </w:rPr>
        <w:t>街道；重大</w:t>
      </w:r>
      <w:r>
        <w:rPr>
          <w:rFonts w:hint="eastAsia"/>
        </w:rPr>
        <w:t>---</w:t>
      </w:r>
      <w:r>
        <w:rPr>
          <w:rFonts w:hint="eastAsia"/>
        </w:rPr>
        <w:t>区。</w:t>
      </w:r>
    </w:p>
    <w:p w14:paraId="32B83EDC" w14:textId="77777777" w:rsidR="00600A69" w:rsidRDefault="00600A69" w:rsidP="0074035C">
      <w:pPr>
        <w:pStyle w:val="af9"/>
        <w:numPr>
          <w:ilvl w:val="0"/>
          <w:numId w:val="40"/>
        </w:numPr>
        <w:spacing w:after="156"/>
        <w:ind w:firstLineChars="0"/>
      </w:pPr>
      <w:r>
        <w:rPr>
          <w:rFonts w:hint="eastAsia"/>
        </w:rPr>
        <w:t>事件分类</w:t>
      </w:r>
    </w:p>
    <w:p w14:paraId="61505224" w14:textId="77777777" w:rsidR="00600A69" w:rsidRDefault="00600A69" w:rsidP="0074035C">
      <w:pPr>
        <w:pStyle w:val="af9"/>
        <w:spacing w:after="156"/>
        <w:ind w:left="1320" w:firstLineChars="0" w:firstLine="0"/>
      </w:pPr>
      <w:r>
        <w:rPr>
          <w:rFonts w:hint="eastAsia"/>
        </w:rPr>
        <w:t>事件分类借鉴数字城管的分类标准，划分为四级事件分类，分为一级分类（大类）、二级分类（中类）、三级分类（小类）、事项。对于多业务系统整合的项目还可以在增加一级事件类型。</w:t>
      </w:r>
    </w:p>
    <w:p w14:paraId="616C0F36" w14:textId="77777777" w:rsidR="00600A69" w:rsidRDefault="00600A69" w:rsidP="0074035C">
      <w:pPr>
        <w:pStyle w:val="af9"/>
        <w:numPr>
          <w:ilvl w:val="0"/>
          <w:numId w:val="40"/>
        </w:numPr>
        <w:spacing w:after="156"/>
        <w:ind w:firstLineChars="0"/>
      </w:pPr>
      <w:r>
        <w:rPr>
          <w:rFonts w:hint="eastAsia"/>
        </w:rPr>
        <w:t>事发时间</w:t>
      </w:r>
    </w:p>
    <w:p w14:paraId="0990662F" w14:textId="77777777" w:rsidR="00600A69" w:rsidRDefault="00600A69" w:rsidP="0074035C">
      <w:pPr>
        <w:pStyle w:val="af9"/>
        <w:spacing w:after="156"/>
        <w:ind w:left="1320" w:firstLineChars="0" w:firstLine="0"/>
      </w:pPr>
      <w:r>
        <w:rPr>
          <w:rFonts w:hint="eastAsia"/>
        </w:rPr>
        <w:t>事发时间只能选择当前时间以前的时间。</w:t>
      </w:r>
    </w:p>
    <w:p w14:paraId="03ACCB35" w14:textId="77777777" w:rsidR="00600A69" w:rsidRDefault="00600A69" w:rsidP="0074035C">
      <w:pPr>
        <w:pStyle w:val="af9"/>
        <w:numPr>
          <w:ilvl w:val="0"/>
          <w:numId w:val="40"/>
        </w:numPr>
        <w:spacing w:after="156"/>
        <w:ind w:firstLineChars="0"/>
      </w:pPr>
      <w:r>
        <w:rPr>
          <w:rFonts w:hint="eastAsia"/>
        </w:rPr>
        <w:t>事件描述</w:t>
      </w:r>
    </w:p>
    <w:p w14:paraId="16FC513A" w14:textId="77777777" w:rsidR="00600A69" w:rsidRDefault="00600A69" w:rsidP="0074035C">
      <w:pPr>
        <w:pStyle w:val="af9"/>
        <w:spacing w:after="156"/>
        <w:ind w:left="1320" w:firstLineChars="0" w:firstLine="0"/>
      </w:pPr>
      <w:r>
        <w:rPr>
          <w:rFonts w:hint="eastAsia"/>
        </w:rPr>
        <w:t>详细描述事件详情，字段长度不少于</w:t>
      </w:r>
      <w:r>
        <w:rPr>
          <w:rFonts w:hint="eastAsia"/>
        </w:rPr>
        <w:t>1000</w:t>
      </w:r>
      <w:r>
        <w:rPr>
          <w:rFonts w:hint="eastAsia"/>
        </w:rPr>
        <w:t>字。</w:t>
      </w:r>
    </w:p>
    <w:p w14:paraId="68C4CE8C" w14:textId="77777777" w:rsidR="00600A69" w:rsidRDefault="00600A69" w:rsidP="0074035C">
      <w:pPr>
        <w:pStyle w:val="af9"/>
        <w:numPr>
          <w:ilvl w:val="0"/>
          <w:numId w:val="40"/>
        </w:numPr>
        <w:spacing w:after="156"/>
        <w:ind w:firstLineChars="0"/>
      </w:pPr>
      <w:r>
        <w:rPr>
          <w:rFonts w:hint="eastAsia"/>
        </w:rPr>
        <w:t>事发地点</w:t>
      </w:r>
    </w:p>
    <w:p w14:paraId="6134BEB4" w14:textId="77777777" w:rsidR="00600A69" w:rsidRDefault="00600A69" w:rsidP="0074035C">
      <w:pPr>
        <w:pStyle w:val="af9"/>
        <w:spacing w:after="156"/>
        <w:ind w:left="1320" w:firstLineChars="0" w:firstLine="0"/>
      </w:pPr>
      <w:r>
        <w:rPr>
          <w:rFonts w:hint="eastAsia"/>
        </w:rPr>
        <w:t>事发地点在地图定位时自动获取位置信息，也可以在获取位置信息后手动修正位置信息。</w:t>
      </w:r>
      <w:r>
        <w:rPr>
          <w:rFonts w:hint="eastAsia"/>
        </w:rPr>
        <w:t xml:space="preserve">  </w:t>
      </w:r>
    </w:p>
    <w:p w14:paraId="3F84E42B" w14:textId="77777777" w:rsidR="00600A69" w:rsidRDefault="00600A69" w:rsidP="0074035C">
      <w:pPr>
        <w:pStyle w:val="af9"/>
        <w:numPr>
          <w:ilvl w:val="0"/>
          <w:numId w:val="40"/>
        </w:numPr>
        <w:spacing w:after="156"/>
        <w:ind w:firstLineChars="0"/>
      </w:pPr>
      <w:r>
        <w:rPr>
          <w:rFonts w:hint="eastAsia"/>
        </w:rPr>
        <w:t xml:space="preserve"> </w:t>
      </w:r>
      <w:r>
        <w:rPr>
          <w:rFonts w:hint="eastAsia"/>
        </w:rPr>
        <w:t>标识位置</w:t>
      </w:r>
    </w:p>
    <w:p w14:paraId="68322B39" w14:textId="77777777" w:rsidR="00600A69" w:rsidRDefault="00600A69" w:rsidP="0074035C">
      <w:pPr>
        <w:pStyle w:val="af9"/>
        <w:spacing w:after="156"/>
        <w:ind w:left="1320" w:firstLineChars="0" w:firstLine="0"/>
      </w:pPr>
      <w:r>
        <w:rPr>
          <w:rFonts w:hint="eastAsia"/>
        </w:rPr>
        <w:t>点击标识位置按钮可以在地图上通过点击鼠标在地图上定位案件发生位置，在地图上定位后会自动获取位置信息，并赋值给事发地点字段，自动赋值所属街道、所属社区等字段，允许重新在地图上更换事发位置。</w:t>
      </w:r>
      <w:r>
        <w:rPr>
          <w:rFonts w:hint="eastAsia"/>
        </w:rPr>
        <w:t xml:space="preserve">  </w:t>
      </w:r>
    </w:p>
    <w:p w14:paraId="67B10F3C" w14:textId="77777777" w:rsidR="00600A69" w:rsidRDefault="00600A69" w:rsidP="0074035C">
      <w:pPr>
        <w:pStyle w:val="af9"/>
        <w:numPr>
          <w:ilvl w:val="0"/>
          <w:numId w:val="40"/>
        </w:numPr>
        <w:spacing w:after="156"/>
        <w:ind w:firstLineChars="0"/>
      </w:pPr>
      <w:r>
        <w:rPr>
          <w:rFonts w:hint="eastAsia"/>
        </w:rPr>
        <w:t xml:space="preserve"> </w:t>
      </w:r>
      <w:r>
        <w:rPr>
          <w:rFonts w:hint="eastAsia"/>
        </w:rPr>
        <w:t>记录位置</w:t>
      </w:r>
    </w:p>
    <w:p w14:paraId="0EA24F5C" w14:textId="77777777" w:rsidR="00600A69" w:rsidRDefault="00600A69" w:rsidP="0074035C">
      <w:pPr>
        <w:pStyle w:val="af9"/>
        <w:spacing w:after="156"/>
        <w:ind w:left="1320" w:firstLineChars="0" w:firstLine="0"/>
      </w:pPr>
      <w:r>
        <w:rPr>
          <w:rFonts w:hint="eastAsia"/>
        </w:rPr>
        <w:t>点击记录位置按钮，系统自动按照设定的条件截取事发位置截图并保存，供生成案件信息页面时调用。</w:t>
      </w:r>
      <w:r>
        <w:rPr>
          <w:rFonts w:hint="eastAsia"/>
        </w:rPr>
        <w:t xml:space="preserve"> </w:t>
      </w:r>
    </w:p>
    <w:p w14:paraId="03CB38BE" w14:textId="77777777" w:rsidR="00600A69" w:rsidRDefault="00600A69" w:rsidP="0074035C">
      <w:pPr>
        <w:pStyle w:val="af9"/>
        <w:numPr>
          <w:ilvl w:val="0"/>
          <w:numId w:val="39"/>
        </w:numPr>
        <w:spacing w:after="156"/>
        <w:ind w:firstLineChars="0"/>
      </w:pPr>
      <w:r>
        <w:rPr>
          <w:rFonts w:hint="eastAsia"/>
        </w:rPr>
        <w:t>多媒体</w:t>
      </w:r>
    </w:p>
    <w:p w14:paraId="264C8CF8" w14:textId="77777777" w:rsidR="00600A69" w:rsidRDefault="00600A69" w:rsidP="0074035C">
      <w:pPr>
        <w:pStyle w:val="af9"/>
        <w:spacing w:after="156"/>
        <w:ind w:left="900" w:firstLineChars="0" w:firstLine="0"/>
      </w:pPr>
      <w:r>
        <w:rPr>
          <w:rFonts w:hint="eastAsia"/>
        </w:rPr>
        <w:t>点击上传附件按钮可以打开资源选择对话框，选中需要上传的多媒体点击确定即可。上传的照片的像素不允许超过</w:t>
      </w:r>
      <w:r w:rsidR="00732C29">
        <w:rPr>
          <w:rFonts w:hint="eastAsia"/>
          <w:color w:val="FF0000"/>
        </w:rPr>
        <w:t>规定大小</w:t>
      </w:r>
      <w:r>
        <w:rPr>
          <w:rFonts w:hint="eastAsia"/>
        </w:rPr>
        <w:t>，超过的系统会自动进行压缩后上传。上传的录音的大小不允许超过</w:t>
      </w:r>
      <w:r w:rsidR="00732C29">
        <w:rPr>
          <w:rFonts w:hint="eastAsia"/>
          <w:color w:val="FF0000"/>
        </w:rPr>
        <w:t>规定大小</w:t>
      </w:r>
      <w:r>
        <w:rPr>
          <w:rFonts w:hint="eastAsia"/>
        </w:rPr>
        <w:t>，超过的系统会自动进行压缩后上传。上传的视频必须为</w:t>
      </w:r>
      <w:r w:rsidR="00732C29">
        <w:rPr>
          <w:rFonts w:hint="eastAsia"/>
          <w:color w:val="FF0000"/>
        </w:rPr>
        <w:t>规定格式</w:t>
      </w:r>
      <w:r>
        <w:rPr>
          <w:rFonts w:hint="eastAsia"/>
        </w:rPr>
        <w:t>格式且大小不允许超过</w:t>
      </w:r>
      <w:r w:rsidR="00732C29">
        <w:rPr>
          <w:rFonts w:hint="eastAsia"/>
          <w:color w:val="FF0000"/>
        </w:rPr>
        <w:t>规定大小</w:t>
      </w:r>
      <w:r>
        <w:rPr>
          <w:rFonts w:hint="eastAsia"/>
        </w:rPr>
        <w:t>，超过的系统会自动进行压缩后上传。可以选择下载或者删除已经上传的附件，删除附件需要填写删除原因。</w:t>
      </w:r>
    </w:p>
    <w:p w14:paraId="61C8C58E" w14:textId="77777777" w:rsidR="00600A69" w:rsidRPr="00600A69" w:rsidRDefault="0098161F" w:rsidP="0074035C">
      <w:pPr>
        <w:pStyle w:val="af9"/>
        <w:spacing w:after="156"/>
        <w:ind w:left="900" w:firstLineChars="0" w:firstLine="0"/>
      </w:pPr>
      <w:r>
        <w:rPr>
          <w:rFonts w:hint="eastAsia"/>
        </w:rPr>
        <w:t>具体限制指标待调研后确定或者做成可以配置的，比如允许的多媒体格式、大小等均可以由系统管理员自定义配置。</w:t>
      </w:r>
    </w:p>
    <w:p w14:paraId="6E4FD304" w14:textId="77777777" w:rsidR="00600A69" w:rsidRDefault="00600A69" w:rsidP="0074035C">
      <w:pPr>
        <w:pStyle w:val="af9"/>
        <w:numPr>
          <w:ilvl w:val="0"/>
          <w:numId w:val="39"/>
        </w:numPr>
        <w:spacing w:after="156"/>
        <w:ind w:firstLineChars="0"/>
      </w:pPr>
      <w:r>
        <w:rPr>
          <w:rFonts w:hint="eastAsia"/>
        </w:rPr>
        <w:t>问题处理</w:t>
      </w:r>
    </w:p>
    <w:p w14:paraId="075F3904" w14:textId="77777777" w:rsidR="00600A69" w:rsidRDefault="00600A69" w:rsidP="0074035C">
      <w:pPr>
        <w:pStyle w:val="af9"/>
        <w:spacing w:after="156"/>
        <w:ind w:left="900" w:firstLineChars="0" w:firstLine="0"/>
      </w:pPr>
      <w:r>
        <w:rPr>
          <w:rFonts w:hint="eastAsia"/>
        </w:rPr>
        <w:t>问题处理方式包括暂存、自行处置、上报处置三种方式。</w:t>
      </w:r>
    </w:p>
    <w:p w14:paraId="6B1B0BF8" w14:textId="77777777" w:rsidR="00600A69" w:rsidRDefault="00600A69" w:rsidP="0074035C">
      <w:pPr>
        <w:pStyle w:val="af9"/>
        <w:numPr>
          <w:ilvl w:val="0"/>
          <w:numId w:val="40"/>
        </w:numPr>
        <w:spacing w:after="156"/>
        <w:ind w:firstLineChars="0"/>
      </w:pPr>
      <w:r>
        <w:rPr>
          <w:rFonts w:hint="eastAsia"/>
        </w:rPr>
        <w:t>暂存</w:t>
      </w:r>
    </w:p>
    <w:p w14:paraId="07A707CF" w14:textId="77777777" w:rsidR="00600A69" w:rsidRDefault="00600A69" w:rsidP="0074035C">
      <w:pPr>
        <w:pStyle w:val="af9"/>
        <w:spacing w:after="156"/>
        <w:ind w:left="1320" w:firstLineChars="0" w:firstLine="0"/>
      </w:pPr>
      <w:r>
        <w:rPr>
          <w:rFonts w:hint="eastAsia"/>
        </w:rPr>
        <w:t>点击暂存按钮，系统自动保存当前问题信息，可继续编辑问题信息，不关闭页面，不生成案件编号。如果手工关闭登记页面后，可以再待处理问题列表中查找该问题，点击处理按钮打开问题登记页面，继续编辑问题信息。</w:t>
      </w:r>
    </w:p>
    <w:p w14:paraId="2DE33417" w14:textId="77777777" w:rsidR="00600A69" w:rsidRDefault="00600A69" w:rsidP="0074035C">
      <w:pPr>
        <w:pStyle w:val="af9"/>
        <w:numPr>
          <w:ilvl w:val="0"/>
          <w:numId w:val="40"/>
        </w:numPr>
        <w:spacing w:after="156"/>
        <w:ind w:firstLineChars="0"/>
      </w:pPr>
      <w:r>
        <w:rPr>
          <w:rFonts w:hint="eastAsia"/>
        </w:rPr>
        <w:t>自行处置</w:t>
      </w:r>
    </w:p>
    <w:p w14:paraId="0052306C" w14:textId="77777777" w:rsidR="00600A69" w:rsidRDefault="00600A69" w:rsidP="0074035C">
      <w:pPr>
        <w:pStyle w:val="af9"/>
        <w:spacing w:after="156"/>
        <w:ind w:left="1320" w:firstLineChars="0" w:firstLine="0"/>
      </w:pPr>
      <w:r>
        <w:rPr>
          <w:rFonts w:hint="eastAsia"/>
        </w:rPr>
        <w:t>点击自行处置按钮，打开自行处置页面如图：</w:t>
      </w:r>
    </w:p>
    <w:p w14:paraId="6C185F72" w14:textId="77777777" w:rsidR="00600A69" w:rsidRDefault="00600A69" w:rsidP="0074035C">
      <w:pPr>
        <w:jc w:val="center"/>
        <w:rPr>
          <w:sz w:val="21"/>
          <w:szCs w:val="21"/>
        </w:rPr>
      </w:pPr>
      <w:r>
        <w:rPr>
          <w:noProof/>
        </w:rPr>
        <w:drawing>
          <wp:inline distT="0" distB="0" distL="0" distR="0" wp14:anchorId="40B3CD9B" wp14:editId="4CE39AA2">
            <wp:extent cx="5172075" cy="22764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72075" cy="2276475"/>
                    </a:xfrm>
                    <a:prstGeom prst="rect">
                      <a:avLst/>
                    </a:prstGeom>
                    <a:noFill/>
                    <a:ln>
                      <a:noFill/>
                    </a:ln>
                  </pic:spPr>
                </pic:pic>
              </a:graphicData>
            </a:graphic>
          </wp:inline>
        </w:drawing>
      </w:r>
      <w:r w:rsidRPr="00600A69">
        <w:rPr>
          <w:rFonts w:hint="eastAsia"/>
          <w:sz w:val="21"/>
          <w:szCs w:val="21"/>
        </w:rPr>
        <w:t>图</w:t>
      </w:r>
      <w:r w:rsidRPr="00600A69">
        <w:rPr>
          <w:rFonts w:hint="eastAsia"/>
          <w:sz w:val="21"/>
          <w:szCs w:val="21"/>
        </w:rPr>
        <w:t>5-N</w:t>
      </w:r>
      <w:r w:rsidRPr="00600A69">
        <w:rPr>
          <w:rFonts w:hint="eastAsia"/>
          <w:sz w:val="21"/>
          <w:szCs w:val="21"/>
        </w:rPr>
        <w:t>自行处置</w:t>
      </w:r>
    </w:p>
    <w:p w14:paraId="7E128BCD" w14:textId="77777777" w:rsidR="00600A69" w:rsidRDefault="00600A69" w:rsidP="0074035C">
      <w:pPr>
        <w:pStyle w:val="af9"/>
        <w:spacing w:after="156"/>
        <w:ind w:left="1320" w:firstLineChars="0" w:firstLine="0"/>
      </w:pPr>
      <w:r w:rsidRPr="00600A69">
        <w:rPr>
          <w:rFonts w:hint="eastAsia"/>
        </w:rPr>
        <w:t>录入处置过程</w:t>
      </w:r>
      <w:r>
        <w:rPr>
          <w:rFonts w:hint="eastAsia"/>
        </w:rPr>
        <w:t>、选择居民满意度（以后可以考虑引入居民评价的方式）。点击保存按钮自动保存案件信息，生成案件编号，在提示保存成功后，重新加载问题登记页面。</w:t>
      </w:r>
    </w:p>
    <w:p w14:paraId="288A3B93" w14:textId="77777777" w:rsidR="00600A69" w:rsidRDefault="00600A69" w:rsidP="0074035C">
      <w:pPr>
        <w:pStyle w:val="af9"/>
        <w:numPr>
          <w:ilvl w:val="0"/>
          <w:numId w:val="40"/>
        </w:numPr>
        <w:spacing w:after="156"/>
        <w:ind w:firstLineChars="0"/>
      </w:pPr>
      <w:r>
        <w:rPr>
          <w:rFonts w:hint="eastAsia"/>
        </w:rPr>
        <w:t>上报处置</w:t>
      </w:r>
    </w:p>
    <w:p w14:paraId="5A1C32DE" w14:textId="77777777" w:rsidR="00600A69" w:rsidRDefault="00600A69" w:rsidP="0074035C">
      <w:pPr>
        <w:pStyle w:val="af9"/>
        <w:spacing w:after="156"/>
        <w:ind w:left="1320" w:firstLineChars="0" w:firstLine="0"/>
      </w:pPr>
      <w:r>
        <w:rPr>
          <w:rFonts w:hint="eastAsia"/>
        </w:rPr>
        <w:t>当选择上报处置按钮后弹出</w:t>
      </w:r>
      <w:r>
        <w:rPr>
          <w:rFonts w:hint="eastAsia"/>
        </w:rPr>
        <w:t xml:space="preserve"> </w:t>
      </w:r>
      <w:r>
        <w:rPr>
          <w:rFonts w:hint="eastAsia"/>
        </w:rPr>
        <w:t>案件批转页面，选择上报层级（区、街、社区三级中心），输入批转意见，选</w:t>
      </w:r>
      <w:r w:rsidR="00EE4D54">
        <w:rPr>
          <w:rFonts w:hint="eastAsia"/>
        </w:rPr>
        <w:t>择是否发送案件到达提示短信，点击确定按钮，系统自动保存相关数据</w:t>
      </w:r>
      <w:r>
        <w:rPr>
          <w:rFonts w:hint="eastAsia"/>
        </w:rPr>
        <w:t>，并在提示上报成功后重新加载问题登记页面。</w:t>
      </w:r>
    </w:p>
    <w:p w14:paraId="06D85EE5" w14:textId="77777777" w:rsidR="00600A69" w:rsidRDefault="00600A69" w:rsidP="0074035C">
      <w:pPr>
        <w:pStyle w:val="af9"/>
        <w:numPr>
          <w:ilvl w:val="0"/>
          <w:numId w:val="40"/>
        </w:numPr>
        <w:spacing w:after="156"/>
        <w:ind w:firstLineChars="0"/>
      </w:pPr>
      <w:r>
        <w:rPr>
          <w:rFonts w:hint="eastAsia"/>
        </w:rPr>
        <w:t>关闭</w:t>
      </w:r>
    </w:p>
    <w:p w14:paraId="35BD2E6A" w14:textId="77777777" w:rsidR="00D8511D" w:rsidRDefault="00600A69" w:rsidP="0074035C">
      <w:pPr>
        <w:pStyle w:val="af9"/>
        <w:spacing w:after="156"/>
        <w:ind w:left="1320" w:firstLineChars="0" w:firstLine="0"/>
      </w:pPr>
      <w:r>
        <w:rPr>
          <w:rFonts w:hint="eastAsia"/>
        </w:rPr>
        <w:t xml:space="preserve">  </w:t>
      </w:r>
      <w:r>
        <w:rPr>
          <w:rFonts w:hint="eastAsia"/>
        </w:rPr>
        <w:t>点击关闭按钮，关闭问题登记页面。</w:t>
      </w:r>
    </w:p>
    <w:p w14:paraId="35AA6D54" w14:textId="77777777" w:rsidR="00D8511D" w:rsidRDefault="00D8511D" w:rsidP="0074035C">
      <w:pPr>
        <w:pStyle w:val="7"/>
      </w:pPr>
      <w:r>
        <w:rPr>
          <w:rFonts w:hint="eastAsia"/>
        </w:rPr>
        <w:t>业务数据项</w:t>
      </w:r>
    </w:p>
    <w:p w14:paraId="6630FAAB" w14:textId="77777777" w:rsidR="00D8511D" w:rsidRDefault="00600A69" w:rsidP="0074035C">
      <w:pPr>
        <w:pStyle w:val="af9"/>
        <w:spacing w:after="156"/>
        <w:ind w:firstLine="560"/>
      </w:pPr>
      <w:r>
        <w:rPr>
          <w:rFonts w:hint="eastAsia"/>
        </w:rPr>
        <w:t>当事人信息</w:t>
      </w:r>
      <w:r>
        <w:rPr>
          <w:rFonts w:hint="eastAsia"/>
        </w:rPr>
        <w:t>:</w:t>
      </w:r>
      <w:r>
        <w:rPr>
          <w:rFonts w:hint="eastAsia"/>
        </w:rPr>
        <w:t>所属街道、所属社区、所属网格、住址、门牌号、姓名、性别、年龄、籍贯、民族、联系方式、特殊人群标识。</w:t>
      </w:r>
    </w:p>
    <w:p w14:paraId="000D5315" w14:textId="77777777" w:rsidR="00600A69" w:rsidRDefault="00600A69" w:rsidP="0074035C">
      <w:pPr>
        <w:pStyle w:val="af9"/>
        <w:spacing w:after="156"/>
        <w:ind w:firstLine="560"/>
      </w:pPr>
      <w:r>
        <w:rPr>
          <w:rFonts w:hint="eastAsia"/>
        </w:rPr>
        <w:t>事件信息：问题等级（日常、一般、严重、重大）、问题类型、问题类别（大、中、小、事项）、事发时间、处理时间、事件描述、事发地点、事发街道、事发社区、事发网格、登记人工卡号。</w:t>
      </w:r>
    </w:p>
    <w:p w14:paraId="1A3901C1" w14:textId="77777777" w:rsidR="00600A69" w:rsidRPr="00600A69" w:rsidRDefault="00600A69" w:rsidP="0074035C">
      <w:pPr>
        <w:pStyle w:val="af9"/>
        <w:spacing w:after="156"/>
        <w:ind w:firstLine="560"/>
      </w:pPr>
      <w:r>
        <w:rPr>
          <w:rFonts w:hint="eastAsia"/>
        </w:rPr>
        <w:t>处理方式：暂存、自行处置、上报处置、自行处置时间、自行处置过程、居民满意度、批准意见、上报时间。</w:t>
      </w:r>
    </w:p>
    <w:p w14:paraId="18051AA4" w14:textId="77777777" w:rsidR="00D8511D" w:rsidRDefault="00D8511D" w:rsidP="0074035C">
      <w:pPr>
        <w:pStyle w:val="7"/>
      </w:pPr>
      <w:r>
        <w:rPr>
          <w:rFonts w:hint="eastAsia"/>
        </w:rPr>
        <w:t>界面布局图</w:t>
      </w:r>
    </w:p>
    <w:p w14:paraId="16DBB853" w14:textId="77777777" w:rsidR="00600A69" w:rsidRPr="00600A69" w:rsidRDefault="00600A69" w:rsidP="0074035C">
      <w:r>
        <w:rPr>
          <w:rFonts w:hint="eastAsia"/>
          <w:noProof/>
        </w:rPr>
        <w:drawing>
          <wp:inline distT="0" distB="0" distL="0" distR="0" wp14:anchorId="52B02532" wp14:editId="4A8FE207">
            <wp:extent cx="5274310" cy="2582214"/>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582214"/>
                    </a:xfrm>
                    <a:prstGeom prst="rect">
                      <a:avLst/>
                    </a:prstGeom>
                    <a:noFill/>
                    <a:ln>
                      <a:noFill/>
                    </a:ln>
                  </pic:spPr>
                </pic:pic>
              </a:graphicData>
            </a:graphic>
          </wp:inline>
        </w:drawing>
      </w:r>
    </w:p>
    <w:p w14:paraId="063B1906" w14:textId="77777777" w:rsidR="00D8511D" w:rsidRDefault="00600A69" w:rsidP="0074035C">
      <w:pPr>
        <w:pStyle w:val="af9"/>
        <w:spacing w:after="156"/>
        <w:ind w:firstLine="420"/>
        <w:jc w:val="center"/>
      </w:pPr>
      <w:r w:rsidRPr="00600A69">
        <w:rPr>
          <w:rFonts w:hint="eastAsia"/>
          <w:sz w:val="21"/>
          <w:szCs w:val="21"/>
        </w:rPr>
        <w:t>图</w:t>
      </w:r>
      <w:r w:rsidRPr="00600A69">
        <w:rPr>
          <w:rFonts w:hint="eastAsia"/>
          <w:sz w:val="21"/>
          <w:szCs w:val="21"/>
        </w:rPr>
        <w:t>5-N</w:t>
      </w:r>
      <w:r>
        <w:rPr>
          <w:rFonts w:hint="eastAsia"/>
          <w:sz w:val="21"/>
          <w:szCs w:val="21"/>
        </w:rPr>
        <w:t>问题等级</w:t>
      </w:r>
    </w:p>
    <w:p w14:paraId="243BA66F" w14:textId="77777777" w:rsidR="00D8511D" w:rsidRDefault="00D8511D" w:rsidP="0074035C">
      <w:pPr>
        <w:pStyle w:val="a0"/>
        <w:jc w:val="center"/>
        <w:rPr>
          <w:sz w:val="21"/>
          <w:szCs w:val="21"/>
        </w:rPr>
      </w:pPr>
    </w:p>
    <w:p w14:paraId="1F6CBAE6" w14:textId="77777777" w:rsidR="00600A69" w:rsidRDefault="0098161F" w:rsidP="0074035C">
      <w:pPr>
        <w:pStyle w:val="5"/>
      </w:pPr>
      <w:r>
        <w:rPr>
          <w:rFonts w:hint="eastAsia"/>
        </w:rPr>
        <w:t>问题</w:t>
      </w:r>
      <w:r w:rsidR="00600A69">
        <w:rPr>
          <w:rFonts w:hint="eastAsia"/>
        </w:rPr>
        <w:t>受理立案</w:t>
      </w:r>
    </w:p>
    <w:p w14:paraId="294AD143" w14:textId="77777777" w:rsidR="00600A69" w:rsidRDefault="00600A69" w:rsidP="0074035C">
      <w:pPr>
        <w:pStyle w:val="af9"/>
        <w:spacing w:after="156"/>
        <w:ind w:firstLine="560"/>
      </w:pPr>
      <w:r>
        <w:rPr>
          <w:rFonts w:hint="eastAsia"/>
        </w:rPr>
        <w:t>监督中心受理各种渠道来源的问题，在问题信息核实、重复问题合并后将符合立案条件的问题立案。</w:t>
      </w:r>
    </w:p>
    <w:p w14:paraId="364ACAA9" w14:textId="77777777" w:rsidR="00600A69" w:rsidRDefault="00600A69" w:rsidP="0074035C">
      <w:pPr>
        <w:pStyle w:val="6"/>
      </w:pPr>
      <w:r>
        <w:rPr>
          <w:rFonts w:hint="eastAsia"/>
        </w:rPr>
        <w:t>问题互斥访问机制</w:t>
      </w:r>
    </w:p>
    <w:p w14:paraId="6E4D8EA2" w14:textId="77777777" w:rsidR="00274C31" w:rsidRDefault="00600A69" w:rsidP="0074035C">
      <w:pPr>
        <w:pStyle w:val="af9"/>
        <w:spacing w:after="156"/>
        <w:ind w:firstLine="560"/>
      </w:pPr>
      <w:r>
        <w:rPr>
          <w:rFonts w:hint="eastAsia"/>
        </w:rPr>
        <w:t>在面对各种渠道来源的大量任务时为确保案件受理的及时性、准确性</w:t>
      </w:r>
      <w:r w:rsidR="00274C31">
        <w:rPr>
          <w:rFonts w:hint="eastAsia"/>
        </w:rPr>
        <w:t>，为避免因多人同时操作某条问题而造成的意外错误，需制定问题互斥访问机制，本平台采用问题签收认领的方式实现问题互斥访问功能。当有新问题到达后，在未被签收前，受理岗位的所有坐席员均可以看到该问题，当某坐席员签收该问题后，其他坐席员的待办列表中将不再出现该问题。</w:t>
      </w:r>
    </w:p>
    <w:p w14:paraId="3065C381" w14:textId="77777777" w:rsidR="00600A69" w:rsidRDefault="00600A69" w:rsidP="0074035C">
      <w:pPr>
        <w:pStyle w:val="7"/>
      </w:pPr>
      <w:r>
        <w:rPr>
          <w:rFonts w:hint="eastAsia"/>
        </w:rPr>
        <w:t>功能描述</w:t>
      </w:r>
    </w:p>
    <w:p w14:paraId="4B0A0002" w14:textId="77777777" w:rsidR="00600A69" w:rsidRDefault="00600A69" w:rsidP="0074035C">
      <w:pPr>
        <w:pStyle w:val="af9"/>
        <w:spacing w:after="156"/>
        <w:ind w:firstLine="560"/>
      </w:pPr>
      <w:r>
        <w:rPr>
          <w:rFonts w:hint="eastAsia"/>
        </w:rPr>
        <w:t>采用问题签收认领的方式，避免坐席员同时操作同一条待处理案件。</w:t>
      </w:r>
    </w:p>
    <w:p w14:paraId="59AF25E4" w14:textId="77777777" w:rsidR="00600A69" w:rsidRDefault="00600A69" w:rsidP="0074035C">
      <w:pPr>
        <w:pStyle w:val="af9"/>
        <w:numPr>
          <w:ilvl w:val="0"/>
          <w:numId w:val="39"/>
        </w:numPr>
        <w:spacing w:after="156"/>
        <w:ind w:firstLineChars="0"/>
      </w:pPr>
      <w:r>
        <w:rPr>
          <w:rFonts w:hint="eastAsia"/>
        </w:rPr>
        <w:t>待办问题</w:t>
      </w:r>
    </w:p>
    <w:p w14:paraId="2F4D7B83" w14:textId="77777777" w:rsidR="00600A69" w:rsidRDefault="00600A69" w:rsidP="0074035C">
      <w:pPr>
        <w:pStyle w:val="af9"/>
        <w:spacing w:after="156"/>
        <w:ind w:left="900" w:firstLineChars="0" w:firstLine="0"/>
      </w:pPr>
      <w:r>
        <w:rPr>
          <w:rFonts w:hint="eastAsia"/>
        </w:rPr>
        <w:t>新来问题展现在待办问题列表中，在未被坐席员签收认领前，在问题列表中以粗体显示，且同一岗位的坐席员均可以看到未被签收的问题。</w:t>
      </w:r>
    </w:p>
    <w:p w14:paraId="4A8828B5" w14:textId="77777777" w:rsidR="00600A69" w:rsidRDefault="00600A69" w:rsidP="0074035C">
      <w:pPr>
        <w:pStyle w:val="af9"/>
        <w:numPr>
          <w:ilvl w:val="0"/>
          <w:numId w:val="39"/>
        </w:numPr>
        <w:spacing w:after="156"/>
        <w:ind w:firstLineChars="0"/>
      </w:pPr>
      <w:r>
        <w:rPr>
          <w:rFonts w:hint="eastAsia"/>
        </w:rPr>
        <w:t>问题签收</w:t>
      </w:r>
    </w:p>
    <w:p w14:paraId="648E729B" w14:textId="77777777" w:rsidR="00600A69" w:rsidRDefault="00600A69" w:rsidP="0074035C">
      <w:pPr>
        <w:pStyle w:val="af9"/>
        <w:spacing w:after="156"/>
        <w:ind w:left="900" w:firstLineChars="0" w:firstLine="0"/>
      </w:pPr>
      <w:r>
        <w:rPr>
          <w:rFonts w:hint="eastAsia"/>
        </w:rPr>
        <w:t>坐席员选中某条案件后点击签收按钮，该问题被当前坐席员认领，字体由粗体变为正常字体，当该问题被认领后，其他坐席员的待办问题列表中不再出现该问题。</w:t>
      </w:r>
      <w:r>
        <w:rPr>
          <w:rFonts w:hint="eastAsia"/>
        </w:rPr>
        <w:t xml:space="preserve">   </w:t>
      </w:r>
    </w:p>
    <w:p w14:paraId="47CF8FC1" w14:textId="77777777" w:rsidR="00600A69" w:rsidRDefault="00600A69" w:rsidP="0074035C">
      <w:pPr>
        <w:pStyle w:val="af9"/>
        <w:numPr>
          <w:ilvl w:val="0"/>
          <w:numId w:val="39"/>
        </w:numPr>
        <w:spacing w:after="156"/>
        <w:ind w:firstLineChars="0"/>
      </w:pPr>
      <w:r>
        <w:rPr>
          <w:rFonts w:hint="eastAsia"/>
        </w:rPr>
        <w:t>撤销签收</w:t>
      </w:r>
    </w:p>
    <w:p w14:paraId="00CACB17" w14:textId="77777777" w:rsidR="00600A69" w:rsidRDefault="00600A69" w:rsidP="0074035C">
      <w:pPr>
        <w:pStyle w:val="af9"/>
        <w:spacing w:after="156"/>
        <w:ind w:left="900" w:firstLineChars="0" w:firstLine="0"/>
      </w:pPr>
      <w:r>
        <w:rPr>
          <w:rFonts w:hint="eastAsia"/>
        </w:rPr>
        <w:t>坐席员选中某条已经签收的问题，点击撤销签收按钮，则该案件的字体变为粗体，在同岗位坐席员的待办理表中均可以看到该问题。</w:t>
      </w:r>
      <w:r>
        <w:rPr>
          <w:rFonts w:hint="eastAsia"/>
        </w:rPr>
        <w:t xml:space="preserve">  </w:t>
      </w:r>
    </w:p>
    <w:p w14:paraId="7EDDDB03" w14:textId="77777777" w:rsidR="00600A69" w:rsidRDefault="00600A69" w:rsidP="0074035C">
      <w:pPr>
        <w:pStyle w:val="af9"/>
        <w:numPr>
          <w:ilvl w:val="0"/>
          <w:numId w:val="39"/>
        </w:numPr>
        <w:spacing w:after="156"/>
        <w:ind w:firstLineChars="0"/>
      </w:pPr>
      <w:r>
        <w:rPr>
          <w:rFonts w:hint="eastAsia"/>
        </w:rPr>
        <w:t>案件信息浏览</w:t>
      </w:r>
    </w:p>
    <w:p w14:paraId="202801FF" w14:textId="77777777" w:rsidR="00993880" w:rsidRDefault="00993880" w:rsidP="0074035C">
      <w:pPr>
        <w:pStyle w:val="af9"/>
        <w:numPr>
          <w:ilvl w:val="0"/>
          <w:numId w:val="41"/>
        </w:numPr>
        <w:spacing w:after="156"/>
        <w:ind w:firstLineChars="0"/>
      </w:pPr>
      <w:r>
        <w:rPr>
          <w:rFonts w:hint="eastAsia"/>
        </w:rPr>
        <w:t>通过</w:t>
      </w:r>
      <w:r>
        <w:rPr>
          <w:rFonts w:hint="eastAsia"/>
        </w:rPr>
        <w:t>GIS</w:t>
      </w:r>
      <w:r>
        <w:rPr>
          <w:rFonts w:hint="eastAsia"/>
        </w:rPr>
        <w:t>地图、问题列表、问题主要信息展示板块三者联动在同一个页面布局下就可以直观的展示案件的主要信息，确保主要功能都可以一键直达，简化查看问题操作步骤，提高坐席员工作效率。</w:t>
      </w:r>
    </w:p>
    <w:p w14:paraId="39E1550D" w14:textId="77777777" w:rsidR="00993880" w:rsidRDefault="00993880" w:rsidP="0074035C">
      <w:pPr>
        <w:pStyle w:val="af9"/>
        <w:numPr>
          <w:ilvl w:val="0"/>
          <w:numId w:val="41"/>
        </w:numPr>
        <w:spacing w:after="156"/>
        <w:ind w:firstLineChars="0"/>
      </w:pPr>
      <w:r>
        <w:rPr>
          <w:rFonts w:hint="eastAsia"/>
        </w:rPr>
        <w:t>点击案件编号打开问题详细信息页面，通过该页面浏览问题基本信息，问题地图位置，问题照片，问题办理进度。</w:t>
      </w:r>
    </w:p>
    <w:p w14:paraId="14889D28" w14:textId="77777777" w:rsidR="00600A69" w:rsidRDefault="00993880" w:rsidP="0074035C">
      <w:pPr>
        <w:pStyle w:val="af9"/>
        <w:numPr>
          <w:ilvl w:val="0"/>
          <w:numId w:val="41"/>
        </w:numPr>
        <w:spacing w:after="156"/>
        <w:ind w:firstLineChars="0"/>
      </w:pPr>
      <w:r>
        <w:rPr>
          <w:rFonts w:hint="eastAsia"/>
        </w:rPr>
        <w:t>案件办理进度需要支持列表、可视化流程图等多种展现方式，等多种展现方式，可追踪模拟案件办理过程。</w:t>
      </w:r>
    </w:p>
    <w:p w14:paraId="5801BB4E" w14:textId="77777777" w:rsidR="00600A69" w:rsidRDefault="00600A69" w:rsidP="0074035C">
      <w:pPr>
        <w:pStyle w:val="7"/>
      </w:pPr>
      <w:r>
        <w:rPr>
          <w:rFonts w:hint="eastAsia"/>
        </w:rPr>
        <w:t>业务数据项</w:t>
      </w:r>
    </w:p>
    <w:p w14:paraId="557B8CE1" w14:textId="77777777" w:rsidR="00600A69" w:rsidRDefault="00993880" w:rsidP="0074035C">
      <w:pPr>
        <w:pStyle w:val="af9"/>
        <w:spacing w:after="156"/>
        <w:ind w:firstLine="560"/>
      </w:pPr>
      <w:r>
        <w:rPr>
          <w:rFonts w:hint="eastAsia"/>
        </w:rPr>
        <w:t>问题互斥访问数据项：问题互斥访问状态（已签收、未签收）、签收人（工卡号，姓名）、签收时间、撤销签收时间、撤销签收人。</w:t>
      </w:r>
    </w:p>
    <w:p w14:paraId="7FD88301" w14:textId="77777777" w:rsidR="00600A69" w:rsidRDefault="00600A69" w:rsidP="0074035C">
      <w:pPr>
        <w:pStyle w:val="7"/>
      </w:pPr>
      <w:r>
        <w:rPr>
          <w:rFonts w:hint="eastAsia"/>
        </w:rPr>
        <w:t>界面布局图</w:t>
      </w:r>
    </w:p>
    <w:p w14:paraId="3026B374" w14:textId="77777777" w:rsidR="00600A69" w:rsidRDefault="00993880" w:rsidP="0074035C">
      <w:pPr>
        <w:jc w:val="center"/>
      </w:pPr>
      <w:r>
        <w:rPr>
          <w:noProof/>
        </w:rPr>
        <w:drawing>
          <wp:inline distT="0" distB="0" distL="0" distR="0" wp14:anchorId="0CDF11D8" wp14:editId="64BC4323">
            <wp:extent cx="5274310" cy="213414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4142"/>
                    </a:xfrm>
                    <a:prstGeom prst="rect">
                      <a:avLst/>
                    </a:prstGeom>
                  </pic:spPr>
                </pic:pic>
              </a:graphicData>
            </a:graphic>
          </wp:inline>
        </w:drawing>
      </w:r>
    </w:p>
    <w:p w14:paraId="57BF26CE" w14:textId="77777777" w:rsidR="00993880" w:rsidRDefault="00993880" w:rsidP="0074035C">
      <w:pPr>
        <w:pStyle w:val="af9"/>
        <w:spacing w:after="156"/>
        <w:ind w:firstLine="420"/>
        <w:jc w:val="center"/>
      </w:pPr>
      <w:r w:rsidRPr="00600A69">
        <w:rPr>
          <w:rFonts w:hint="eastAsia"/>
          <w:sz w:val="21"/>
          <w:szCs w:val="21"/>
        </w:rPr>
        <w:t>图</w:t>
      </w:r>
      <w:r w:rsidRPr="00600A69">
        <w:rPr>
          <w:rFonts w:hint="eastAsia"/>
          <w:sz w:val="21"/>
          <w:szCs w:val="21"/>
        </w:rPr>
        <w:t>5-N</w:t>
      </w:r>
      <w:r>
        <w:rPr>
          <w:rFonts w:hint="eastAsia"/>
          <w:sz w:val="21"/>
          <w:szCs w:val="21"/>
        </w:rPr>
        <w:t>问题签收</w:t>
      </w:r>
    </w:p>
    <w:p w14:paraId="5B40997B" w14:textId="77777777" w:rsidR="00993880" w:rsidRDefault="00993880" w:rsidP="0074035C"/>
    <w:p w14:paraId="584CEC0F" w14:textId="77777777" w:rsidR="00600A69" w:rsidRDefault="00600A69" w:rsidP="0074035C">
      <w:pPr>
        <w:pStyle w:val="6"/>
      </w:pPr>
      <w:r>
        <w:rPr>
          <w:rFonts w:hint="eastAsia"/>
        </w:rPr>
        <w:t>重复问题合并</w:t>
      </w:r>
    </w:p>
    <w:p w14:paraId="1A08D644" w14:textId="77777777" w:rsidR="00600A69" w:rsidRPr="00A65291" w:rsidRDefault="00993880" w:rsidP="0074035C">
      <w:pPr>
        <w:pStyle w:val="af9"/>
        <w:spacing w:after="156"/>
        <w:ind w:firstLine="560"/>
      </w:pPr>
      <w:r w:rsidRPr="00A65291">
        <w:rPr>
          <w:rFonts w:hint="eastAsia"/>
        </w:rPr>
        <w:t>社区综合治理平台结合了互联网、呼叫热线、移动通讯、视频监控、智能感知终端等多种新技术手段，建立起多种来源的公众诉求受理渠道，因此会不可避免导致同一个问题重复上报的现象，为避免因重复案件给职能部门带来的困扰，各级监督中心在问题立案前需要先对案件信息进行审核，根据案件判重条件，合并重复问题。</w:t>
      </w:r>
    </w:p>
    <w:p w14:paraId="6010A7DF" w14:textId="77777777" w:rsidR="00600A69" w:rsidRDefault="00600A69" w:rsidP="0074035C">
      <w:pPr>
        <w:pStyle w:val="7"/>
      </w:pPr>
      <w:r>
        <w:rPr>
          <w:rFonts w:hint="eastAsia"/>
        </w:rPr>
        <w:t>功能描述</w:t>
      </w:r>
    </w:p>
    <w:p w14:paraId="7A05068D" w14:textId="77777777" w:rsidR="00993880" w:rsidRPr="00993880" w:rsidRDefault="00993880" w:rsidP="0074035C">
      <w:pPr>
        <w:pStyle w:val="af9"/>
        <w:spacing w:after="156"/>
        <w:ind w:firstLine="560"/>
      </w:pPr>
      <w:r>
        <w:rPr>
          <w:rFonts w:hint="eastAsia"/>
        </w:rPr>
        <w:t>系统需要根据已设定的重复问题判重条件主动提示疑似重复问题，由坐席人员根据具体情况选择将重复问题合并或与已立案案件合并。</w:t>
      </w:r>
    </w:p>
    <w:p w14:paraId="2DD948AF" w14:textId="77777777" w:rsidR="00600A69" w:rsidRDefault="00993880" w:rsidP="0074035C">
      <w:pPr>
        <w:pStyle w:val="af9"/>
        <w:numPr>
          <w:ilvl w:val="0"/>
          <w:numId w:val="39"/>
        </w:numPr>
        <w:spacing w:after="156"/>
        <w:ind w:firstLineChars="0"/>
      </w:pPr>
      <w:r>
        <w:rPr>
          <w:rFonts w:hint="eastAsia"/>
        </w:rPr>
        <w:t>问题判重条件设置</w:t>
      </w:r>
    </w:p>
    <w:p w14:paraId="03C625FD" w14:textId="77777777" w:rsidR="00993880" w:rsidRDefault="00993880" w:rsidP="0074035C">
      <w:pPr>
        <w:pStyle w:val="af9"/>
        <w:numPr>
          <w:ilvl w:val="0"/>
          <w:numId w:val="43"/>
        </w:numPr>
        <w:spacing w:after="156"/>
        <w:ind w:firstLineChars="0"/>
      </w:pPr>
      <w:r>
        <w:rPr>
          <w:rFonts w:hint="eastAsia"/>
        </w:rPr>
        <w:t>问题发生时间（在某时间段内，该时间段可以由用户管理员设定）。</w:t>
      </w:r>
    </w:p>
    <w:p w14:paraId="63AC082A" w14:textId="77777777" w:rsidR="00993880" w:rsidRDefault="00993880" w:rsidP="0074035C">
      <w:pPr>
        <w:pStyle w:val="af9"/>
        <w:numPr>
          <w:ilvl w:val="0"/>
          <w:numId w:val="43"/>
        </w:numPr>
        <w:spacing w:after="156"/>
        <w:ind w:firstLineChars="0"/>
      </w:pPr>
      <w:r>
        <w:rPr>
          <w:rFonts w:hint="eastAsia"/>
        </w:rPr>
        <w:t>问题发生地点（在半径多少米范围内，</w:t>
      </w:r>
      <w:r w:rsidR="003C16D8">
        <w:rPr>
          <w:rFonts w:hint="eastAsia"/>
        </w:rPr>
        <w:t>该</w:t>
      </w:r>
      <w:r>
        <w:rPr>
          <w:rFonts w:hint="eastAsia"/>
        </w:rPr>
        <w:t>半径可以由用户管理人员设置）。</w:t>
      </w:r>
    </w:p>
    <w:p w14:paraId="59C2285F" w14:textId="77777777" w:rsidR="00993880" w:rsidRDefault="00993880" w:rsidP="0074035C">
      <w:pPr>
        <w:pStyle w:val="af9"/>
        <w:numPr>
          <w:ilvl w:val="0"/>
          <w:numId w:val="43"/>
        </w:numPr>
        <w:spacing w:after="156"/>
        <w:ind w:firstLineChars="0"/>
      </w:pPr>
      <w:r>
        <w:rPr>
          <w:rFonts w:hint="eastAsia"/>
        </w:rPr>
        <w:t>事项描述（事项描述相同或相似）。</w:t>
      </w:r>
    </w:p>
    <w:p w14:paraId="08939AAF" w14:textId="77777777" w:rsidR="00993880" w:rsidRDefault="00993880" w:rsidP="0074035C">
      <w:pPr>
        <w:pStyle w:val="af9"/>
        <w:numPr>
          <w:ilvl w:val="0"/>
          <w:numId w:val="43"/>
        </w:numPr>
        <w:spacing w:after="156"/>
        <w:ind w:firstLineChars="0"/>
      </w:pPr>
      <w:r>
        <w:rPr>
          <w:rFonts w:hint="eastAsia"/>
        </w:rPr>
        <w:t>案件当事人（当事人姓名、联系方式）。</w:t>
      </w:r>
    </w:p>
    <w:p w14:paraId="21A1DAB5" w14:textId="77777777" w:rsidR="00993880" w:rsidRDefault="00993880" w:rsidP="0074035C">
      <w:pPr>
        <w:pStyle w:val="af9"/>
        <w:numPr>
          <w:ilvl w:val="0"/>
          <w:numId w:val="43"/>
        </w:numPr>
        <w:spacing w:after="156"/>
        <w:ind w:firstLineChars="0"/>
      </w:pPr>
      <w:r>
        <w:rPr>
          <w:rFonts w:hint="eastAsia"/>
        </w:rPr>
        <w:t>判重对象置（仅未立案案件，包含已立案案件）</w:t>
      </w:r>
    </w:p>
    <w:p w14:paraId="59500EE5" w14:textId="77777777" w:rsidR="00993880" w:rsidRPr="00993880" w:rsidRDefault="00993880" w:rsidP="0074035C">
      <w:pPr>
        <w:pStyle w:val="af9"/>
        <w:numPr>
          <w:ilvl w:val="0"/>
          <w:numId w:val="43"/>
        </w:numPr>
        <w:spacing w:after="156"/>
        <w:ind w:firstLineChars="0"/>
      </w:pPr>
      <w:r>
        <w:rPr>
          <w:rFonts w:hint="eastAsia"/>
        </w:rPr>
        <w:t>其他判重条件（可以根据用户需求扩展）</w:t>
      </w:r>
    </w:p>
    <w:p w14:paraId="6F58496B" w14:textId="77777777" w:rsidR="00993880" w:rsidRDefault="00993880" w:rsidP="0074035C">
      <w:pPr>
        <w:pStyle w:val="af9"/>
        <w:numPr>
          <w:ilvl w:val="0"/>
          <w:numId w:val="42"/>
        </w:numPr>
        <w:spacing w:after="156"/>
        <w:ind w:firstLineChars="0"/>
      </w:pPr>
      <w:r>
        <w:rPr>
          <w:rFonts w:hint="eastAsia"/>
        </w:rPr>
        <w:t>问题重复提示</w:t>
      </w:r>
    </w:p>
    <w:p w14:paraId="29059318" w14:textId="77777777" w:rsidR="00993880" w:rsidRDefault="00993880" w:rsidP="0074035C">
      <w:pPr>
        <w:pStyle w:val="af9"/>
        <w:spacing w:after="156"/>
        <w:ind w:left="900" w:firstLineChars="0" w:firstLine="0"/>
      </w:pPr>
      <w:r>
        <w:rPr>
          <w:rFonts w:hint="eastAsia"/>
        </w:rPr>
        <w:t>在代办问题列表中，系统主动根据设置好的判重条件，监测待处理问题是否存在重复嫌疑，如符合重复案件判重条件，需主动提示。</w:t>
      </w:r>
    </w:p>
    <w:p w14:paraId="55E8D80F" w14:textId="77777777" w:rsidR="00993880" w:rsidRDefault="00993880" w:rsidP="0074035C">
      <w:pPr>
        <w:pStyle w:val="af9"/>
        <w:numPr>
          <w:ilvl w:val="0"/>
          <w:numId w:val="42"/>
        </w:numPr>
        <w:spacing w:after="156"/>
        <w:ind w:firstLineChars="0"/>
      </w:pPr>
      <w:r>
        <w:rPr>
          <w:rFonts w:hint="eastAsia"/>
        </w:rPr>
        <w:t>重复问题合并</w:t>
      </w:r>
    </w:p>
    <w:p w14:paraId="60B59735" w14:textId="77777777" w:rsidR="00993880" w:rsidRDefault="00993880" w:rsidP="0074035C">
      <w:pPr>
        <w:pStyle w:val="af9"/>
        <w:numPr>
          <w:ilvl w:val="0"/>
          <w:numId w:val="43"/>
        </w:numPr>
        <w:spacing w:after="156"/>
        <w:ind w:firstLineChars="0"/>
      </w:pPr>
      <w:r>
        <w:rPr>
          <w:rFonts w:hint="eastAsia"/>
        </w:rPr>
        <w:t>未立案问题之间合并</w:t>
      </w:r>
    </w:p>
    <w:p w14:paraId="3176AB57" w14:textId="77777777" w:rsidR="00993880" w:rsidRDefault="00993880" w:rsidP="0074035C">
      <w:pPr>
        <w:pStyle w:val="af9"/>
        <w:numPr>
          <w:ilvl w:val="0"/>
          <w:numId w:val="43"/>
        </w:numPr>
        <w:spacing w:after="156"/>
        <w:ind w:firstLineChars="0"/>
      </w:pPr>
      <w:r>
        <w:rPr>
          <w:rFonts w:hint="eastAsia"/>
        </w:rPr>
        <w:t>未立案问题与已立案问题合并</w:t>
      </w:r>
    </w:p>
    <w:p w14:paraId="3097EF57" w14:textId="77777777" w:rsidR="00993880" w:rsidRDefault="00993880" w:rsidP="0074035C">
      <w:pPr>
        <w:pStyle w:val="af9"/>
        <w:numPr>
          <w:ilvl w:val="0"/>
          <w:numId w:val="43"/>
        </w:numPr>
        <w:spacing w:after="156"/>
        <w:ind w:firstLineChars="0"/>
      </w:pPr>
      <w:r>
        <w:rPr>
          <w:rFonts w:hint="eastAsia"/>
        </w:rPr>
        <w:t>已立案问题之间出现的需将被合并的问题撤销到未立案状态在于已立案案件合并。</w:t>
      </w:r>
    </w:p>
    <w:p w14:paraId="4FC5A210" w14:textId="77777777" w:rsidR="00993880" w:rsidRDefault="00993880" w:rsidP="0074035C">
      <w:pPr>
        <w:pStyle w:val="af9"/>
        <w:numPr>
          <w:ilvl w:val="0"/>
          <w:numId w:val="43"/>
        </w:numPr>
        <w:spacing w:after="156"/>
        <w:ind w:firstLineChars="0"/>
      </w:pPr>
      <w:r>
        <w:rPr>
          <w:rFonts w:hint="eastAsia"/>
        </w:rPr>
        <w:t>被合并案件不会再立案、派遣等后续环节中出现，但支持合并案件查询，通过主案件查询案件办理进度。</w:t>
      </w:r>
    </w:p>
    <w:p w14:paraId="6BE72843" w14:textId="77777777" w:rsidR="00993880" w:rsidRDefault="00993880" w:rsidP="0074035C">
      <w:pPr>
        <w:pStyle w:val="af9"/>
        <w:numPr>
          <w:ilvl w:val="0"/>
          <w:numId w:val="43"/>
        </w:numPr>
        <w:spacing w:after="156"/>
        <w:ind w:firstLineChars="0"/>
      </w:pPr>
      <w:r>
        <w:rPr>
          <w:rFonts w:hint="eastAsia"/>
        </w:rPr>
        <w:t>被合并问题上报来源提示</w:t>
      </w:r>
    </w:p>
    <w:p w14:paraId="1E007420" w14:textId="77777777" w:rsidR="00993880" w:rsidRDefault="00993880" w:rsidP="0074035C">
      <w:pPr>
        <w:pStyle w:val="af9"/>
        <w:spacing w:after="156"/>
        <w:ind w:left="1320" w:firstLineChars="0" w:firstLine="0"/>
      </w:pPr>
      <w:r>
        <w:rPr>
          <w:rFonts w:hint="eastAsia"/>
        </w:rPr>
        <w:t>在疑似重复问题被合并到其他问题或案件后，需通过案件来源渠道反馈给案件当事人或上报人（电话回访、邮件回复、短信提示、门户公示）。</w:t>
      </w:r>
    </w:p>
    <w:p w14:paraId="1273A4C1" w14:textId="77777777" w:rsidR="00600A69" w:rsidRDefault="00993880" w:rsidP="0074035C">
      <w:pPr>
        <w:pStyle w:val="af9"/>
        <w:numPr>
          <w:ilvl w:val="0"/>
          <w:numId w:val="42"/>
        </w:numPr>
        <w:spacing w:after="156"/>
        <w:ind w:firstLineChars="0"/>
      </w:pPr>
      <w:r>
        <w:rPr>
          <w:rFonts w:hint="eastAsia"/>
        </w:rPr>
        <w:t>以已立案案件为主合并重复问题。</w:t>
      </w:r>
    </w:p>
    <w:p w14:paraId="79842B45" w14:textId="77777777" w:rsidR="00600A69" w:rsidRDefault="00600A69" w:rsidP="0074035C">
      <w:pPr>
        <w:pStyle w:val="7"/>
      </w:pPr>
      <w:r>
        <w:rPr>
          <w:rFonts w:hint="eastAsia"/>
        </w:rPr>
        <w:t>业务数据项</w:t>
      </w:r>
    </w:p>
    <w:p w14:paraId="5E7CE7E2" w14:textId="77777777" w:rsidR="00600A69" w:rsidRDefault="00993880" w:rsidP="0074035C">
      <w:pPr>
        <w:pStyle w:val="af9"/>
        <w:spacing w:after="156"/>
        <w:ind w:firstLine="560"/>
      </w:pPr>
      <w:r>
        <w:rPr>
          <w:rFonts w:hint="eastAsia"/>
        </w:rPr>
        <w:t>问题判重条件设置：问题上报时间段、问题发生地点范围、判重对象（仅未立案问题、包含已立案案件）。</w:t>
      </w:r>
    </w:p>
    <w:p w14:paraId="78D89FA4" w14:textId="77777777" w:rsidR="00993880" w:rsidRDefault="00993880" w:rsidP="0074035C">
      <w:pPr>
        <w:pStyle w:val="af9"/>
        <w:spacing w:after="156"/>
        <w:ind w:firstLine="560"/>
      </w:pPr>
      <w:r>
        <w:rPr>
          <w:rFonts w:hint="eastAsia"/>
        </w:rPr>
        <w:t>重复问题提示：当前问题编号、疑似重复问题编号。</w:t>
      </w:r>
    </w:p>
    <w:p w14:paraId="29714EEA" w14:textId="77777777" w:rsidR="00993880" w:rsidRPr="00993880" w:rsidRDefault="00993880" w:rsidP="0074035C">
      <w:pPr>
        <w:pStyle w:val="af9"/>
        <w:spacing w:after="156"/>
        <w:ind w:firstLine="560"/>
      </w:pPr>
      <w:r>
        <w:rPr>
          <w:rFonts w:hint="eastAsia"/>
        </w:rPr>
        <w:t>重复问题合并：保留问题编号、被合并问题编号、合并依据、合并时间、合并操作人（工卡号、姓名）、被合并问题</w:t>
      </w:r>
      <w:r>
        <w:rPr>
          <w:rFonts w:hint="eastAsia"/>
        </w:rPr>
        <w:t>-</w:t>
      </w:r>
      <w:r>
        <w:rPr>
          <w:rFonts w:hint="eastAsia"/>
        </w:rPr>
        <w:t>合并提示发送状态（已提示、未提示）、被合并问题</w:t>
      </w:r>
      <w:r>
        <w:rPr>
          <w:rFonts w:hint="eastAsia"/>
        </w:rPr>
        <w:t>-</w:t>
      </w:r>
      <w:r>
        <w:rPr>
          <w:rFonts w:hint="eastAsia"/>
        </w:rPr>
        <w:t>合并提示方法（电话回访、邮件回复、短信提示、门户公示）。</w:t>
      </w:r>
    </w:p>
    <w:p w14:paraId="7AED360E" w14:textId="77777777" w:rsidR="00600A69" w:rsidRDefault="00600A69" w:rsidP="0074035C">
      <w:pPr>
        <w:pStyle w:val="7"/>
      </w:pPr>
      <w:r>
        <w:rPr>
          <w:rFonts w:hint="eastAsia"/>
        </w:rPr>
        <w:t>界面布局图</w:t>
      </w:r>
    </w:p>
    <w:p w14:paraId="793FA920" w14:textId="77777777" w:rsidR="00600A69" w:rsidRDefault="00993880" w:rsidP="0074035C">
      <w:r>
        <w:rPr>
          <w:rFonts w:hint="eastAsia"/>
        </w:rPr>
        <w:t>待定</w:t>
      </w:r>
    </w:p>
    <w:p w14:paraId="1A481C26" w14:textId="77777777" w:rsidR="00600A69" w:rsidRDefault="00600A69" w:rsidP="0074035C">
      <w:pPr>
        <w:pStyle w:val="6"/>
      </w:pPr>
      <w:r>
        <w:rPr>
          <w:rFonts w:hint="eastAsia"/>
        </w:rPr>
        <w:t>问题核实</w:t>
      </w:r>
      <w:r w:rsidR="00C00C6A">
        <w:rPr>
          <w:rFonts w:hint="eastAsia"/>
        </w:rPr>
        <w:t>与立案</w:t>
      </w:r>
    </w:p>
    <w:p w14:paraId="5B6CAA74" w14:textId="77777777" w:rsidR="00600A69" w:rsidRPr="00600A69" w:rsidRDefault="00993880" w:rsidP="0074035C">
      <w:pPr>
        <w:pStyle w:val="af9"/>
        <w:spacing w:after="156"/>
        <w:ind w:firstLine="560"/>
      </w:pPr>
      <w:r>
        <w:rPr>
          <w:rFonts w:hint="eastAsia"/>
        </w:rPr>
        <w:t>为保证各渠道来源的问题的真实有效性，避免处置部门做无用功，需要对各种渠道来源的问题进行核实，在核实问题有效后将案件立案。</w:t>
      </w:r>
    </w:p>
    <w:p w14:paraId="72D41D5F" w14:textId="77777777" w:rsidR="00600A69" w:rsidRDefault="00600A69" w:rsidP="0074035C">
      <w:pPr>
        <w:pStyle w:val="7"/>
      </w:pPr>
      <w:r>
        <w:rPr>
          <w:rFonts w:hint="eastAsia"/>
        </w:rPr>
        <w:t>功能描述</w:t>
      </w:r>
    </w:p>
    <w:p w14:paraId="4E77C1AB" w14:textId="77777777" w:rsidR="00993880" w:rsidRDefault="00993880" w:rsidP="0074035C">
      <w:pPr>
        <w:pStyle w:val="af9"/>
        <w:numPr>
          <w:ilvl w:val="0"/>
          <w:numId w:val="44"/>
        </w:numPr>
        <w:spacing w:after="156"/>
        <w:ind w:firstLineChars="0"/>
      </w:pPr>
      <w:r>
        <w:rPr>
          <w:rFonts w:hint="eastAsia"/>
        </w:rPr>
        <w:t>问题核实流程</w:t>
      </w:r>
    </w:p>
    <w:p w14:paraId="634D9636" w14:textId="77777777" w:rsidR="00C00C6A" w:rsidRDefault="00C00C6A" w:rsidP="0074035C">
      <w:r>
        <w:object w:dxaOrig="10695" w:dyaOrig="16211" w14:anchorId="25689458">
          <v:shape id="_x0000_i1045" type="#_x0000_t75" style="width:414.75pt;height:629.25pt" o:ole="">
            <v:imagedata r:id="rId64" o:title=""/>
          </v:shape>
          <o:OLEObject Type="Embed" ProgID="Visio.Drawing.11" ShapeID="_x0000_i1045" DrawAspect="Content" ObjectID="_1650646735" r:id="rId65"/>
        </w:object>
      </w:r>
    </w:p>
    <w:p w14:paraId="32886E55" w14:textId="77777777" w:rsidR="00993880" w:rsidRPr="00993880" w:rsidRDefault="00993880" w:rsidP="0074035C">
      <w:pPr>
        <w:pStyle w:val="af9"/>
        <w:spacing w:after="156"/>
        <w:ind w:left="900" w:firstLineChars="0" w:firstLine="0"/>
        <w:jc w:val="center"/>
      </w:pPr>
      <w:r>
        <w:rPr>
          <w:rFonts w:hint="eastAsia"/>
        </w:rPr>
        <w:t>图</w:t>
      </w:r>
      <w:r>
        <w:rPr>
          <w:rFonts w:hint="eastAsia"/>
        </w:rPr>
        <w:t>5-N</w:t>
      </w:r>
      <w:r>
        <w:rPr>
          <w:rFonts w:hint="eastAsia"/>
        </w:rPr>
        <w:t>问题核实流程</w:t>
      </w:r>
    </w:p>
    <w:p w14:paraId="36FD8F1E" w14:textId="77777777" w:rsidR="00600A69" w:rsidRDefault="00993880" w:rsidP="0074035C">
      <w:pPr>
        <w:pStyle w:val="af9"/>
        <w:numPr>
          <w:ilvl w:val="0"/>
          <w:numId w:val="44"/>
        </w:numPr>
        <w:spacing w:after="156"/>
        <w:ind w:firstLineChars="0"/>
      </w:pPr>
      <w:r>
        <w:rPr>
          <w:rFonts w:hint="eastAsia"/>
        </w:rPr>
        <w:t>公众诉求受理平台案件信息审查</w:t>
      </w:r>
    </w:p>
    <w:p w14:paraId="38683C61" w14:textId="77777777" w:rsidR="00993880" w:rsidRDefault="00993880" w:rsidP="0074035C">
      <w:pPr>
        <w:pStyle w:val="af9"/>
        <w:numPr>
          <w:ilvl w:val="0"/>
          <w:numId w:val="45"/>
        </w:numPr>
        <w:spacing w:after="156"/>
        <w:ind w:firstLineChars="0"/>
      </w:pPr>
      <w:r>
        <w:rPr>
          <w:rFonts w:hint="eastAsia"/>
        </w:rPr>
        <w:t>问题发生时间</w:t>
      </w:r>
    </w:p>
    <w:p w14:paraId="11E11DD9" w14:textId="77777777" w:rsidR="00993880" w:rsidRDefault="00993880" w:rsidP="0074035C">
      <w:pPr>
        <w:pStyle w:val="af9"/>
        <w:spacing w:after="156"/>
        <w:ind w:left="1320" w:firstLineChars="0" w:firstLine="0"/>
      </w:pPr>
      <w:r>
        <w:rPr>
          <w:rFonts w:hint="eastAsia"/>
        </w:rPr>
        <w:t>需要具有准确的问题发生时间</w:t>
      </w:r>
    </w:p>
    <w:p w14:paraId="0442C1B0" w14:textId="77777777" w:rsidR="00993880" w:rsidRDefault="00993880" w:rsidP="0074035C">
      <w:pPr>
        <w:pStyle w:val="af9"/>
        <w:numPr>
          <w:ilvl w:val="0"/>
          <w:numId w:val="45"/>
        </w:numPr>
        <w:spacing w:after="156"/>
        <w:ind w:firstLineChars="0"/>
      </w:pPr>
      <w:r>
        <w:rPr>
          <w:rFonts w:hint="eastAsia"/>
        </w:rPr>
        <w:t>问题发生地点</w:t>
      </w:r>
    </w:p>
    <w:p w14:paraId="100D24BA" w14:textId="77777777" w:rsidR="00993880" w:rsidRDefault="00993880" w:rsidP="0074035C">
      <w:pPr>
        <w:pStyle w:val="af9"/>
        <w:spacing w:after="156"/>
        <w:ind w:left="1320" w:firstLineChars="0" w:firstLine="0"/>
      </w:pPr>
      <w:r>
        <w:rPr>
          <w:rFonts w:hint="eastAsia"/>
        </w:rPr>
        <w:t>需要具有准确的问题发生地点，以便于坐席人员结合</w:t>
      </w:r>
      <w:r>
        <w:rPr>
          <w:rFonts w:hint="eastAsia"/>
        </w:rPr>
        <w:t>GIS</w:t>
      </w:r>
      <w:r>
        <w:rPr>
          <w:rFonts w:hint="eastAsia"/>
        </w:rPr>
        <w:t>地图给问题定位地理位置。</w:t>
      </w:r>
    </w:p>
    <w:p w14:paraId="6346B85A" w14:textId="77777777" w:rsidR="00993880" w:rsidRDefault="00993880" w:rsidP="0074035C">
      <w:pPr>
        <w:pStyle w:val="af9"/>
        <w:numPr>
          <w:ilvl w:val="0"/>
          <w:numId w:val="45"/>
        </w:numPr>
        <w:spacing w:after="156"/>
        <w:ind w:firstLineChars="0"/>
      </w:pPr>
      <w:r>
        <w:rPr>
          <w:rFonts w:hint="eastAsia"/>
        </w:rPr>
        <w:t>事项描述</w:t>
      </w:r>
    </w:p>
    <w:p w14:paraId="2B1B4B29" w14:textId="77777777" w:rsidR="00993880" w:rsidRDefault="007247A9" w:rsidP="0074035C">
      <w:pPr>
        <w:pStyle w:val="af9"/>
        <w:spacing w:after="156"/>
        <w:ind w:left="1320" w:firstLineChars="0" w:firstLine="0"/>
      </w:pPr>
      <w:r>
        <w:rPr>
          <w:rFonts w:hint="eastAsia"/>
        </w:rPr>
        <w:t>需要具有较</w:t>
      </w:r>
      <w:r w:rsidR="00993880">
        <w:rPr>
          <w:rFonts w:hint="eastAsia"/>
        </w:rPr>
        <w:t>准确的事项描述</w:t>
      </w:r>
    </w:p>
    <w:p w14:paraId="511F1E0A" w14:textId="77777777" w:rsidR="00993880" w:rsidRDefault="007247A9" w:rsidP="0074035C">
      <w:pPr>
        <w:pStyle w:val="af9"/>
        <w:numPr>
          <w:ilvl w:val="0"/>
          <w:numId w:val="45"/>
        </w:numPr>
        <w:spacing w:after="156"/>
        <w:ind w:firstLineChars="0"/>
      </w:pPr>
      <w:r>
        <w:rPr>
          <w:rFonts w:hint="eastAsia"/>
        </w:rPr>
        <w:t>问题当事人，需要留有问题</w:t>
      </w:r>
      <w:r w:rsidR="00993880">
        <w:rPr>
          <w:rFonts w:hint="eastAsia"/>
        </w:rPr>
        <w:t>当事人的有效联系方式，以便于以后进行回访。</w:t>
      </w:r>
    </w:p>
    <w:p w14:paraId="31D03DAD" w14:textId="77777777" w:rsidR="007247A9" w:rsidRDefault="007247A9" w:rsidP="0074035C">
      <w:pPr>
        <w:pStyle w:val="af9"/>
        <w:numPr>
          <w:ilvl w:val="0"/>
          <w:numId w:val="45"/>
        </w:numPr>
        <w:spacing w:after="156"/>
        <w:ind w:firstLineChars="0"/>
      </w:pPr>
      <w:r>
        <w:rPr>
          <w:rFonts w:hint="eastAsia"/>
        </w:rPr>
        <w:t>问题其他关联对象</w:t>
      </w:r>
    </w:p>
    <w:p w14:paraId="1CDAD9BC" w14:textId="77777777" w:rsidR="00993880" w:rsidRDefault="00993880" w:rsidP="0074035C">
      <w:pPr>
        <w:pStyle w:val="af9"/>
        <w:numPr>
          <w:ilvl w:val="0"/>
          <w:numId w:val="44"/>
        </w:numPr>
        <w:spacing w:after="156"/>
        <w:ind w:firstLineChars="0"/>
      </w:pPr>
      <w:r>
        <w:rPr>
          <w:rFonts w:hint="eastAsia"/>
        </w:rPr>
        <w:t>监督员上报问题审查</w:t>
      </w:r>
      <w:r>
        <w:rPr>
          <w:rFonts w:hint="eastAsia"/>
        </w:rPr>
        <w:t xml:space="preserve">  </w:t>
      </w:r>
    </w:p>
    <w:p w14:paraId="12DFCA81" w14:textId="77777777" w:rsidR="00993880" w:rsidRDefault="00993880" w:rsidP="0074035C">
      <w:pPr>
        <w:pStyle w:val="af9"/>
        <w:numPr>
          <w:ilvl w:val="0"/>
          <w:numId w:val="45"/>
        </w:numPr>
        <w:spacing w:after="156"/>
        <w:ind w:firstLineChars="0"/>
      </w:pPr>
      <w:r>
        <w:rPr>
          <w:rFonts w:hint="eastAsia"/>
        </w:rPr>
        <w:t>问题发生时间</w:t>
      </w:r>
    </w:p>
    <w:p w14:paraId="2E687C19" w14:textId="77777777" w:rsidR="00993880" w:rsidRDefault="00993880" w:rsidP="0074035C">
      <w:pPr>
        <w:pStyle w:val="af9"/>
        <w:spacing w:after="156"/>
        <w:ind w:left="1320" w:firstLineChars="0" w:firstLine="0"/>
      </w:pPr>
      <w:r>
        <w:rPr>
          <w:rFonts w:hint="eastAsia"/>
        </w:rPr>
        <w:t>需要具有准确的问题发生时间</w:t>
      </w:r>
    </w:p>
    <w:p w14:paraId="796D9EA0" w14:textId="77777777" w:rsidR="00993880" w:rsidRDefault="00993880" w:rsidP="0074035C">
      <w:pPr>
        <w:pStyle w:val="af9"/>
        <w:numPr>
          <w:ilvl w:val="0"/>
          <w:numId w:val="45"/>
        </w:numPr>
        <w:spacing w:after="156"/>
        <w:ind w:firstLineChars="0"/>
      </w:pPr>
      <w:r>
        <w:rPr>
          <w:rFonts w:hint="eastAsia"/>
        </w:rPr>
        <w:t>问题发生地点</w:t>
      </w:r>
    </w:p>
    <w:p w14:paraId="7D6B4E44" w14:textId="77777777" w:rsidR="00993880" w:rsidRDefault="00993880" w:rsidP="0074035C">
      <w:pPr>
        <w:pStyle w:val="af9"/>
        <w:spacing w:after="156"/>
        <w:ind w:left="1320" w:firstLineChars="0" w:firstLine="0"/>
      </w:pPr>
      <w:r>
        <w:rPr>
          <w:rFonts w:hint="eastAsia"/>
        </w:rPr>
        <w:t>需要具有准确的问题发生地点，可以采用十字定位法描述问题发生地点。</w:t>
      </w:r>
    </w:p>
    <w:p w14:paraId="18A68782" w14:textId="77777777" w:rsidR="00993880" w:rsidRDefault="00993880" w:rsidP="0074035C">
      <w:pPr>
        <w:pStyle w:val="af9"/>
        <w:numPr>
          <w:ilvl w:val="0"/>
          <w:numId w:val="45"/>
        </w:numPr>
        <w:spacing w:after="156"/>
        <w:ind w:firstLineChars="0"/>
      </w:pPr>
      <w:r>
        <w:rPr>
          <w:rFonts w:hint="eastAsia"/>
        </w:rPr>
        <w:t>GIS</w:t>
      </w:r>
      <w:r>
        <w:rPr>
          <w:rFonts w:hint="eastAsia"/>
        </w:rPr>
        <w:t>定位</w:t>
      </w:r>
    </w:p>
    <w:p w14:paraId="47A942FE" w14:textId="77777777" w:rsidR="00993880" w:rsidRDefault="00993880" w:rsidP="0074035C">
      <w:pPr>
        <w:pStyle w:val="af9"/>
        <w:spacing w:after="156"/>
        <w:ind w:left="1320" w:firstLineChars="0" w:firstLine="0"/>
      </w:pPr>
      <w:r>
        <w:rPr>
          <w:rFonts w:hint="eastAsia"/>
        </w:rPr>
        <w:t>需要将问题发生地点，结合</w:t>
      </w:r>
      <w:r>
        <w:rPr>
          <w:rFonts w:hint="eastAsia"/>
        </w:rPr>
        <w:t>GIS</w:t>
      </w:r>
      <w:r>
        <w:rPr>
          <w:rFonts w:hint="eastAsia"/>
        </w:rPr>
        <w:t>地图准确定位。</w:t>
      </w:r>
    </w:p>
    <w:p w14:paraId="437BF007" w14:textId="77777777" w:rsidR="00993880" w:rsidRDefault="00993880" w:rsidP="0074035C">
      <w:pPr>
        <w:pStyle w:val="af9"/>
        <w:numPr>
          <w:ilvl w:val="0"/>
          <w:numId w:val="45"/>
        </w:numPr>
        <w:spacing w:after="156"/>
        <w:ind w:firstLineChars="0"/>
      </w:pPr>
      <w:r>
        <w:rPr>
          <w:rFonts w:hint="eastAsia"/>
        </w:rPr>
        <w:t>事项描述</w:t>
      </w:r>
    </w:p>
    <w:p w14:paraId="04B409A6" w14:textId="77777777" w:rsidR="00993880" w:rsidRDefault="00993880" w:rsidP="0074035C">
      <w:pPr>
        <w:pStyle w:val="af9"/>
        <w:spacing w:after="156"/>
        <w:ind w:left="1320" w:firstLineChars="0" w:firstLine="0"/>
      </w:pPr>
      <w:r>
        <w:rPr>
          <w:rFonts w:hint="eastAsia"/>
        </w:rPr>
        <w:t>需要具有较准确的事项描述</w:t>
      </w:r>
    </w:p>
    <w:p w14:paraId="09E2D543" w14:textId="77777777" w:rsidR="00993880" w:rsidRDefault="00993880" w:rsidP="0074035C">
      <w:pPr>
        <w:pStyle w:val="af9"/>
        <w:numPr>
          <w:ilvl w:val="0"/>
          <w:numId w:val="45"/>
        </w:numPr>
        <w:spacing w:after="156"/>
        <w:ind w:firstLineChars="0"/>
      </w:pPr>
      <w:r>
        <w:rPr>
          <w:rFonts w:hint="eastAsia"/>
        </w:rPr>
        <w:t>监督员信息</w:t>
      </w:r>
    </w:p>
    <w:p w14:paraId="5E1C2868" w14:textId="77777777" w:rsidR="00993880" w:rsidRDefault="00993880" w:rsidP="0074035C">
      <w:pPr>
        <w:pStyle w:val="af9"/>
        <w:spacing w:after="156"/>
        <w:ind w:left="1320" w:firstLineChars="0" w:firstLine="0"/>
      </w:pPr>
      <w:r>
        <w:rPr>
          <w:rFonts w:hint="eastAsia"/>
        </w:rPr>
        <w:t>记录监督员工卡号、姓名、联系方式、责任网格</w:t>
      </w:r>
    </w:p>
    <w:p w14:paraId="7946F90A" w14:textId="77777777" w:rsidR="00993880" w:rsidRDefault="00993880" w:rsidP="0074035C">
      <w:pPr>
        <w:pStyle w:val="af9"/>
        <w:numPr>
          <w:ilvl w:val="0"/>
          <w:numId w:val="44"/>
        </w:numPr>
        <w:spacing w:after="156"/>
        <w:ind w:firstLineChars="0"/>
      </w:pPr>
      <w:r>
        <w:rPr>
          <w:rFonts w:hint="eastAsia"/>
        </w:rPr>
        <w:t>问题核实方法</w:t>
      </w:r>
    </w:p>
    <w:p w14:paraId="32CCFDFA" w14:textId="77777777" w:rsidR="00993880" w:rsidRDefault="00993880" w:rsidP="0074035C">
      <w:pPr>
        <w:pStyle w:val="af9"/>
        <w:spacing w:after="156"/>
        <w:ind w:left="900" w:firstLineChars="0" w:firstLine="0"/>
      </w:pPr>
      <w:r>
        <w:rPr>
          <w:rFonts w:hint="eastAsia"/>
        </w:rPr>
        <w:t>对于存在问题描述不清或者其他有特殊要求必须进行核实的问题（如市级委托核实）可以通过如下两种方式进行问题核实：</w:t>
      </w:r>
    </w:p>
    <w:p w14:paraId="7D3837B5" w14:textId="77777777" w:rsidR="00993880" w:rsidRDefault="00993880" w:rsidP="0074035C">
      <w:pPr>
        <w:pStyle w:val="af9"/>
        <w:numPr>
          <w:ilvl w:val="0"/>
          <w:numId w:val="45"/>
        </w:numPr>
        <w:spacing w:after="156"/>
        <w:ind w:firstLineChars="0"/>
      </w:pPr>
      <w:r>
        <w:rPr>
          <w:rFonts w:hint="eastAsia"/>
        </w:rPr>
        <w:t>电话回访</w:t>
      </w:r>
    </w:p>
    <w:p w14:paraId="70BE1D6D" w14:textId="77777777" w:rsidR="00993880" w:rsidRDefault="00993880" w:rsidP="0074035C">
      <w:pPr>
        <w:pStyle w:val="af9"/>
        <w:spacing w:after="156"/>
        <w:ind w:left="1320" w:firstLineChars="0" w:firstLine="0"/>
      </w:pPr>
      <w:r>
        <w:rPr>
          <w:rFonts w:hint="eastAsia"/>
        </w:rPr>
        <w:t>通过热线登记或其他渠道留有当事人联系方式的案件可以选择通过电话回访的方式进行问题核实，根据回访结果判断问题的真实有效性。系统需要记录回访时间、回访人（坐席员）、回访对象（案件当事人）、回访结果等信息。</w:t>
      </w:r>
    </w:p>
    <w:p w14:paraId="487BD668" w14:textId="77777777" w:rsidR="00993880" w:rsidRDefault="00993880" w:rsidP="0074035C">
      <w:pPr>
        <w:pStyle w:val="af9"/>
        <w:numPr>
          <w:ilvl w:val="0"/>
          <w:numId w:val="45"/>
        </w:numPr>
        <w:spacing w:after="156"/>
        <w:ind w:firstLineChars="0"/>
      </w:pPr>
      <w:r>
        <w:rPr>
          <w:rFonts w:hint="eastAsia"/>
        </w:rPr>
        <w:t>核实任务派遣</w:t>
      </w:r>
    </w:p>
    <w:p w14:paraId="51DD3EB4" w14:textId="77777777" w:rsidR="00993880" w:rsidRDefault="00993880" w:rsidP="0074035C">
      <w:pPr>
        <w:pStyle w:val="af9"/>
        <w:spacing w:after="156"/>
        <w:ind w:left="1320" w:firstLineChars="0" w:firstLine="0"/>
      </w:pPr>
      <w:r>
        <w:rPr>
          <w:rFonts w:hint="eastAsia"/>
        </w:rPr>
        <w:t>对于需要核实任务，可以给监督员发送核实任务，根据监督员的反馈结果判断问题的真实有效性。</w:t>
      </w:r>
    </w:p>
    <w:p w14:paraId="2FBB60F3" w14:textId="77777777" w:rsidR="00993880" w:rsidRDefault="00993880" w:rsidP="0074035C">
      <w:pPr>
        <w:pStyle w:val="af9"/>
        <w:numPr>
          <w:ilvl w:val="0"/>
          <w:numId w:val="46"/>
        </w:numPr>
        <w:spacing w:after="156"/>
        <w:ind w:firstLineChars="0"/>
      </w:pPr>
      <w:r>
        <w:rPr>
          <w:rFonts w:hint="eastAsia"/>
        </w:rPr>
        <w:t>监督员选择</w:t>
      </w:r>
    </w:p>
    <w:p w14:paraId="428310C9" w14:textId="77777777" w:rsidR="00993880" w:rsidRDefault="00993880" w:rsidP="0074035C">
      <w:pPr>
        <w:pStyle w:val="af9"/>
        <w:spacing w:after="156"/>
        <w:ind w:left="1740" w:firstLineChars="0" w:firstLine="0"/>
      </w:pPr>
      <w:r>
        <w:rPr>
          <w:rFonts w:hint="eastAsia"/>
        </w:rPr>
        <w:t>坐席员点击问题核实按钮后，系统自动根据问题发生地点坐标数据与监督员的责任网格对比，自动筛选出所在网格的监督员列表及联系方式，选中某个监督员后可以在地图上定位该监督员的当前位置，以此来判断监督员与问题发生地点的距离。</w:t>
      </w:r>
    </w:p>
    <w:p w14:paraId="3927C5F0" w14:textId="77777777" w:rsidR="00993880" w:rsidRDefault="00993880" w:rsidP="0074035C">
      <w:pPr>
        <w:pStyle w:val="af9"/>
        <w:numPr>
          <w:ilvl w:val="0"/>
          <w:numId w:val="46"/>
        </w:numPr>
        <w:spacing w:after="156"/>
        <w:ind w:firstLineChars="0"/>
      </w:pPr>
      <w:r>
        <w:rPr>
          <w:rFonts w:hint="eastAsia"/>
        </w:rPr>
        <w:t>语音通话</w:t>
      </w:r>
    </w:p>
    <w:p w14:paraId="45E156A3" w14:textId="77777777" w:rsidR="00993880" w:rsidRDefault="00993880" w:rsidP="0074035C">
      <w:pPr>
        <w:pStyle w:val="af9"/>
        <w:spacing w:after="156"/>
        <w:ind w:left="1740" w:firstLineChars="0" w:firstLine="0"/>
      </w:pPr>
      <w:r>
        <w:rPr>
          <w:rFonts w:hint="eastAsia"/>
        </w:rPr>
        <w:t>坐席员点击监督员的联系方式可以呼出进行语音通话。</w:t>
      </w:r>
    </w:p>
    <w:p w14:paraId="70C58BDF" w14:textId="77777777" w:rsidR="00993880" w:rsidRDefault="00993880" w:rsidP="0074035C">
      <w:pPr>
        <w:pStyle w:val="af9"/>
        <w:numPr>
          <w:ilvl w:val="0"/>
          <w:numId w:val="46"/>
        </w:numPr>
        <w:spacing w:after="156"/>
        <w:ind w:firstLineChars="0"/>
      </w:pPr>
      <w:r>
        <w:rPr>
          <w:rFonts w:hint="eastAsia"/>
        </w:rPr>
        <w:t>核实任务派遣</w:t>
      </w:r>
    </w:p>
    <w:p w14:paraId="6593CFFD" w14:textId="77777777" w:rsidR="00993880" w:rsidRDefault="00993880" w:rsidP="0074035C">
      <w:pPr>
        <w:pStyle w:val="af9"/>
        <w:spacing w:after="156"/>
        <w:ind w:left="1740" w:firstLineChars="0" w:firstLine="0"/>
      </w:pPr>
      <w:r>
        <w:rPr>
          <w:rFonts w:hint="eastAsia"/>
        </w:rPr>
        <w:t>坐席员选中列表中某个监督员后点击确定按钮选中该监督员，并在问题核实任务派遣页面输入派遣意见，点击发送按钮，发出核实任务。</w:t>
      </w:r>
    </w:p>
    <w:p w14:paraId="729EFEFD" w14:textId="77777777" w:rsidR="00993880" w:rsidRDefault="00993880" w:rsidP="0074035C">
      <w:pPr>
        <w:pStyle w:val="af9"/>
        <w:numPr>
          <w:ilvl w:val="0"/>
          <w:numId w:val="46"/>
        </w:numPr>
        <w:spacing w:after="156"/>
        <w:ind w:firstLineChars="0"/>
      </w:pPr>
      <w:r>
        <w:rPr>
          <w:rFonts w:hint="eastAsia"/>
        </w:rPr>
        <w:t>核实任务进度查看</w:t>
      </w:r>
    </w:p>
    <w:p w14:paraId="58A92732" w14:textId="77777777" w:rsidR="00993880" w:rsidRDefault="00993880" w:rsidP="0074035C">
      <w:pPr>
        <w:pStyle w:val="af9"/>
        <w:spacing w:after="156"/>
        <w:ind w:left="1740" w:firstLineChars="0" w:firstLine="0"/>
      </w:pPr>
      <w:r>
        <w:rPr>
          <w:rFonts w:hint="eastAsia"/>
        </w:rPr>
        <w:t>查看核实任务状态标识，核实方式（</w:t>
      </w:r>
      <w:r w:rsidR="00C00C6A">
        <w:rPr>
          <w:rFonts w:hint="eastAsia"/>
        </w:rPr>
        <w:t>无需核实、电话回访、监督员核实</w:t>
      </w:r>
      <w:r>
        <w:rPr>
          <w:rFonts w:hint="eastAsia"/>
        </w:rPr>
        <w:t>），核实结果反馈（已反馈、未反馈、已记录电话回访）。</w:t>
      </w:r>
      <w:r>
        <w:rPr>
          <w:rFonts w:hint="eastAsia"/>
        </w:rPr>
        <w:t xml:space="preserve">   </w:t>
      </w:r>
    </w:p>
    <w:p w14:paraId="6C518998" w14:textId="77777777" w:rsidR="00993880" w:rsidRDefault="00C00C6A" w:rsidP="0074035C">
      <w:pPr>
        <w:pStyle w:val="af9"/>
        <w:spacing w:after="156"/>
        <w:ind w:left="1740" w:firstLineChars="0" w:firstLine="0"/>
      </w:pPr>
      <w:r>
        <w:rPr>
          <w:rFonts w:hint="eastAsia"/>
        </w:rPr>
        <w:t>通过以上两个状态标识核实任务，已反馈回访结果的可以查看回访结果，如果是监督员核实需检查监督员反馈的核实照片并与问题照片进行对比，以次作为判断问题真实有效性的依据。</w:t>
      </w:r>
    </w:p>
    <w:p w14:paraId="0F1883A8" w14:textId="77777777" w:rsidR="00993880" w:rsidRDefault="00993880" w:rsidP="0074035C">
      <w:pPr>
        <w:pStyle w:val="af9"/>
        <w:numPr>
          <w:ilvl w:val="0"/>
          <w:numId w:val="44"/>
        </w:numPr>
        <w:spacing w:after="156"/>
        <w:ind w:firstLineChars="0"/>
      </w:pPr>
      <w:r>
        <w:rPr>
          <w:rFonts w:hint="eastAsia"/>
        </w:rPr>
        <w:t>无效问题作废</w:t>
      </w:r>
    </w:p>
    <w:p w14:paraId="3A7F8C30" w14:textId="77777777" w:rsidR="00C00C6A" w:rsidRDefault="00C00C6A" w:rsidP="0074035C">
      <w:pPr>
        <w:pStyle w:val="af9"/>
        <w:spacing w:after="156"/>
        <w:ind w:left="900" w:firstLineChars="0" w:firstLine="0"/>
      </w:pPr>
      <w:r>
        <w:rPr>
          <w:rFonts w:hint="eastAsia"/>
        </w:rPr>
        <w:t>根据核实的结果判断，如该问题为无效问题，可以选择将该问题作废。</w:t>
      </w:r>
      <w:r>
        <w:rPr>
          <w:rFonts w:hint="eastAsia"/>
        </w:rPr>
        <w:t xml:space="preserve">   </w:t>
      </w:r>
    </w:p>
    <w:p w14:paraId="4A31E434" w14:textId="77777777" w:rsidR="00C00C6A" w:rsidRDefault="00C00C6A" w:rsidP="0074035C">
      <w:pPr>
        <w:pStyle w:val="af9"/>
        <w:numPr>
          <w:ilvl w:val="0"/>
          <w:numId w:val="44"/>
        </w:numPr>
        <w:spacing w:after="156"/>
        <w:ind w:firstLineChars="0"/>
      </w:pPr>
      <w:r>
        <w:rPr>
          <w:rFonts w:hint="eastAsia"/>
        </w:rPr>
        <w:t>问题立案</w:t>
      </w:r>
    </w:p>
    <w:p w14:paraId="770C85C4" w14:textId="77777777" w:rsidR="00C00C6A" w:rsidRDefault="00C00C6A" w:rsidP="0074035C">
      <w:pPr>
        <w:pStyle w:val="af9"/>
        <w:spacing w:after="156"/>
        <w:ind w:left="900" w:firstLineChars="0" w:firstLine="0"/>
      </w:pPr>
      <w:r>
        <w:rPr>
          <w:rFonts w:hint="eastAsia"/>
        </w:rPr>
        <w:t>问题经过审查符合立案条件，则点击立案按钮打开立案页面，输入</w:t>
      </w:r>
    </w:p>
    <w:p w14:paraId="3674991B" w14:textId="77777777" w:rsidR="00600A69" w:rsidRDefault="00600A69" w:rsidP="0074035C">
      <w:pPr>
        <w:pStyle w:val="7"/>
      </w:pPr>
      <w:r>
        <w:rPr>
          <w:rFonts w:hint="eastAsia"/>
        </w:rPr>
        <w:t>业务数据项</w:t>
      </w:r>
      <w:r w:rsidR="00EE4D54">
        <w:rPr>
          <w:rFonts w:hint="eastAsia"/>
        </w:rPr>
        <w:t>(</w:t>
      </w:r>
      <w:r w:rsidR="00EE4D54">
        <w:rPr>
          <w:rFonts w:hint="eastAsia"/>
        </w:rPr>
        <w:t>待处理</w:t>
      </w:r>
      <w:r w:rsidR="00EE4D54">
        <w:rPr>
          <w:rFonts w:hint="eastAsia"/>
        </w:rPr>
        <w:t>)</w:t>
      </w:r>
    </w:p>
    <w:p w14:paraId="32225FAD" w14:textId="77777777" w:rsidR="00600A69" w:rsidRDefault="0098161F" w:rsidP="0074035C">
      <w:pPr>
        <w:pStyle w:val="af9"/>
        <w:spacing w:after="156"/>
        <w:ind w:firstLine="560"/>
      </w:pPr>
      <w:r>
        <w:rPr>
          <w:rFonts w:hint="eastAsia"/>
        </w:rPr>
        <w:t>待完善</w:t>
      </w:r>
    </w:p>
    <w:p w14:paraId="6BBD3288" w14:textId="77777777" w:rsidR="00600A69" w:rsidRDefault="00600A69" w:rsidP="0074035C">
      <w:pPr>
        <w:pStyle w:val="7"/>
      </w:pPr>
      <w:r>
        <w:rPr>
          <w:rFonts w:hint="eastAsia"/>
        </w:rPr>
        <w:t>界面布局图</w:t>
      </w:r>
    </w:p>
    <w:p w14:paraId="54487E92" w14:textId="77777777" w:rsidR="00600A69" w:rsidRDefault="007247A9" w:rsidP="0074035C">
      <w:r>
        <w:rPr>
          <w:noProof/>
        </w:rPr>
        <w:drawing>
          <wp:inline distT="0" distB="0" distL="0" distR="0" wp14:anchorId="380FCCC2" wp14:editId="512F11AE">
            <wp:extent cx="5274310" cy="21336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3600"/>
                    </a:xfrm>
                    <a:prstGeom prst="rect">
                      <a:avLst/>
                    </a:prstGeom>
                  </pic:spPr>
                </pic:pic>
              </a:graphicData>
            </a:graphic>
          </wp:inline>
        </w:drawing>
      </w:r>
    </w:p>
    <w:p w14:paraId="7C2C87EB" w14:textId="77777777" w:rsidR="0098161F" w:rsidRPr="00CB2D60" w:rsidRDefault="00211D42" w:rsidP="0074035C">
      <w:pPr>
        <w:pStyle w:val="af9"/>
        <w:spacing w:after="156"/>
        <w:ind w:left="900" w:firstLineChars="0" w:firstLine="0"/>
        <w:jc w:val="center"/>
        <w:rPr>
          <w:sz w:val="21"/>
          <w:szCs w:val="21"/>
        </w:rPr>
      </w:pPr>
      <w:r w:rsidRPr="00CB2D60">
        <w:rPr>
          <w:rFonts w:hint="eastAsia"/>
          <w:sz w:val="21"/>
          <w:szCs w:val="21"/>
        </w:rPr>
        <w:t>图</w:t>
      </w:r>
      <w:r w:rsidRPr="00CB2D60">
        <w:rPr>
          <w:sz w:val="21"/>
          <w:szCs w:val="21"/>
        </w:rPr>
        <w:t>5-N</w:t>
      </w:r>
      <w:r w:rsidRPr="00CB2D60">
        <w:rPr>
          <w:rFonts w:hint="eastAsia"/>
          <w:sz w:val="21"/>
          <w:szCs w:val="21"/>
        </w:rPr>
        <w:t>问题核实</w:t>
      </w:r>
    </w:p>
    <w:p w14:paraId="53673D41" w14:textId="77777777" w:rsidR="0098161F" w:rsidRDefault="0098161F" w:rsidP="0074035C">
      <w:pPr>
        <w:pStyle w:val="5"/>
      </w:pPr>
      <w:r>
        <w:rPr>
          <w:rFonts w:hint="eastAsia"/>
        </w:rPr>
        <w:t>案件协同处置</w:t>
      </w:r>
    </w:p>
    <w:p w14:paraId="3AA5BC42" w14:textId="77777777" w:rsidR="0098161F" w:rsidRDefault="0098161F" w:rsidP="0074035C">
      <w:pPr>
        <w:pStyle w:val="af9"/>
        <w:spacing w:after="156"/>
        <w:ind w:firstLine="560"/>
      </w:pPr>
      <w:r>
        <w:rPr>
          <w:rFonts w:hint="eastAsia"/>
        </w:rPr>
        <w:t>在监督中心工作人员将各渠道来源的问题受理立案后，由指挥中心工作人员对案件进行分拣转办，将案件派遣到责任部门或者属地处理，在处置部门反馈处置结果后由各级监督中心负责对案件核查办结。</w:t>
      </w:r>
    </w:p>
    <w:p w14:paraId="0333FB0F" w14:textId="77777777" w:rsidR="00274C31" w:rsidRDefault="00274C31" w:rsidP="0074035C">
      <w:pPr>
        <w:pStyle w:val="6"/>
      </w:pPr>
      <w:r>
        <w:rPr>
          <w:rFonts w:hint="eastAsia"/>
        </w:rPr>
        <w:t>案件互斥访问机制</w:t>
      </w:r>
    </w:p>
    <w:p w14:paraId="7C332212" w14:textId="77777777" w:rsidR="00274C31" w:rsidRDefault="006F28EE" w:rsidP="0074035C">
      <w:pPr>
        <w:pStyle w:val="af9"/>
        <w:spacing w:after="156"/>
        <w:ind w:firstLine="560"/>
      </w:pPr>
      <w:r>
        <w:rPr>
          <w:rFonts w:hint="eastAsia"/>
        </w:rPr>
        <w:t>各级指挥中心在处理</w:t>
      </w:r>
      <w:r w:rsidR="00274C31">
        <w:rPr>
          <w:rFonts w:hint="eastAsia"/>
        </w:rPr>
        <w:t>大量案卷时，为避免因多人同时操作某条案件而造成的意外错误，需制定案件互斥访问机制，本平台采用案件签收认领的方式实现案件互斥访问功能。当有新案件到达后，在未被签收前，派遣岗位的所有坐席员均可以看到该案件，当某坐席员签收该案件后，其他坐席员的待办列表中将不再出现该案件。</w:t>
      </w:r>
    </w:p>
    <w:p w14:paraId="50AF1283" w14:textId="77777777" w:rsidR="00274C31" w:rsidRDefault="00274C31" w:rsidP="0074035C">
      <w:pPr>
        <w:pStyle w:val="7"/>
      </w:pPr>
      <w:r>
        <w:rPr>
          <w:rFonts w:hint="eastAsia"/>
        </w:rPr>
        <w:t>功能描述</w:t>
      </w:r>
    </w:p>
    <w:p w14:paraId="676613D0" w14:textId="77777777" w:rsidR="00274C31" w:rsidRDefault="00274C31" w:rsidP="0074035C">
      <w:pPr>
        <w:pStyle w:val="af9"/>
        <w:spacing w:after="156"/>
        <w:ind w:firstLine="560"/>
      </w:pPr>
      <w:r>
        <w:rPr>
          <w:rFonts w:hint="eastAsia"/>
        </w:rPr>
        <w:t>采用案件签收认领的方式，避免坐席员同时操作同一条待处理案件。</w:t>
      </w:r>
    </w:p>
    <w:p w14:paraId="521305CD" w14:textId="77777777" w:rsidR="00274C31" w:rsidRDefault="00274C31" w:rsidP="0074035C">
      <w:pPr>
        <w:pStyle w:val="af9"/>
        <w:numPr>
          <w:ilvl w:val="0"/>
          <w:numId w:val="39"/>
        </w:numPr>
        <w:spacing w:after="156"/>
        <w:ind w:firstLineChars="0"/>
      </w:pPr>
      <w:r>
        <w:rPr>
          <w:rFonts w:hint="eastAsia"/>
        </w:rPr>
        <w:t>待办案件</w:t>
      </w:r>
    </w:p>
    <w:p w14:paraId="3ED27140" w14:textId="77777777" w:rsidR="00274C31" w:rsidRDefault="00274C31" w:rsidP="0074035C">
      <w:pPr>
        <w:pStyle w:val="af9"/>
        <w:spacing w:after="156"/>
        <w:ind w:left="900" w:firstLineChars="0" w:firstLine="0"/>
      </w:pPr>
      <w:r>
        <w:rPr>
          <w:rFonts w:hint="eastAsia"/>
        </w:rPr>
        <w:t>新来案件展现在待办案件列表中，在未被坐席员签收认领前，在案件列表中以粗体显示，且同一岗位的坐席员均可以看到未被签收的案件。</w:t>
      </w:r>
    </w:p>
    <w:p w14:paraId="2A4F6DAE" w14:textId="77777777" w:rsidR="00274C31" w:rsidRDefault="00274C31" w:rsidP="0074035C">
      <w:pPr>
        <w:pStyle w:val="af9"/>
        <w:numPr>
          <w:ilvl w:val="0"/>
          <w:numId w:val="39"/>
        </w:numPr>
        <w:spacing w:after="156"/>
        <w:ind w:firstLineChars="0"/>
      </w:pPr>
      <w:r>
        <w:rPr>
          <w:rFonts w:hint="eastAsia"/>
        </w:rPr>
        <w:t>问题签收</w:t>
      </w:r>
    </w:p>
    <w:p w14:paraId="442F865A" w14:textId="77777777" w:rsidR="00274C31" w:rsidRDefault="00274C31" w:rsidP="0074035C">
      <w:pPr>
        <w:pStyle w:val="af9"/>
        <w:spacing w:after="156"/>
        <w:ind w:left="900" w:firstLineChars="0" w:firstLine="0"/>
      </w:pPr>
      <w:r>
        <w:rPr>
          <w:rFonts w:hint="eastAsia"/>
        </w:rPr>
        <w:t>坐席员选中某条案件后点击签收按钮，该</w:t>
      </w:r>
      <w:r w:rsidR="00D817B3">
        <w:rPr>
          <w:rFonts w:hint="eastAsia"/>
        </w:rPr>
        <w:t>案件被当前坐席员认领，字体由粗体变为正常字体，当该案件被认领后，其他坐席员的待办案件列表中不再出现该案件</w:t>
      </w:r>
      <w:r>
        <w:rPr>
          <w:rFonts w:hint="eastAsia"/>
        </w:rPr>
        <w:t>。</w:t>
      </w:r>
      <w:r>
        <w:rPr>
          <w:rFonts w:hint="eastAsia"/>
        </w:rPr>
        <w:t xml:space="preserve">   </w:t>
      </w:r>
    </w:p>
    <w:p w14:paraId="6E41F1E0" w14:textId="77777777" w:rsidR="00274C31" w:rsidRDefault="00274C31" w:rsidP="0074035C">
      <w:pPr>
        <w:pStyle w:val="af9"/>
        <w:numPr>
          <w:ilvl w:val="0"/>
          <w:numId w:val="39"/>
        </w:numPr>
        <w:spacing w:after="156"/>
        <w:ind w:firstLineChars="0"/>
      </w:pPr>
      <w:r>
        <w:rPr>
          <w:rFonts w:hint="eastAsia"/>
        </w:rPr>
        <w:t>撤销签收</w:t>
      </w:r>
    </w:p>
    <w:p w14:paraId="72E90DA4" w14:textId="77777777" w:rsidR="00274C31" w:rsidRDefault="00D817B3" w:rsidP="0074035C">
      <w:pPr>
        <w:pStyle w:val="af9"/>
        <w:spacing w:after="156"/>
        <w:ind w:left="900" w:firstLineChars="0" w:firstLine="0"/>
      </w:pPr>
      <w:r>
        <w:rPr>
          <w:rFonts w:hint="eastAsia"/>
        </w:rPr>
        <w:t>坐席员在待办案件列表选中某条已经签收的案件</w:t>
      </w:r>
      <w:r w:rsidR="00274C31">
        <w:rPr>
          <w:rFonts w:hint="eastAsia"/>
        </w:rPr>
        <w:t>，点击撤销签收按钮，则</w:t>
      </w:r>
      <w:r>
        <w:rPr>
          <w:rFonts w:hint="eastAsia"/>
        </w:rPr>
        <w:t>该案件的字体变为粗体，在同岗位坐席员的待办理表中均可以看到该案件</w:t>
      </w:r>
      <w:r w:rsidR="00274C31">
        <w:rPr>
          <w:rFonts w:hint="eastAsia"/>
        </w:rPr>
        <w:t>。</w:t>
      </w:r>
      <w:r w:rsidR="00274C31">
        <w:rPr>
          <w:rFonts w:hint="eastAsia"/>
        </w:rPr>
        <w:t xml:space="preserve">  </w:t>
      </w:r>
    </w:p>
    <w:p w14:paraId="71BD42BD" w14:textId="77777777" w:rsidR="00274C31" w:rsidRDefault="00274C31" w:rsidP="0074035C">
      <w:pPr>
        <w:pStyle w:val="af9"/>
        <w:numPr>
          <w:ilvl w:val="0"/>
          <w:numId w:val="39"/>
        </w:numPr>
        <w:spacing w:after="156"/>
        <w:ind w:firstLineChars="0"/>
      </w:pPr>
      <w:r>
        <w:rPr>
          <w:rFonts w:hint="eastAsia"/>
        </w:rPr>
        <w:t>案件信息浏览</w:t>
      </w:r>
    </w:p>
    <w:p w14:paraId="04B637BD" w14:textId="77777777" w:rsidR="00274C31" w:rsidRDefault="00274C31" w:rsidP="0074035C">
      <w:pPr>
        <w:pStyle w:val="af9"/>
        <w:numPr>
          <w:ilvl w:val="0"/>
          <w:numId w:val="41"/>
        </w:numPr>
        <w:spacing w:after="156"/>
        <w:ind w:firstLineChars="0"/>
      </w:pPr>
      <w:r>
        <w:rPr>
          <w:rFonts w:hint="eastAsia"/>
        </w:rPr>
        <w:t>通过</w:t>
      </w:r>
      <w:r>
        <w:rPr>
          <w:rFonts w:hint="eastAsia"/>
        </w:rPr>
        <w:t>GIS</w:t>
      </w:r>
      <w:r w:rsidR="00D817B3">
        <w:rPr>
          <w:rFonts w:hint="eastAsia"/>
        </w:rPr>
        <w:t>地图、案件列表、案件</w:t>
      </w:r>
      <w:r>
        <w:rPr>
          <w:rFonts w:hint="eastAsia"/>
        </w:rPr>
        <w:t>主要信息展示板块三者联动在同一个页面布局下就可以直观</w:t>
      </w:r>
      <w:r w:rsidR="00D817B3">
        <w:rPr>
          <w:rFonts w:hint="eastAsia"/>
        </w:rPr>
        <w:t>的展示案件的主要信息，确保主要功能都可以一键直达，简化查看案件信息操作</w:t>
      </w:r>
      <w:r>
        <w:rPr>
          <w:rFonts w:hint="eastAsia"/>
        </w:rPr>
        <w:t>步骤，提高坐席员工作效率。</w:t>
      </w:r>
    </w:p>
    <w:p w14:paraId="5D84F080" w14:textId="77777777" w:rsidR="00274C31" w:rsidRDefault="00D817B3" w:rsidP="0074035C">
      <w:pPr>
        <w:pStyle w:val="af9"/>
        <w:numPr>
          <w:ilvl w:val="0"/>
          <w:numId w:val="41"/>
        </w:numPr>
        <w:spacing w:after="156"/>
        <w:ind w:firstLineChars="0"/>
      </w:pPr>
      <w:r>
        <w:rPr>
          <w:rFonts w:hint="eastAsia"/>
        </w:rPr>
        <w:t>点击案件编号打开案件详细信息页面，通过该页面浏览案件基本信息，案件</w:t>
      </w:r>
      <w:r w:rsidR="00274C31">
        <w:rPr>
          <w:rFonts w:hint="eastAsia"/>
        </w:rPr>
        <w:t>地图</w:t>
      </w:r>
      <w:r>
        <w:rPr>
          <w:rFonts w:hint="eastAsia"/>
        </w:rPr>
        <w:t>定位位置，案件问题照片，案件</w:t>
      </w:r>
      <w:r w:rsidR="00274C31">
        <w:rPr>
          <w:rFonts w:hint="eastAsia"/>
        </w:rPr>
        <w:t>办理进度。</w:t>
      </w:r>
    </w:p>
    <w:p w14:paraId="500B4A19" w14:textId="77777777" w:rsidR="00274C31" w:rsidRDefault="00274C31" w:rsidP="0074035C">
      <w:pPr>
        <w:pStyle w:val="af9"/>
        <w:numPr>
          <w:ilvl w:val="0"/>
          <w:numId w:val="41"/>
        </w:numPr>
        <w:spacing w:after="156"/>
        <w:ind w:firstLineChars="0"/>
      </w:pPr>
      <w:r>
        <w:rPr>
          <w:rFonts w:hint="eastAsia"/>
        </w:rPr>
        <w:t>案件办理进度需要支持列表、可视化流程图等多种展现方式，等多种展现方式，可追踪模拟案件办理过程。</w:t>
      </w:r>
    </w:p>
    <w:p w14:paraId="5C2674A0" w14:textId="77777777" w:rsidR="00274C31" w:rsidRDefault="00274C31" w:rsidP="0074035C">
      <w:pPr>
        <w:pStyle w:val="7"/>
      </w:pPr>
      <w:r>
        <w:rPr>
          <w:rFonts w:hint="eastAsia"/>
        </w:rPr>
        <w:t>业务数据项</w:t>
      </w:r>
    </w:p>
    <w:p w14:paraId="4A550C45" w14:textId="77777777" w:rsidR="00274C31" w:rsidRDefault="00D817B3" w:rsidP="0074035C">
      <w:pPr>
        <w:pStyle w:val="af9"/>
        <w:spacing w:after="156"/>
        <w:ind w:firstLine="560"/>
      </w:pPr>
      <w:r>
        <w:rPr>
          <w:rFonts w:hint="eastAsia"/>
        </w:rPr>
        <w:t>案件互斥访问数据项：案件阶段（问题采集上报、问题受理、案件派遣、案件处置、处置反馈、案件核查、案件办结）、案件</w:t>
      </w:r>
      <w:r w:rsidR="00274C31">
        <w:rPr>
          <w:rFonts w:hint="eastAsia"/>
        </w:rPr>
        <w:t>互斥访问状态（已签收、未签收）、签收人（工卡号，姓名</w:t>
      </w:r>
      <w:r>
        <w:rPr>
          <w:rFonts w:hint="eastAsia"/>
        </w:rPr>
        <w:t>、所属岗位</w:t>
      </w:r>
      <w:r w:rsidR="00274C31">
        <w:rPr>
          <w:rFonts w:hint="eastAsia"/>
        </w:rPr>
        <w:t>）、签收时间、撤销签收时间、撤销签收人。</w:t>
      </w:r>
    </w:p>
    <w:p w14:paraId="3BC48D5B" w14:textId="77777777" w:rsidR="00274C31" w:rsidRDefault="00274C31" w:rsidP="0074035C">
      <w:pPr>
        <w:pStyle w:val="7"/>
      </w:pPr>
      <w:r>
        <w:rPr>
          <w:rFonts w:hint="eastAsia"/>
        </w:rPr>
        <w:t>界面布局图</w:t>
      </w:r>
    </w:p>
    <w:p w14:paraId="7E6FB12C" w14:textId="77777777" w:rsidR="00274C31" w:rsidRDefault="00274C31" w:rsidP="0074035C">
      <w:pPr>
        <w:jc w:val="center"/>
      </w:pPr>
      <w:r w:rsidRPr="00CB2D60">
        <w:rPr>
          <w:noProof/>
        </w:rPr>
        <w:drawing>
          <wp:inline distT="0" distB="0" distL="0" distR="0" wp14:anchorId="15C62CEF" wp14:editId="6EB695CD">
            <wp:extent cx="5274310" cy="2134142"/>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4142"/>
                    </a:xfrm>
                    <a:prstGeom prst="rect">
                      <a:avLst/>
                    </a:prstGeom>
                  </pic:spPr>
                </pic:pic>
              </a:graphicData>
            </a:graphic>
          </wp:inline>
        </w:drawing>
      </w:r>
    </w:p>
    <w:p w14:paraId="1DECF260" w14:textId="77777777" w:rsidR="00274C31" w:rsidRPr="0098161F" w:rsidRDefault="00274C31" w:rsidP="0074035C">
      <w:pPr>
        <w:pStyle w:val="af9"/>
        <w:spacing w:after="156"/>
        <w:ind w:firstLine="420"/>
        <w:jc w:val="center"/>
      </w:pPr>
      <w:r w:rsidRPr="00600A69">
        <w:rPr>
          <w:rFonts w:hint="eastAsia"/>
          <w:sz w:val="21"/>
          <w:szCs w:val="21"/>
        </w:rPr>
        <w:t>图</w:t>
      </w:r>
      <w:r w:rsidRPr="00600A69">
        <w:rPr>
          <w:rFonts w:hint="eastAsia"/>
          <w:sz w:val="21"/>
          <w:szCs w:val="21"/>
        </w:rPr>
        <w:t>5-N</w:t>
      </w:r>
      <w:r w:rsidR="00D817B3">
        <w:rPr>
          <w:rFonts w:hint="eastAsia"/>
          <w:sz w:val="21"/>
          <w:szCs w:val="21"/>
        </w:rPr>
        <w:t>案件签收</w:t>
      </w:r>
    </w:p>
    <w:p w14:paraId="261B1D6D" w14:textId="77777777" w:rsidR="0098161F" w:rsidRDefault="0098161F" w:rsidP="0074035C">
      <w:pPr>
        <w:pStyle w:val="6"/>
      </w:pPr>
      <w:r>
        <w:rPr>
          <w:rFonts w:hint="eastAsia"/>
        </w:rPr>
        <w:t>案件派遣</w:t>
      </w:r>
    </w:p>
    <w:p w14:paraId="79449C2F" w14:textId="77777777" w:rsidR="0098161F" w:rsidRPr="00600A69" w:rsidRDefault="006A75C4" w:rsidP="0074035C">
      <w:pPr>
        <w:pStyle w:val="af9"/>
        <w:spacing w:after="156"/>
        <w:ind w:firstLine="560"/>
      </w:pPr>
      <w:r>
        <w:rPr>
          <w:rFonts w:hint="eastAsia"/>
        </w:rPr>
        <w:t>各级指挥中心工作人员在收到待办案件后需要及时将案件派遣到相应处置部门或属地管理部门</w:t>
      </w:r>
      <w:r w:rsidR="00BA5101">
        <w:rPr>
          <w:rFonts w:hint="eastAsia"/>
        </w:rPr>
        <w:t>，案件派遣时可以选择是否发送案件到达提示</w:t>
      </w:r>
      <w:r>
        <w:rPr>
          <w:rFonts w:hint="eastAsia"/>
        </w:rPr>
        <w:t>。</w:t>
      </w:r>
    </w:p>
    <w:p w14:paraId="5828C31D" w14:textId="77777777" w:rsidR="0098161F" w:rsidRDefault="0098161F" w:rsidP="0074035C">
      <w:pPr>
        <w:pStyle w:val="7"/>
      </w:pPr>
      <w:r>
        <w:rPr>
          <w:rFonts w:hint="eastAsia"/>
        </w:rPr>
        <w:t>功能描述</w:t>
      </w:r>
    </w:p>
    <w:p w14:paraId="2ED21C1C" w14:textId="77777777" w:rsidR="00D817B3" w:rsidRDefault="006A75C4" w:rsidP="0074035C">
      <w:pPr>
        <w:pStyle w:val="af9"/>
        <w:spacing w:after="156"/>
        <w:ind w:firstLine="560"/>
      </w:pPr>
      <w:r>
        <w:rPr>
          <w:rFonts w:hint="eastAsia"/>
        </w:rPr>
        <w:t>各级指挥中心工作人员在收到待办案件后需要及时将案件派遣到相应处置部门或属地管理部门。</w:t>
      </w:r>
    </w:p>
    <w:p w14:paraId="4D8D1937" w14:textId="77777777" w:rsidR="00D817B3" w:rsidRDefault="00D817B3" w:rsidP="0074035C">
      <w:pPr>
        <w:pStyle w:val="af9"/>
        <w:numPr>
          <w:ilvl w:val="0"/>
          <w:numId w:val="44"/>
        </w:numPr>
        <w:spacing w:after="156"/>
        <w:ind w:firstLineChars="0"/>
      </w:pPr>
      <w:r>
        <w:rPr>
          <w:rFonts w:hint="eastAsia"/>
        </w:rPr>
        <w:t>待办案件分页展示</w:t>
      </w:r>
    </w:p>
    <w:p w14:paraId="390D31EA" w14:textId="77777777" w:rsidR="00D817B3" w:rsidRDefault="00D817B3" w:rsidP="0074035C">
      <w:pPr>
        <w:pStyle w:val="af9"/>
        <w:spacing w:after="156"/>
        <w:ind w:left="480" w:firstLineChars="0" w:firstLine="0"/>
      </w:pPr>
      <w:r>
        <w:rPr>
          <w:rFonts w:hint="eastAsia"/>
        </w:rPr>
        <w:t>当待办案件过多无法在</w:t>
      </w:r>
      <w:r w:rsidR="005864D3">
        <w:rPr>
          <w:rFonts w:hint="eastAsia"/>
        </w:rPr>
        <w:t>代办列表的</w:t>
      </w:r>
      <w:r>
        <w:rPr>
          <w:rFonts w:hint="eastAsia"/>
        </w:rPr>
        <w:t>一页</w:t>
      </w:r>
      <w:r w:rsidR="005864D3">
        <w:rPr>
          <w:rFonts w:hint="eastAsia"/>
        </w:rPr>
        <w:t>全部</w:t>
      </w:r>
      <w:r>
        <w:rPr>
          <w:rFonts w:hint="eastAsia"/>
        </w:rPr>
        <w:t>展示时，需要将案件分页展示，在代办列表底部可以直观的显示待办案件共分多少页，总计有多少条。</w:t>
      </w:r>
    </w:p>
    <w:p w14:paraId="4A40BD2B" w14:textId="77777777" w:rsidR="005864D3" w:rsidRDefault="005864D3" w:rsidP="0074035C">
      <w:pPr>
        <w:pStyle w:val="af9"/>
        <w:numPr>
          <w:ilvl w:val="0"/>
          <w:numId w:val="44"/>
        </w:numPr>
        <w:spacing w:after="156"/>
        <w:ind w:firstLineChars="0"/>
      </w:pPr>
      <w:r>
        <w:rPr>
          <w:rFonts w:hint="eastAsia"/>
        </w:rPr>
        <w:t>案件状态</w:t>
      </w:r>
    </w:p>
    <w:p w14:paraId="30A5E853" w14:textId="77777777" w:rsidR="006F28EE" w:rsidRDefault="00425273" w:rsidP="0074035C">
      <w:pPr>
        <w:pStyle w:val="af9"/>
        <w:spacing w:after="156"/>
        <w:ind w:left="480" w:firstLineChars="0" w:firstLine="0"/>
      </w:pPr>
      <w:r>
        <w:rPr>
          <w:rFonts w:hint="eastAsia"/>
        </w:rPr>
        <w:t>在案件列表中可以直观的考到案件相关状态，</w:t>
      </w:r>
      <w:r w:rsidR="006F28EE">
        <w:rPr>
          <w:rFonts w:hint="eastAsia"/>
        </w:rPr>
        <w:t>各状态标志在案件列表中的排列顺序可以使用鼠标直接拖动改变排列顺序，各案件状态可以使用特殊图标或特殊字体来表示，具体如下表</w:t>
      </w:r>
      <w:r w:rsidR="00EE25A7" w:rsidRPr="00B300B0">
        <w:rPr>
          <w:rFonts w:hint="eastAsia"/>
        </w:rPr>
        <w:t>（该内容会放在特殊功能里描述）</w:t>
      </w:r>
      <w:r w:rsidR="006F28EE">
        <w:rPr>
          <w:rFonts w:hint="eastAsia"/>
        </w:rPr>
        <w:t>：</w:t>
      </w:r>
    </w:p>
    <w:tbl>
      <w:tblPr>
        <w:tblStyle w:val="af1"/>
        <w:tblW w:w="0" w:type="auto"/>
        <w:tblInd w:w="480" w:type="dxa"/>
        <w:tblLayout w:type="fixed"/>
        <w:tblLook w:val="04A0" w:firstRow="1" w:lastRow="0" w:firstColumn="1" w:lastColumn="0" w:noHBand="0" w:noVBand="1"/>
      </w:tblPr>
      <w:tblGrid>
        <w:gridCol w:w="621"/>
        <w:gridCol w:w="1548"/>
        <w:gridCol w:w="1145"/>
        <w:gridCol w:w="2835"/>
        <w:gridCol w:w="1893"/>
      </w:tblGrid>
      <w:tr w:rsidR="006F28EE" w14:paraId="45610287" w14:textId="77777777" w:rsidTr="00CB2D60">
        <w:tc>
          <w:tcPr>
            <w:tcW w:w="621" w:type="dxa"/>
          </w:tcPr>
          <w:p w14:paraId="67CE797D" w14:textId="77777777" w:rsidR="006F28EE" w:rsidRPr="00CB2D60" w:rsidRDefault="006F28EE" w:rsidP="0074035C">
            <w:pPr>
              <w:pStyle w:val="af9"/>
              <w:spacing w:after="156"/>
              <w:ind w:firstLineChars="0" w:firstLine="0"/>
              <w:jc w:val="center"/>
              <w:rPr>
                <w:b/>
                <w:sz w:val="18"/>
                <w:szCs w:val="18"/>
              </w:rPr>
            </w:pPr>
            <w:r w:rsidRPr="00CB2D60">
              <w:rPr>
                <w:rFonts w:hint="eastAsia"/>
                <w:b/>
                <w:sz w:val="18"/>
                <w:szCs w:val="18"/>
              </w:rPr>
              <w:t>序号</w:t>
            </w:r>
          </w:p>
        </w:tc>
        <w:tc>
          <w:tcPr>
            <w:tcW w:w="1548" w:type="dxa"/>
          </w:tcPr>
          <w:p w14:paraId="7717993B" w14:textId="77777777" w:rsidR="006F28EE" w:rsidRPr="00CB2D60" w:rsidRDefault="006F28EE" w:rsidP="0074035C">
            <w:pPr>
              <w:pStyle w:val="af9"/>
              <w:spacing w:after="156"/>
              <w:ind w:firstLineChars="0" w:firstLine="0"/>
              <w:jc w:val="center"/>
              <w:rPr>
                <w:b/>
                <w:sz w:val="18"/>
                <w:szCs w:val="18"/>
              </w:rPr>
            </w:pPr>
            <w:r w:rsidRPr="00CB2D60">
              <w:rPr>
                <w:rFonts w:hint="eastAsia"/>
                <w:b/>
                <w:sz w:val="18"/>
                <w:szCs w:val="18"/>
              </w:rPr>
              <w:t>案件状态</w:t>
            </w:r>
          </w:p>
        </w:tc>
        <w:tc>
          <w:tcPr>
            <w:tcW w:w="1145" w:type="dxa"/>
          </w:tcPr>
          <w:p w14:paraId="5F5E710E" w14:textId="77777777" w:rsidR="006F28EE" w:rsidRPr="00CB2D60" w:rsidRDefault="006F28EE" w:rsidP="0074035C">
            <w:pPr>
              <w:pStyle w:val="af9"/>
              <w:spacing w:after="156"/>
              <w:ind w:firstLineChars="0" w:firstLine="0"/>
              <w:jc w:val="center"/>
              <w:rPr>
                <w:b/>
                <w:sz w:val="18"/>
                <w:szCs w:val="18"/>
              </w:rPr>
            </w:pPr>
            <w:r w:rsidRPr="00CB2D60">
              <w:rPr>
                <w:rFonts w:hint="eastAsia"/>
                <w:b/>
                <w:sz w:val="18"/>
                <w:szCs w:val="18"/>
              </w:rPr>
              <w:t>标识方式</w:t>
            </w:r>
          </w:p>
        </w:tc>
        <w:tc>
          <w:tcPr>
            <w:tcW w:w="2835" w:type="dxa"/>
          </w:tcPr>
          <w:p w14:paraId="45241368" w14:textId="77777777" w:rsidR="006F28EE" w:rsidRPr="00CB2D60" w:rsidRDefault="006F28EE" w:rsidP="0074035C">
            <w:pPr>
              <w:pStyle w:val="af9"/>
              <w:spacing w:after="156"/>
              <w:ind w:firstLineChars="0" w:firstLine="0"/>
              <w:jc w:val="center"/>
              <w:rPr>
                <w:b/>
                <w:sz w:val="18"/>
                <w:szCs w:val="18"/>
              </w:rPr>
            </w:pPr>
            <w:r w:rsidRPr="00CB2D60">
              <w:rPr>
                <w:rFonts w:hint="eastAsia"/>
                <w:b/>
                <w:sz w:val="18"/>
                <w:szCs w:val="18"/>
              </w:rPr>
              <w:t>状态范围</w:t>
            </w:r>
          </w:p>
        </w:tc>
        <w:tc>
          <w:tcPr>
            <w:tcW w:w="1893" w:type="dxa"/>
          </w:tcPr>
          <w:p w14:paraId="14095726" w14:textId="77777777" w:rsidR="006F28EE" w:rsidRPr="00CB2D60" w:rsidRDefault="006F28EE" w:rsidP="0074035C">
            <w:pPr>
              <w:pStyle w:val="af9"/>
              <w:spacing w:after="156"/>
              <w:ind w:firstLineChars="0" w:firstLine="0"/>
              <w:jc w:val="center"/>
              <w:rPr>
                <w:b/>
                <w:sz w:val="18"/>
                <w:szCs w:val="18"/>
              </w:rPr>
            </w:pPr>
            <w:r>
              <w:rPr>
                <w:rFonts w:hint="eastAsia"/>
                <w:b/>
                <w:sz w:val="18"/>
                <w:szCs w:val="18"/>
              </w:rPr>
              <w:t>标识示例</w:t>
            </w:r>
          </w:p>
        </w:tc>
      </w:tr>
      <w:tr w:rsidR="006F28EE" w14:paraId="66B3992C" w14:textId="77777777" w:rsidTr="00CB2D60">
        <w:trPr>
          <w:trHeight w:val="1197"/>
        </w:trPr>
        <w:tc>
          <w:tcPr>
            <w:tcW w:w="621" w:type="dxa"/>
          </w:tcPr>
          <w:p w14:paraId="35AAD7F3" w14:textId="77777777" w:rsidR="006F28EE" w:rsidRPr="00CB2D60" w:rsidRDefault="006F28EE" w:rsidP="0074035C">
            <w:pPr>
              <w:pStyle w:val="af9"/>
              <w:spacing w:after="156"/>
              <w:ind w:firstLineChars="0" w:firstLine="0"/>
              <w:rPr>
                <w:sz w:val="18"/>
                <w:szCs w:val="18"/>
              </w:rPr>
            </w:pPr>
            <w:r w:rsidRPr="00CB2D60">
              <w:rPr>
                <w:sz w:val="18"/>
                <w:szCs w:val="18"/>
              </w:rPr>
              <w:t>1</w:t>
            </w:r>
          </w:p>
        </w:tc>
        <w:tc>
          <w:tcPr>
            <w:tcW w:w="1548" w:type="dxa"/>
          </w:tcPr>
          <w:p w14:paraId="762B561F" w14:textId="77777777" w:rsidR="006F28EE" w:rsidRPr="00CB2D60" w:rsidRDefault="006F28EE" w:rsidP="0074035C">
            <w:pPr>
              <w:pStyle w:val="af9"/>
              <w:numPr>
                <w:ilvl w:val="0"/>
                <w:numId w:val="35"/>
              </w:numPr>
              <w:spacing w:after="156"/>
              <w:ind w:firstLineChars="0" w:firstLine="0"/>
              <w:rPr>
                <w:sz w:val="18"/>
                <w:szCs w:val="18"/>
              </w:rPr>
            </w:pPr>
            <w:r w:rsidRPr="00CB2D60">
              <w:rPr>
                <w:rFonts w:hint="eastAsia"/>
                <w:sz w:val="18"/>
                <w:szCs w:val="18"/>
              </w:rPr>
              <w:t>案件等级</w:t>
            </w:r>
          </w:p>
        </w:tc>
        <w:tc>
          <w:tcPr>
            <w:tcW w:w="1145" w:type="dxa"/>
          </w:tcPr>
          <w:p w14:paraId="7793E316" w14:textId="77777777" w:rsidR="006F28EE" w:rsidRPr="00CB2D60" w:rsidRDefault="006F28EE" w:rsidP="0074035C">
            <w:pPr>
              <w:pStyle w:val="af9"/>
              <w:numPr>
                <w:ilvl w:val="0"/>
                <w:numId w:val="35"/>
              </w:numPr>
              <w:spacing w:after="156"/>
              <w:ind w:firstLineChars="0" w:firstLine="0"/>
              <w:rPr>
                <w:sz w:val="18"/>
                <w:szCs w:val="18"/>
              </w:rPr>
            </w:pPr>
            <w:r w:rsidRPr="00CB2D60">
              <w:rPr>
                <w:rFonts w:hint="eastAsia"/>
                <w:sz w:val="18"/>
                <w:szCs w:val="18"/>
              </w:rPr>
              <w:t>标</w:t>
            </w:r>
          </w:p>
        </w:tc>
        <w:tc>
          <w:tcPr>
            <w:tcW w:w="2835" w:type="dxa"/>
          </w:tcPr>
          <w:p w14:paraId="7F7BBEB2" w14:textId="77777777" w:rsidR="006F28EE" w:rsidRDefault="006F28EE" w:rsidP="0074035C">
            <w:pPr>
              <w:pStyle w:val="af9"/>
              <w:spacing w:after="156"/>
              <w:ind w:firstLineChars="0" w:firstLine="0"/>
              <w:rPr>
                <w:sz w:val="18"/>
                <w:szCs w:val="18"/>
              </w:rPr>
            </w:pPr>
            <w:r w:rsidRPr="00CB2D60">
              <w:rPr>
                <w:rFonts w:hint="eastAsia"/>
                <w:sz w:val="18"/>
                <w:szCs w:val="18"/>
              </w:rPr>
              <w:t>日常、一般、重大、紧急</w:t>
            </w:r>
          </w:p>
          <w:p w14:paraId="494FAEAC" w14:textId="77777777" w:rsidR="006F28EE" w:rsidRPr="00CB2D60" w:rsidRDefault="006F28EE" w:rsidP="0074035C">
            <w:pPr>
              <w:pStyle w:val="af9"/>
              <w:spacing w:after="156"/>
              <w:ind w:firstLineChars="0" w:firstLine="0"/>
              <w:rPr>
                <w:sz w:val="18"/>
                <w:szCs w:val="18"/>
              </w:rPr>
            </w:pPr>
            <w:r>
              <w:rPr>
                <w:rFonts w:hint="eastAsia"/>
                <w:sz w:val="18"/>
                <w:szCs w:val="18"/>
              </w:rPr>
              <w:t>网格、社区、街镇、区</w:t>
            </w:r>
          </w:p>
        </w:tc>
        <w:tc>
          <w:tcPr>
            <w:tcW w:w="1893" w:type="dxa"/>
          </w:tcPr>
          <w:p w14:paraId="10ECC7A4" w14:textId="77777777" w:rsidR="006F28EE" w:rsidRPr="00CB2D60" w:rsidRDefault="00627D5C" w:rsidP="0074035C">
            <w:pPr>
              <w:pStyle w:val="af9"/>
              <w:spacing w:after="156"/>
              <w:ind w:left="420" w:firstLineChars="0" w:firstLine="0"/>
              <w:rPr>
                <w:sz w:val="18"/>
                <w:szCs w:val="18"/>
              </w:rPr>
            </w:pPr>
            <w:r>
              <w:rPr>
                <w:rFonts w:eastAsia="宋体" w:cs="Times New Roman"/>
              </w:rPr>
              <w:pict w14:anchorId="6D9DD687">
                <v:shape id="图片 59" o:spid="_x0000_i1046" type="#_x0000_t75" style="width:12pt;height:11.25pt;visibility:visible;mso-wrap-style:square">
                  <v:imagedata r:id="rId66" o:title=""/>
                </v:shape>
              </w:pict>
            </w:r>
            <w:r w:rsidR="006F28EE">
              <w:rPr>
                <w:rFonts w:hint="eastAsia"/>
                <w:sz w:val="18"/>
                <w:szCs w:val="18"/>
              </w:rPr>
              <w:t>，</w:t>
            </w:r>
            <w:r w:rsidR="006F28EE">
              <w:rPr>
                <w:noProof/>
                <w:lang w:bidi="ar-SA"/>
              </w:rPr>
              <w:drawing>
                <wp:inline distT="0" distB="0" distL="0" distR="0" wp14:anchorId="5B3BD906" wp14:editId="2201AF3F">
                  <wp:extent cx="123825" cy="1619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23825" cy="161925"/>
                          </a:xfrm>
                          <a:prstGeom prst="rect">
                            <a:avLst/>
                          </a:prstGeom>
                        </pic:spPr>
                      </pic:pic>
                    </a:graphicData>
                  </a:graphic>
                </wp:inline>
              </w:drawing>
            </w:r>
            <w:r w:rsidR="006F28EE">
              <w:rPr>
                <w:rFonts w:hint="eastAsia"/>
                <w:sz w:val="18"/>
                <w:szCs w:val="18"/>
              </w:rPr>
              <w:t>，</w:t>
            </w:r>
            <w:r w:rsidR="006F28EE">
              <w:rPr>
                <w:noProof/>
                <w:lang w:bidi="ar-SA"/>
              </w:rPr>
              <w:drawing>
                <wp:inline distT="0" distB="0" distL="0" distR="0" wp14:anchorId="35ACC53A" wp14:editId="40170488">
                  <wp:extent cx="171450" cy="1238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71450" cy="123825"/>
                          </a:xfrm>
                          <a:prstGeom prst="rect">
                            <a:avLst/>
                          </a:prstGeom>
                        </pic:spPr>
                      </pic:pic>
                    </a:graphicData>
                  </a:graphic>
                </wp:inline>
              </w:drawing>
            </w:r>
            <w:r w:rsidR="006F28EE">
              <w:rPr>
                <w:rFonts w:hint="eastAsia"/>
                <w:sz w:val="18"/>
                <w:szCs w:val="18"/>
              </w:rPr>
              <w:t>，</w:t>
            </w:r>
          </w:p>
        </w:tc>
      </w:tr>
      <w:tr w:rsidR="006F28EE" w14:paraId="5000FA49" w14:textId="77777777" w:rsidTr="006F28EE">
        <w:tc>
          <w:tcPr>
            <w:tcW w:w="621" w:type="dxa"/>
          </w:tcPr>
          <w:p w14:paraId="1308087A" w14:textId="77777777" w:rsidR="006F28EE" w:rsidRPr="00CB2D60" w:rsidRDefault="006F28EE" w:rsidP="0074035C">
            <w:pPr>
              <w:pStyle w:val="af9"/>
              <w:spacing w:after="156"/>
              <w:ind w:firstLineChars="0" w:firstLine="0"/>
              <w:rPr>
                <w:sz w:val="18"/>
                <w:szCs w:val="18"/>
              </w:rPr>
            </w:pPr>
            <w:r>
              <w:rPr>
                <w:rFonts w:hint="eastAsia"/>
                <w:sz w:val="18"/>
                <w:szCs w:val="18"/>
              </w:rPr>
              <w:t>2</w:t>
            </w:r>
          </w:p>
        </w:tc>
        <w:tc>
          <w:tcPr>
            <w:tcW w:w="1548" w:type="dxa"/>
          </w:tcPr>
          <w:p w14:paraId="3639DB7B" w14:textId="77777777" w:rsidR="006F28EE" w:rsidRPr="00CB2D60" w:rsidRDefault="006F28EE" w:rsidP="0074035C">
            <w:pPr>
              <w:pStyle w:val="af9"/>
              <w:spacing w:after="156"/>
              <w:ind w:firstLineChars="0" w:firstLine="0"/>
              <w:rPr>
                <w:sz w:val="18"/>
                <w:szCs w:val="18"/>
              </w:rPr>
            </w:pPr>
            <w:r>
              <w:rPr>
                <w:rFonts w:hint="eastAsia"/>
                <w:sz w:val="18"/>
                <w:szCs w:val="18"/>
              </w:rPr>
              <w:t>案件红绿灯</w:t>
            </w:r>
          </w:p>
        </w:tc>
        <w:tc>
          <w:tcPr>
            <w:tcW w:w="1145" w:type="dxa"/>
          </w:tcPr>
          <w:p w14:paraId="64A5C922" w14:textId="77777777" w:rsidR="006F28EE" w:rsidRPr="00CB2D60" w:rsidRDefault="006F28EE" w:rsidP="0074035C">
            <w:pPr>
              <w:pStyle w:val="af9"/>
              <w:numPr>
                <w:ilvl w:val="0"/>
                <w:numId w:val="35"/>
              </w:numPr>
              <w:spacing w:after="156"/>
              <w:ind w:firstLineChars="0" w:firstLine="0"/>
              <w:rPr>
                <w:sz w:val="18"/>
                <w:szCs w:val="18"/>
              </w:rPr>
            </w:pPr>
            <w:r>
              <w:rPr>
                <w:rFonts w:hint="eastAsia"/>
                <w:sz w:val="18"/>
                <w:szCs w:val="18"/>
              </w:rPr>
              <w:t>特殊图标</w:t>
            </w:r>
          </w:p>
        </w:tc>
        <w:tc>
          <w:tcPr>
            <w:tcW w:w="2835" w:type="dxa"/>
          </w:tcPr>
          <w:p w14:paraId="47221A2F" w14:textId="77777777" w:rsidR="006F28EE" w:rsidRPr="00CB2D60" w:rsidRDefault="006F28EE" w:rsidP="0074035C">
            <w:pPr>
              <w:pStyle w:val="af9"/>
              <w:spacing w:after="156"/>
              <w:ind w:left="420" w:firstLineChars="0" w:firstLine="0"/>
              <w:rPr>
                <w:sz w:val="18"/>
                <w:szCs w:val="18"/>
              </w:rPr>
            </w:pPr>
            <w:r>
              <w:rPr>
                <w:rFonts w:hint="eastAsia"/>
                <w:sz w:val="18"/>
                <w:szCs w:val="18"/>
              </w:rPr>
              <w:t>红黄绿</w:t>
            </w:r>
          </w:p>
        </w:tc>
        <w:tc>
          <w:tcPr>
            <w:tcW w:w="1893" w:type="dxa"/>
          </w:tcPr>
          <w:p w14:paraId="02534815" w14:textId="77777777" w:rsidR="006F28EE" w:rsidRPr="00BF57FA" w:rsidRDefault="006F28EE" w:rsidP="0074035C">
            <w:pPr>
              <w:pStyle w:val="af9"/>
              <w:spacing w:after="156"/>
              <w:ind w:firstLineChars="0" w:firstLine="0"/>
            </w:pPr>
            <w:r>
              <w:rPr>
                <w:noProof/>
                <w:lang w:bidi="ar-SA"/>
              </w:rPr>
              <w:drawing>
                <wp:inline distT="0" distB="0" distL="0" distR="0" wp14:anchorId="4E15B3AA" wp14:editId="319A6DEE">
                  <wp:extent cx="152400" cy="18097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52400" cy="180975"/>
                          </a:xfrm>
                          <a:prstGeom prst="rect">
                            <a:avLst/>
                          </a:prstGeom>
                        </pic:spPr>
                      </pic:pic>
                    </a:graphicData>
                  </a:graphic>
                </wp:inline>
              </w:drawing>
            </w:r>
            <w:r>
              <w:rPr>
                <w:rFonts w:hint="eastAsia"/>
                <w:sz w:val="18"/>
                <w:szCs w:val="18"/>
              </w:rPr>
              <w:t>，</w:t>
            </w:r>
            <w:r>
              <w:rPr>
                <w:noProof/>
                <w:lang w:bidi="ar-SA"/>
              </w:rPr>
              <w:drawing>
                <wp:inline distT="0" distB="0" distL="0" distR="0" wp14:anchorId="0C780FE4" wp14:editId="75065BCA">
                  <wp:extent cx="97756" cy="1238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01311" cy="128328"/>
                          </a:xfrm>
                          <a:prstGeom prst="rect">
                            <a:avLst/>
                          </a:prstGeom>
                        </pic:spPr>
                      </pic:pic>
                    </a:graphicData>
                  </a:graphic>
                </wp:inline>
              </w:drawing>
            </w:r>
            <w:r>
              <w:rPr>
                <w:rFonts w:hint="eastAsia"/>
                <w:sz w:val="18"/>
                <w:szCs w:val="18"/>
              </w:rPr>
              <w:t>，</w:t>
            </w:r>
            <w:r>
              <w:rPr>
                <w:noProof/>
                <w:lang w:bidi="ar-SA"/>
              </w:rPr>
              <w:drawing>
                <wp:inline distT="0" distB="0" distL="0" distR="0" wp14:anchorId="0FFC5CE8" wp14:editId="5F84E1F5">
                  <wp:extent cx="133350" cy="1524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33350" cy="152400"/>
                          </a:xfrm>
                          <a:prstGeom prst="rect">
                            <a:avLst/>
                          </a:prstGeom>
                        </pic:spPr>
                      </pic:pic>
                    </a:graphicData>
                  </a:graphic>
                </wp:inline>
              </w:drawing>
            </w:r>
          </w:p>
        </w:tc>
      </w:tr>
      <w:tr w:rsidR="006F28EE" w14:paraId="165B0C43" w14:textId="77777777" w:rsidTr="00CB2D60">
        <w:trPr>
          <w:trHeight w:val="1227"/>
        </w:trPr>
        <w:tc>
          <w:tcPr>
            <w:tcW w:w="621" w:type="dxa"/>
          </w:tcPr>
          <w:p w14:paraId="508EA640" w14:textId="77777777" w:rsidR="006F28EE" w:rsidRPr="00CB2D60" w:rsidRDefault="006F28EE" w:rsidP="0074035C">
            <w:pPr>
              <w:pStyle w:val="af9"/>
              <w:numPr>
                <w:ilvl w:val="0"/>
                <w:numId w:val="35"/>
              </w:numPr>
              <w:spacing w:after="156"/>
              <w:ind w:firstLineChars="0" w:firstLine="0"/>
              <w:rPr>
                <w:sz w:val="18"/>
                <w:szCs w:val="18"/>
              </w:rPr>
            </w:pPr>
            <w:r>
              <w:rPr>
                <w:rFonts w:hint="eastAsia"/>
                <w:sz w:val="18"/>
                <w:szCs w:val="18"/>
              </w:rPr>
              <w:t>2</w:t>
            </w:r>
          </w:p>
        </w:tc>
        <w:tc>
          <w:tcPr>
            <w:tcW w:w="1548" w:type="dxa"/>
          </w:tcPr>
          <w:p w14:paraId="0B8CCD07" w14:textId="77777777" w:rsidR="006F28EE" w:rsidRPr="00CB2D60" w:rsidRDefault="006F28EE" w:rsidP="0074035C">
            <w:pPr>
              <w:pStyle w:val="af9"/>
              <w:numPr>
                <w:ilvl w:val="0"/>
                <w:numId w:val="35"/>
              </w:numPr>
              <w:spacing w:after="156"/>
              <w:ind w:firstLineChars="0" w:firstLine="0"/>
              <w:rPr>
                <w:sz w:val="18"/>
                <w:szCs w:val="18"/>
              </w:rPr>
            </w:pPr>
            <w:r w:rsidRPr="00CB2D60">
              <w:rPr>
                <w:rFonts w:hint="eastAsia"/>
                <w:sz w:val="18"/>
                <w:szCs w:val="18"/>
              </w:rPr>
              <w:t>专业部门红绿灯</w:t>
            </w:r>
          </w:p>
        </w:tc>
        <w:tc>
          <w:tcPr>
            <w:tcW w:w="1145" w:type="dxa"/>
          </w:tcPr>
          <w:p w14:paraId="33A24EF9" w14:textId="77777777" w:rsidR="006F28EE" w:rsidRPr="00CB2D60" w:rsidRDefault="006F28EE" w:rsidP="0074035C">
            <w:pPr>
              <w:pStyle w:val="af9"/>
              <w:numPr>
                <w:ilvl w:val="0"/>
                <w:numId w:val="35"/>
              </w:numPr>
              <w:spacing w:after="156"/>
              <w:ind w:firstLineChars="0" w:firstLine="0"/>
              <w:rPr>
                <w:sz w:val="18"/>
                <w:szCs w:val="18"/>
              </w:rPr>
            </w:pPr>
            <w:r w:rsidRPr="00CB2D60">
              <w:rPr>
                <w:rFonts w:hint="eastAsia"/>
                <w:sz w:val="18"/>
                <w:szCs w:val="18"/>
              </w:rPr>
              <w:t>特殊图标</w:t>
            </w:r>
          </w:p>
        </w:tc>
        <w:tc>
          <w:tcPr>
            <w:tcW w:w="2835" w:type="dxa"/>
          </w:tcPr>
          <w:p w14:paraId="74BC8098" w14:textId="77777777" w:rsidR="006F28EE" w:rsidRPr="00CB2D60" w:rsidRDefault="006F28EE" w:rsidP="0074035C">
            <w:pPr>
              <w:pStyle w:val="af9"/>
              <w:spacing w:after="156"/>
              <w:ind w:left="420" w:firstLineChars="0" w:firstLine="0"/>
              <w:rPr>
                <w:sz w:val="18"/>
                <w:szCs w:val="18"/>
              </w:rPr>
            </w:pPr>
            <w:r>
              <w:rPr>
                <w:rFonts w:hint="eastAsia"/>
                <w:sz w:val="18"/>
                <w:szCs w:val="18"/>
              </w:rPr>
              <w:t>红灯、黄灯、绿灯</w:t>
            </w:r>
          </w:p>
        </w:tc>
        <w:tc>
          <w:tcPr>
            <w:tcW w:w="1893" w:type="dxa"/>
          </w:tcPr>
          <w:p w14:paraId="7E9E34C3" w14:textId="77777777" w:rsidR="006F28EE" w:rsidRPr="00CB2D60" w:rsidRDefault="006F28EE" w:rsidP="0074035C">
            <w:pPr>
              <w:pStyle w:val="af9"/>
              <w:spacing w:after="156"/>
              <w:ind w:left="420" w:firstLineChars="0" w:firstLine="0"/>
              <w:rPr>
                <w:sz w:val="18"/>
                <w:szCs w:val="18"/>
              </w:rPr>
            </w:pPr>
            <w:r>
              <w:rPr>
                <w:noProof/>
                <w:lang w:bidi="ar-SA"/>
              </w:rPr>
              <w:drawing>
                <wp:inline distT="0" distB="0" distL="0" distR="0" wp14:anchorId="07DD5E42" wp14:editId="5275ACD1">
                  <wp:extent cx="152400" cy="180975"/>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52400" cy="180975"/>
                          </a:xfrm>
                          <a:prstGeom prst="rect">
                            <a:avLst/>
                          </a:prstGeom>
                        </pic:spPr>
                      </pic:pic>
                    </a:graphicData>
                  </a:graphic>
                </wp:inline>
              </w:drawing>
            </w:r>
            <w:r>
              <w:rPr>
                <w:rFonts w:hint="eastAsia"/>
                <w:sz w:val="18"/>
                <w:szCs w:val="18"/>
              </w:rPr>
              <w:t>，</w:t>
            </w:r>
            <w:r>
              <w:rPr>
                <w:noProof/>
                <w:lang w:bidi="ar-SA"/>
              </w:rPr>
              <w:drawing>
                <wp:inline distT="0" distB="0" distL="0" distR="0" wp14:anchorId="0773B987" wp14:editId="7DA11D39">
                  <wp:extent cx="97756" cy="12382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01311" cy="128328"/>
                          </a:xfrm>
                          <a:prstGeom prst="rect">
                            <a:avLst/>
                          </a:prstGeom>
                        </pic:spPr>
                      </pic:pic>
                    </a:graphicData>
                  </a:graphic>
                </wp:inline>
              </w:drawing>
            </w:r>
            <w:r>
              <w:rPr>
                <w:rFonts w:hint="eastAsia"/>
                <w:sz w:val="18"/>
                <w:szCs w:val="18"/>
              </w:rPr>
              <w:t>，</w:t>
            </w:r>
            <w:r>
              <w:rPr>
                <w:noProof/>
                <w:lang w:bidi="ar-SA"/>
              </w:rPr>
              <w:drawing>
                <wp:inline distT="0" distB="0" distL="0" distR="0" wp14:anchorId="28EB01DA" wp14:editId="5AB2E2A2">
                  <wp:extent cx="133350" cy="1524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33350" cy="152400"/>
                          </a:xfrm>
                          <a:prstGeom prst="rect">
                            <a:avLst/>
                          </a:prstGeom>
                        </pic:spPr>
                      </pic:pic>
                    </a:graphicData>
                  </a:graphic>
                </wp:inline>
              </w:drawing>
            </w:r>
          </w:p>
        </w:tc>
      </w:tr>
      <w:tr w:rsidR="006F28EE" w14:paraId="5346EEB4" w14:textId="77777777" w:rsidTr="00CB2D60">
        <w:tc>
          <w:tcPr>
            <w:tcW w:w="621" w:type="dxa"/>
          </w:tcPr>
          <w:p w14:paraId="3DF21DB6" w14:textId="77777777" w:rsidR="006F28EE" w:rsidRPr="00CB2D60" w:rsidRDefault="006F28EE" w:rsidP="0074035C">
            <w:pPr>
              <w:pStyle w:val="af9"/>
              <w:spacing w:after="156"/>
              <w:ind w:firstLineChars="0" w:firstLine="0"/>
              <w:rPr>
                <w:sz w:val="18"/>
                <w:szCs w:val="18"/>
              </w:rPr>
            </w:pPr>
            <w:r>
              <w:rPr>
                <w:rFonts w:hint="eastAsia"/>
                <w:sz w:val="18"/>
                <w:szCs w:val="18"/>
              </w:rPr>
              <w:t>3</w:t>
            </w:r>
          </w:p>
        </w:tc>
        <w:tc>
          <w:tcPr>
            <w:tcW w:w="1548" w:type="dxa"/>
          </w:tcPr>
          <w:p w14:paraId="0C6AB1E0" w14:textId="77777777" w:rsidR="006F28EE" w:rsidRPr="00CB2D60" w:rsidRDefault="006F28EE" w:rsidP="0074035C">
            <w:pPr>
              <w:pStyle w:val="af9"/>
              <w:spacing w:after="156"/>
              <w:ind w:firstLineChars="0" w:firstLine="0"/>
              <w:rPr>
                <w:sz w:val="18"/>
                <w:szCs w:val="18"/>
              </w:rPr>
            </w:pPr>
            <w:r w:rsidRPr="00CB2D60">
              <w:rPr>
                <w:rFonts w:hint="eastAsia"/>
                <w:sz w:val="18"/>
                <w:szCs w:val="18"/>
              </w:rPr>
              <w:t>当前阶段红绿灯</w:t>
            </w:r>
          </w:p>
        </w:tc>
        <w:tc>
          <w:tcPr>
            <w:tcW w:w="1145" w:type="dxa"/>
          </w:tcPr>
          <w:p w14:paraId="7436A148" w14:textId="77777777" w:rsidR="006F28EE" w:rsidRPr="00CB2D60" w:rsidRDefault="006F28EE" w:rsidP="0074035C">
            <w:pPr>
              <w:pStyle w:val="af9"/>
              <w:spacing w:after="156"/>
              <w:ind w:firstLineChars="0" w:firstLine="0"/>
              <w:rPr>
                <w:sz w:val="18"/>
                <w:szCs w:val="18"/>
              </w:rPr>
            </w:pPr>
            <w:r w:rsidRPr="00CB2D60">
              <w:rPr>
                <w:rFonts w:hint="eastAsia"/>
                <w:sz w:val="18"/>
                <w:szCs w:val="18"/>
              </w:rPr>
              <w:t>特殊图标</w:t>
            </w:r>
          </w:p>
        </w:tc>
        <w:tc>
          <w:tcPr>
            <w:tcW w:w="2835" w:type="dxa"/>
          </w:tcPr>
          <w:p w14:paraId="6ED64F39" w14:textId="77777777" w:rsidR="006F28EE" w:rsidRPr="00CB2D60" w:rsidRDefault="006F28EE" w:rsidP="0074035C">
            <w:pPr>
              <w:pStyle w:val="af9"/>
              <w:spacing w:after="156"/>
              <w:ind w:firstLineChars="0" w:firstLine="0"/>
              <w:rPr>
                <w:sz w:val="18"/>
                <w:szCs w:val="18"/>
              </w:rPr>
            </w:pPr>
            <w:r>
              <w:rPr>
                <w:rFonts w:hint="eastAsia"/>
                <w:sz w:val="18"/>
                <w:szCs w:val="18"/>
              </w:rPr>
              <w:t>红脸、黄脸、绿脸</w:t>
            </w:r>
          </w:p>
        </w:tc>
        <w:tc>
          <w:tcPr>
            <w:tcW w:w="1893" w:type="dxa"/>
          </w:tcPr>
          <w:p w14:paraId="2EAA3884" w14:textId="77777777" w:rsidR="006F28EE" w:rsidRPr="00CB2D60" w:rsidRDefault="006F28EE" w:rsidP="0074035C">
            <w:pPr>
              <w:pStyle w:val="af9"/>
              <w:spacing w:after="156"/>
              <w:ind w:left="420" w:firstLineChars="0" w:firstLine="0"/>
              <w:rPr>
                <w:sz w:val="18"/>
                <w:szCs w:val="18"/>
              </w:rPr>
            </w:pPr>
            <w:r>
              <w:rPr>
                <w:noProof/>
                <w:lang w:bidi="ar-SA"/>
              </w:rPr>
              <w:drawing>
                <wp:inline distT="0" distB="0" distL="0" distR="0" wp14:anchorId="1BAD43E9" wp14:editId="6112FA10">
                  <wp:extent cx="152400" cy="1809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52400" cy="180975"/>
                          </a:xfrm>
                          <a:prstGeom prst="rect">
                            <a:avLst/>
                          </a:prstGeom>
                        </pic:spPr>
                      </pic:pic>
                    </a:graphicData>
                  </a:graphic>
                </wp:inline>
              </w:drawing>
            </w:r>
            <w:r>
              <w:rPr>
                <w:rFonts w:hint="eastAsia"/>
                <w:sz w:val="18"/>
                <w:szCs w:val="18"/>
              </w:rPr>
              <w:t>，</w:t>
            </w:r>
            <w:r>
              <w:rPr>
                <w:noProof/>
                <w:lang w:bidi="ar-SA"/>
              </w:rPr>
              <w:drawing>
                <wp:inline distT="0" distB="0" distL="0" distR="0" wp14:anchorId="30102F66" wp14:editId="77F731FF">
                  <wp:extent cx="97756" cy="1238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01311" cy="128328"/>
                          </a:xfrm>
                          <a:prstGeom prst="rect">
                            <a:avLst/>
                          </a:prstGeom>
                        </pic:spPr>
                      </pic:pic>
                    </a:graphicData>
                  </a:graphic>
                </wp:inline>
              </w:drawing>
            </w:r>
            <w:r>
              <w:rPr>
                <w:rFonts w:hint="eastAsia"/>
                <w:sz w:val="18"/>
                <w:szCs w:val="18"/>
              </w:rPr>
              <w:t>，</w:t>
            </w:r>
            <w:r>
              <w:rPr>
                <w:noProof/>
                <w:lang w:bidi="ar-SA"/>
              </w:rPr>
              <w:drawing>
                <wp:inline distT="0" distB="0" distL="0" distR="0" wp14:anchorId="6145EA96" wp14:editId="52456C82">
                  <wp:extent cx="133350" cy="1524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33350" cy="152400"/>
                          </a:xfrm>
                          <a:prstGeom prst="rect">
                            <a:avLst/>
                          </a:prstGeom>
                        </pic:spPr>
                      </pic:pic>
                    </a:graphicData>
                  </a:graphic>
                </wp:inline>
              </w:drawing>
            </w:r>
          </w:p>
        </w:tc>
      </w:tr>
      <w:tr w:rsidR="006F28EE" w14:paraId="5B2E465C" w14:textId="77777777" w:rsidTr="00CB2D60">
        <w:tc>
          <w:tcPr>
            <w:tcW w:w="621" w:type="dxa"/>
          </w:tcPr>
          <w:p w14:paraId="6340458E" w14:textId="77777777" w:rsidR="006F28EE" w:rsidRPr="00CB2D60" w:rsidRDefault="006F28EE" w:rsidP="0074035C">
            <w:pPr>
              <w:pStyle w:val="af9"/>
              <w:spacing w:after="156"/>
              <w:ind w:firstLineChars="0" w:firstLine="0"/>
              <w:rPr>
                <w:sz w:val="18"/>
                <w:szCs w:val="18"/>
              </w:rPr>
            </w:pPr>
            <w:r>
              <w:rPr>
                <w:rFonts w:hint="eastAsia"/>
                <w:sz w:val="18"/>
                <w:szCs w:val="18"/>
              </w:rPr>
              <w:t>4</w:t>
            </w:r>
          </w:p>
        </w:tc>
        <w:tc>
          <w:tcPr>
            <w:tcW w:w="1548" w:type="dxa"/>
          </w:tcPr>
          <w:p w14:paraId="33B95472" w14:textId="77777777" w:rsidR="006F28EE" w:rsidRPr="00CB2D60" w:rsidRDefault="006F28EE" w:rsidP="0074035C">
            <w:pPr>
              <w:pStyle w:val="af9"/>
              <w:spacing w:after="156"/>
              <w:ind w:firstLineChars="0" w:firstLine="0"/>
              <w:rPr>
                <w:sz w:val="18"/>
                <w:szCs w:val="18"/>
              </w:rPr>
            </w:pPr>
            <w:r w:rsidRPr="00CB2D60">
              <w:rPr>
                <w:rFonts w:hint="eastAsia"/>
                <w:sz w:val="18"/>
                <w:szCs w:val="18"/>
              </w:rPr>
              <w:t>核实状态</w:t>
            </w:r>
          </w:p>
        </w:tc>
        <w:tc>
          <w:tcPr>
            <w:tcW w:w="1145" w:type="dxa"/>
          </w:tcPr>
          <w:p w14:paraId="67E9568E" w14:textId="77777777" w:rsidR="006F28EE" w:rsidRPr="00CB2D60" w:rsidRDefault="006F28EE" w:rsidP="0074035C">
            <w:pPr>
              <w:pStyle w:val="af9"/>
              <w:spacing w:after="156"/>
              <w:ind w:firstLineChars="0" w:firstLine="0"/>
              <w:rPr>
                <w:sz w:val="18"/>
                <w:szCs w:val="18"/>
              </w:rPr>
            </w:pPr>
            <w:r w:rsidRPr="00CB2D60">
              <w:rPr>
                <w:rFonts w:hint="eastAsia"/>
                <w:sz w:val="18"/>
                <w:szCs w:val="18"/>
              </w:rPr>
              <w:t>特殊图标</w:t>
            </w:r>
          </w:p>
        </w:tc>
        <w:tc>
          <w:tcPr>
            <w:tcW w:w="2835" w:type="dxa"/>
          </w:tcPr>
          <w:p w14:paraId="7DAA67D0" w14:textId="77777777" w:rsidR="006F28EE" w:rsidRPr="00CB2D60" w:rsidRDefault="006F28EE" w:rsidP="0074035C">
            <w:pPr>
              <w:pStyle w:val="af9"/>
              <w:spacing w:after="156"/>
              <w:ind w:firstLineChars="0" w:firstLine="0"/>
              <w:rPr>
                <w:sz w:val="18"/>
                <w:szCs w:val="18"/>
              </w:rPr>
            </w:pPr>
            <w:r>
              <w:rPr>
                <w:rFonts w:hint="eastAsia"/>
                <w:sz w:val="18"/>
                <w:szCs w:val="18"/>
              </w:rPr>
              <w:t>未发核实、已发核实未回复、已发核实已回复</w:t>
            </w:r>
          </w:p>
        </w:tc>
        <w:tc>
          <w:tcPr>
            <w:tcW w:w="1893" w:type="dxa"/>
          </w:tcPr>
          <w:p w14:paraId="0D5D9BCA" w14:textId="77777777" w:rsidR="006F28EE" w:rsidRPr="00CB2D60" w:rsidRDefault="006F28EE" w:rsidP="0074035C">
            <w:pPr>
              <w:pStyle w:val="af9"/>
              <w:spacing w:after="156"/>
              <w:ind w:left="420" w:firstLineChars="0" w:firstLine="0"/>
              <w:rPr>
                <w:sz w:val="18"/>
                <w:szCs w:val="18"/>
              </w:rPr>
            </w:pPr>
            <w:r>
              <w:rPr>
                <w:noProof/>
                <w:lang w:bidi="ar-SA"/>
              </w:rPr>
              <w:drawing>
                <wp:inline distT="0" distB="0" distL="0" distR="0" wp14:anchorId="4C60A645" wp14:editId="32D78640">
                  <wp:extent cx="219075" cy="17145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r>
              <w:rPr>
                <w:rFonts w:hint="eastAsia"/>
                <w:sz w:val="18"/>
                <w:szCs w:val="18"/>
              </w:rPr>
              <w:t>，</w:t>
            </w:r>
            <w:r>
              <w:rPr>
                <w:noProof/>
                <w:lang w:bidi="ar-SA"/>
              </w:rPr>
              <w:drawing>
                <wp:inline distT="0" distB="0" distL="0" distR="0" wp14:anchorId="11460F48" wp14:editId="47C50251">
                  <wp:extent cx="219075" cy="17145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r>
              <w:rPr>
                <w:rFonts w:hint="eastAsia"/>
                <w:sz w:val="18"/>
                <w:szCs w:val="18"/>
              </w:rPr>
              <w:t>，</w:t>
            </w:r>
            <w:r>
              <w:rPr>
                <w:noProof/>
                <w:lang w:bidi="ar-SA"/>
              </w:rPr>
              <w:drawing>
                <wp:inline distT="0" distB="0" distL="0" distR="0" wp14:anchorId="6BF6AA00" wp14:editId="70E4B443">
                  <wp:extent cx="219075" cy="1714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p>
        </w:tc>
      </w:tr>
      <w:tr w:rsidR="006F28EE" w14:paraId="3567C9A4" w14:textId="77777777" w:rsidTr="00CB2D60">
        <w:tc>
          <w:tcPr>
            <w:tcW w:w="621" w:type="dxa"/>
          </w:tcPr>
          <w:p w14:paraId="194E172F" w14:textId="77777777" w:rsidR="006F28EE" w:rsidRPr="00CB2D60" w:rsidRDefault="006F28EE" w:rsidP="0074035C">
            <w:pPr>
              <w:pStyle w:val="af9"/>
              <w:spacing w:after="156"/>
              <w:ind w:firstLineChars="0" w:firstLine="0"/>
              <w:rPr>
                <w:sz w:val="18"/>
                <w:szCs w:val="18"/>
              </w:rPr>
            </w:pPr>
            <w:r>
              <w:rPr>
                <w:rFonts w:hint="eastAsia"/>
                <w:sz w:val="18"/>
                <w:szCs w:val="18"/>
              </w:rPr>
              <w:t>5</w:t>
            </w:r>
          </w:p>
        </w:tc>
        <w:tc>
          <w:tcPr>
            <w:tcW w:w="1548" w:type="dxa"/>
          </w:tcPr>
          <w:p w14:paraId="63DC1ECB" w14:textId="77777777" w:rsidR="006F28EE" w:rsidRPr="00CB2D60" w:rsidRDefault="006F28EE" w:rsidP="0074035C">
            <w:pPr>
              <w:pStyle w:val="af9"/>
              <w:spacing w:after="156"/>
              <w:ind w:firstLineChars="0" w:firstLine="0"/>
              <w:rPr>
                <w:sz w:val="18"/>
                <w:szCs w:val="18"/>
              </w:rPr>
            </w:pPr>
            <w:r w:rsidRPr="00CB2D60">
              <w:rPr>
                <w:rFonts w:hint="eastAsia"/>
                <w:sz w:val="18"/>
                <w:szCs w:val="18"/>
              </w:rPr>
              <w:t>核查状态</w:t>
            </w:r>
          </w:p>
        </w:tc>
        <w:tc>
          <w:tcPr>
            <w:tcW w:w="1145" w:type="dxa"/>
          </w:tcPr>
          <w:p w14:paraId="0E963ED8" w14:textId="77777777" w:rsidR="006F28EE" w:rsidRPr="00CB2D60" w:rsidRDefault="006F28EE" w:rsidP="0074035C">
            <w:pPr>
              <w:pStyle w:val="af9"/>
              <w:spacing w:after="156"/>
              <w:ind w:firstLineChars="0" w:firstLine="0"/>
              <w:rPr>
                <w:sz w:val="18"/>
                <w:szCs w:val="18"/>
              </w:rPr>
            </w:pPr>
            <w:r w:rsidRPr="00CB2D60">
              <w:rPr>
                <w:rFonts w:hint="eastAsia"/>
                <w:sz w:val="18"/>
                <w:szCs w:val="18"/>
              </w:rPr>
              <w:t>特殊图标</w:t>
            </w:r>
          </w:p>
        </w:tc>
        <w:tc>
          <w:tcPr>
            <w:tcW w:w="2835" w:type="dxa"/>
          </w:tcPr>
          <w:p w14:paraId="34F5A9EE" w14:textId="77777777" w:rsidR="006F28EE" w:rsidRPr="00CB2D60" w:rsidRDefault="006F28EE" w:rsidP="0074035C">
            <w:pPr>
              <w:pStyle w:val="af9"/>
              <w:spacing w:after="156"/>
              <w:ind w:firstLineChars="0" w:firstLine="0"/>
              <w:rPr>
                <w:sz w:val="18"/>
                <w:szCs w:val="18"/>
              </w:rPr>
            </w:pPr>
            <w:r>
              <w:rPr>
                <w:rFonts w:hint="eastAsia"/>
                <w:sz w:val="18"/>
                <w:szCs w:val="18"/>
              </w:rPr>
              <w:t>未发核查、已发核查未回复、已发核查已回复</w:t>
            </w:r>
          </w:p>
        </w:tc>
        <w:tc>
          <w:tcPr>
            <w:tcW w:w="1893" w:type="dxa"/>
          </w:tcPr>
          <w:p w14:paraId="4F84D18C" w14:textId="77777777" w:rsidR="006F28EE" w:rsidRPr="00CB2D60" w:rsidRDefault="006F28EE" w:rsidP="0074035C">
            <w:pPr>
              <w:pStyle w:val="af9"/>
              <w:spacing w:after="156"/>
              <w:ind w:left="420" w:firstLineChars="0" w:firstLine="0"/>
              <w:rPr>
                <w:sz w:val="18"/>
                <w:szCs w:val="18"/>
              </w:rPr>
            </w:pPr>
            <w:r>
              <w:rPr>
                <w:noProof/>
                <w:lang w:bidi="ar-SA"/>
              </w:rPr>
              <w:drawing>
                <wp:inline distT="0" distB="0" distL="0" distR="0" wp14:anchorId="10E46EB2" wp14:editId="26775BFC">
                  <wp:extent cx="219075" cy="171450"/>
                  <wp:effectExtent l="0" t="0" r="952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r>
              <w:rPr>
                <w:rFonts w:hint="eastAsia"/>
                <w:sz w:val="18"/>
                <w:szCs w:val="18"/>
              </w:rPr>
              <w:t>，</w:t>
            </w:r>
            <w:r>
              <w:rPr>
                <w:noProof/>
                <w:lang w:bidi="ar-SA"/>
              </w:rPr>
              <w:drawing>
                <wp:inline distT="0" distB="0" distL="0" distR="0" wp14:anchorId="4C10AAAA" wp14:editId="3670069D">
                  <wp:extent cx="219075" cy="17145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r>
              <w:rPr>
                <w:rFonts w:hint="eastAsia"/>
                <w:sz w:val="18"/>
                <w:szCs w:val="18"/>
              </w:rPr>
              <w:t>，</w:t>
            </w:r>
            <w:r>
              <w:rPr>
                <w:noProof/>
                <w:lang w:bidi="ar-SA"/>
              </w:rPr>
              <w:drawing>
                <wp:inline distT="0" distB="0" distL="0" distR="0" wp14:anchorId="02BA7A20" wp14:editId="46EBBCDF">
                  <wp:extent cx="219075" cy="17145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9075" cy="171450"/>
                          </a:xfrm>
                          <a:prstGeom prst="rect">
                            <a:avLst/>
                          </a:prstGeom>
                        </pic:spPr>
                      </pic:pic>
                    </a:graphicData>
                  </a:graphic>
                </wp:inline>
              </w:drawing>
            </w:r>
          </w:p>
        </w:tc>
      </w:tr>
      <w:tr w:rsidR="006F28EE" w14:paraId="2A6CC4B8" w14:textId="77777777" w:rsidTr="00CB2D60">
        <w:tc>
          <w:tcPr>
            <w:tcW w:w="621" w:type="dxa"/>
          </w:tcPr>
          <w:p w14:paraId="69AF73FD" w14:textId="77777777" w:rsidR="006F28EE" w:rsidRPr="00CB2D60" w:rsidRDefault="006F28EE" w:rsidP="0074035C">
            <w:pPr>
              <w:pStyle w:val="af9"/>
              <w:spacing w:after="156"/>
              <w:ind w:firstLineChars="0" w:firstLine="0"/>
              <w:rPr>
                <w:sz w:val="18"/>
                <w:szCs w:val="18"/>
              </w:rPr>
            </w:pPr>
            <w:r>
              <w:rPr>
                <w:rFonts w:hint="eastAsia"/>
                <w:sz w:val="18"/>
                <w:szCs w:val="18"/>
              </w:rPr>
              <w:t>6</w:t>
            </w:r>
          </w:p>
        </w:tc>
        <w:tc>
          <w:tcPr>
            <w:tcW w:w="1548" w:type="dxa"/>
          </w:tcPr>
          <w:p w14:paraId="0B01A1D5" w14:textId="77777777" w:rsidR="006F28EE" w:rsidRPr="00CB2D60" w:rsidRDefault="006F28EE" w:rsidP="0074035C">
            <w:pPr>
              <w:pStyle w:val="af9"/>
              <w:spacing w:after="156"/>
              <w:ind w:firstLineChars="0" w:firstLine="0"/>
              <w:rPr>
                <w:sz w:val="18"/>
                <w:szCs w:val="18"/>
              </w:rPr>
            </w:pPr>
            <w:r>
              <w:rPr>
                <w:rFonts w:hint="eastAsia"/>
                <w:sz w:val="18"/>
                <w:szCs w:val="18"/>
              </w:rPr>
              <w:t>领导督办</w:t>
            </w:r>
          </w:p>
        </w:tc>
        <w:tc>
          <w:tcPr>
            <w:tcW w:w="1145" w:type="dxa"/>
          </w:tcPr>
          <w:p w14:paraId="58AA1197" w14:textId="77777777" w:rsidR="006F28EE" w:rsidRPr="00CB2D60" w:rsidRDefault="006F28EE" w:rsidP="0074035C">
            <w:pPr>
              <w:pStyle w:val="af9"/>
              <w:spacing w:after="156"/>
              <w:ind w:firstLineChars="0" w:firstLine="0"/>
              <w:rPr>
                <w:sz w:val="18"/>
                <w:szCs w:val="18"/>
              </w:rPr>
            </w:pPr>
            <w:r>
              <w:rPr>
                <w:rFonts w:hint="eastAsia"/>
                <w:sz w:val="18"/>
                <w:szCs w:val="18"/>
              </w:rPr>
              <w:t>特殊颜色</w:t>
            </w:r>
            <w:r>
              <w:rPr>
                <w:rFonts w:hint="eastAsia"/>
                <w:sz w:val="18"/>
                <w:szCs w:val="18"/>
              </w:rPr>
              <w:t>+</w:t>
            </w:r>
            <w:r>
              <w:rPr>
                <w:rFonts w:hint="eastAsia"/>
                <w:sz w:val="18"/>
                <w:szCs w:val="18"/>
              </w:rPr>
              <w:t>特殊图标</w:t>
            </w:r>
          </w:p>
        </w:tc>
        <w:tc>
          <w:tcPr>
            <w:tcW w:w="2835" w:type="dxa"/>
          </w:tcPr>
          <w:p w14:paraId="0F71A3F4" w14:textId="77777777" w:rsidR="006F28EE" w:rsidRDefault="006F28EE" w:rsidP="0074035C">
            <w:pPr>
              <w:pStyle w:val="af9"/>
              <w:spacing w:after="156"/>
              <w:ind w:firstLineChars="0" w:firstLine="0"/>
              <w:rPr>
                <w:rFonts w:eastAsia="Times New Roman" w:cs="Times New Roman"/>
                <w:sz w:val="18"/>
                <w:szCs w:val="18"/>
              </w:rPr>
            </w:pPr>
            <w:r>
              <w:rPr>
                <w:rFonts w:hint="eastAsia"/>
                <w:sz w:val="18"/>
                <w:szCs w:val="18"/>
              </w:rPr>
              <w:t>督办未回复、督办已回复</w:t>
            </w:r>
          </w:p>
          <w:p w14:paraId="15AB6FCE" w14:textId="77777777" w:rsidR="006F28EE" w:rsidRPr="00CB2D60" w:rsidRDefault="006F28EE" w:rsidP="0074035C">
            <w:pPr>
              <w:pStyle w:val="af9"/>
              <w:spacing w:after="156"/>
              <w:ind w:firstLineChars="0" w:firstLine="0"/>
              <w:rPr>
                <w:sz w:val="18"/>
                <w:szCs w:val="18"/>
              </w:rPr>
            </w:pPr>
            <w:r>
              <w:rPr>
                <w:rFonts w:hint="eastAsia"/>
                <w:sz w:val="18"/>
                <w:szCs w:val="18"/>
              </w:rPr>
              <w:t>被督办案件字体显示蓝色</w:t>
            </w:r>
          </w:p>
        </w:tc>
        <w:tc>
          <w:tcPr>
            <w:tcW w:w="1893" w:type="dxa"/>
          </w:tcPr>
          <w:p w14:paraId="6CECF319" w14:textId="77777777" w:rsidR="006F28EE" w:rsidRDefault="006F28EE" w:rsidP="0074035C">
            <w:pPr>
              <w:pStyle w:val="af9"/>
              <w:spacing w:after="156"/>
              <w:ind w:firstLineChars="0" w:firstLine="0"/>
              <w:rPr>
                <w:sz w:val="18"/>
                <w:szCs w:val="18"/>
              </w:rPr>
            </w:pPr>
            <w:r>
              <w:rPr>
                <w:noProof/>
                <w:lang w:bidi="ar-SA"/>
              </w:rPr>
              <w:drawing>
                <wp:inline distT="0" distB="0" distL="0" distR="0" wp14:anchorId="5CB98709" wp14:editId="547E54D0">
                  <wp:extent cx="190500" cy="2095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90500" cy="209550"/>
                          </a:xfrm>
                          <a:prstGeom prst="rect">
                            <a:avLst/>
                          </a:prstGeom>
                        </pic:spPr>
                      </pic:pic>
                    </a:graphicData>
                  </a:graphic>
                </wp:inline>
              </w:drawing>
            </w:r>
            <w:r>
              <w:rPr>
                <w:rFonts w:hint="eastAsia"/>
                <w:sz w:val="18"/>
                <w:szCs w:val="18"/>
              </w:rPr>
              <w:t>，</w:t>
            </w:r>
            <w:r>
              <w:rPr>
                <w:noProof/>
                <w:lang w:bidi="ar-SA"/>
              </w:rPr>
              <w:drawing>
                <wp:inline distT="0" distB="0" distL="0" distR="0" wp14:anchorId="0D8882A9" wp14:editId="490951BB">
                  <wp:extent cx="190500" cy="2095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90500" cy="209550"/>
                          </a:xfrm>
                          <a:prstGeom prst="rect">
                            <a:avLst/>
                          </a:prstGeom>
                        </pic:spPr>
                      </pic:pic>
                    </a:graphicData>
                  </a:graphic>
                </wp:inline>
              </w:drawing>
            </w:r>
          </w:p>
          <w:p w14:paraId="5936E7F0" w14:textId="77777777" w:rsidR="006F28EE" w:rsidRPr="00CB2D60" w:rsidRDefault="006F28EE" w:rsidP="0074035C">
            <w:pPr>
              <w:pStyle w:val="af9"/>
              <w:spacing w:after="156"/>
              <w:ind w:firstLineChars="0" w:firstLine="0"/>
              <w:rPr>
                <w:sz w:val="18"/>
                <w:szCs w:val="18"/>
              </w:rPr>
            </w:pPr>
            <w:r>
              <w:rPr>
                <w:noProof/>
                <w:lang w:bidi="ar-SA"/>
              </w:rPr>
              <w:drawing>
                <wp:inline distT="0" distB="0" distL="0" distR="0" wp14:anchorId="05913F97" wp14:editId="3041305D">
                  <wp:extent cx="752475" cy="129332"/>
                  <wp:effectExtent l="0" t="0" r="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752475" cy="129332"/>
                          </a:xfrm>
                          <a:prstGeom prst="rect">
                            <a:avLst/>
                          </a:prstGeom>
                        </pic:spPr>
                      </pic:pic>
                    </a:graphicData>
                  </a:graphic>
                </wp:inline>
              </w:drawing>
            </w:r>
          </w:p>
        </w:tc>
      </w:tr>
      <w:tr w:rsidR="006F28EE" w14:paraId="324126D9" w14:textId="77777777" w:rsidTr="00CB2D60">
        <w:tc>
          <w:tcPr>
            <w:tcW w:w="621" w:type="dxa"/>
          </w:tcPr>
          <w:p w14:paraId="29C39B37" w14:textId="77777777" w:rsidR="006F28EE" w:rsidRPr="00CB2D60" w:rsidRDefault="006F28EE" w:rsidP="0074035C">
            <w:pPr>
              <w:pStyle w:val="af9"/>
              <w:spacing w:after="156"/>
              <w:ind w:firstLineChars="0" w:firstLine="0"/>
              <w:rPr>
                <w:sz w:val="18"/>
                <w:szCs w:val="18"/>
              </w:rPr>
            </w:pPr>
            <w:r>
              <w:rPr>
                <w:rFonts w:hint="eastAsia"/>
                <w:sz w:val="18"/>
                <w:szCs w:val="18"/>
              </w:rPr>
              <w:t>7</w:t>
            </w:r>
          </w:p>
        </w:tc>
        <w:tc>
          <w:tcPr>
            <w:tcW w:w="1548" w:type="dxa"/>
          </w:tcPr>
          <w:p w14:paraId="502654B0" w14:textId="77777777" w:rsidR="006F28EE" w:rsidRDefault="006F28EE" w:rsidP="0074035C">
            <w:pPr>
              <w:pStyle w:val="af9"/>
              <w:spacing w:after="156"/>
              <w:ind w:firstLineChars="0" w:firstLine="0"/>
              <w:rPr>
                <w:rFonts w:eastAsia="Times New Roman" w:cs="Times New Roman"/>
                <w:sz w:val="18"/>
                <w:szCs w:val="18"/>
              </w:rPr>
            </w:pPr>
            <w:r>
              <w:rPr>
                <w:rFonts w:hint="eastAsia"/>
                <w:sz w:val="18"/>
                <w:szCs w:val="18"/>
              </w:rPr>
              <w:t>多部门协办</w:t>
            </w:r>
          </w:p>
        </w:tc>
        <w:tc>
          <w:tcPr>
            <w:tcW w:w="1145" w:type="dxa"/>
          </w:tcPr>
          <w:p w14:paraId="698BB741" w14:textId="77777777" w:rsidR="006F28EE" w:rsidRDefault="006F28EE" w:rsidP="0074035C">
            <w:pPr>
              <w:pStyle w:val="af9"/>
              <w:spacing w:after="156"/>
              <w:ind w:firstLineChars="0" w:firstLine="0"/>
              <w:rPr>
                <w:rFonts w:eastAsia="Times New Roman" w:cs="Times New Roman"/>
                <w:sz w:val="18"/>
                <w:szCs w:val="18"/>
              </w:rPr>
            </w:pPr>
            <w:r>
              <w:rPr>
                <w:rFonts w:hint="eastAsia"/>
                <w:sz w:val="18"/>
                <w:szCs w:val="18"/>
              </w:rPr>
              <w:t>特殊颜色</w:t>
            </w:r>
          </w:p>
        </w:tc>
        <w:tc>
          <w:tcPr>
            <w:tcW w:w="2835" w:type="dxa"/>
          </w:tcPr>
          <w:p w14:paraId="30023838" w14:textId="77777777" w:rsidR="006F28EE" w:rsidRPr="00CB2D60" w:rsidRDefault="006F28EE" w:rsidP="0074035C">
            <w:pPr>
              <w:pStyle w:val="af9"/>
              <w:spacing w:after="156"/>
              <w:ind w:firstLineChars="0" w:firstLine="0"/>
              <w:rPr>
                <w:sz w:val="18"/>
                <w:szCs w:val="18"/>
              </w:rPr>
            </w:pPr>
            <w:r>
              <w:rPr>
                <w:rFonts w:hint="eastAsia"/>
                <w:sz w:val="18"/>
                <w:szCs w:val="18"/>
              </w:rPr>
              <w:t>多部门协办案件显示紫色</w:t>
            </w:r>
          </w:p>
        </w:tc>
        <w:tc>
          <w:tcPr>
            <w:tcW w:w="1893" w:type="dxa"/>
          </w:tcPr>
          <w:p w14:paraId="60337CA1" w14:textId="77777777" w:rsidR="006F28EE" w:rsidRPr="00CB2D60" w:rsidRDefault="006F28EE" w:rsidP="0074035C">
            <w:pPr>
              <w:pStyle w:val="af9"/>
              <w:spacing w:after="156"/>
              <w:ind w:firstLineChars="0" w:firstLine="0"/>
              <w:rPr>
                <w:sz w:val="18"/>
                <w:szCs w:val="18"/>
              </w:rPr>
            </w:pPr>
          </w:p>
        </w:tc>
      </w:tr>
      <w:tr w:rsidR="006F28EE" w14:paraId="4C22A97C" w14:textId="77777777" w:rsidTr="00CB2D60">
        <w:tc>
          <w:tcPr>
            <w:tcW w:w="621" w:type="dxa"/>
          </w:tcPr>
          <w:p w14:paraId="087C1E10" w14:textId="77777777" w:rsidR="006F28EE" w:rsidRDefault="006F28EE" w:rsidP="0074035C">
            <w:pPr>
              <w:pStyle w:val="af9"/>
              <w:spacing w:after="156"/>
              <w:ind w:firstLineChars="0" w:firstLine="0"/>
              <w:rPr>
                <w:sz w:val="18"/>
                <w:szCs w:val="18"/>
              </w:rPr>
            </w:pPr>
            <w:r>
              <w:rPr>
                <w:rFonts w:hint="eastAsia"/>
                <w:sz w:val="18"/>
                <w:szCs w:val="18"/>
              </w:rPr>
              <w:t>8</w:t>
            </w:r>
          </w:p>
        </w:tc>
        <w:tc>
          <w:tcPr>
            <w:tcW w:w="1548" w:type="dxa"/>
          </w:tcPr>
          <w:p w14:paraId="1C9A0D61" w14:textId="77777777" w:rsidR="006F28EE" w:rsidRDefault="006F28EE" w:rsidP="0074035C">
            <w:pPr>
              <w:pStyle w:val="af9"/>
              <w:spacing w:after="156"/>
              <w:ind w:firstLineChars="0" w:firstLine="0"/>
              <w:rPr>
                <w:sz w:val="18"/>
                <w:szCs w:val="18"/>
              </w:rPr>
            </w:pPr>
            <w:r>
              <w:rPr>
                <w:rFonts w:hint="eastAsia"/>
                <w:sz w:val="18"/>
                <w:szCs w:val="18"/>
              </w:rPr>
              <w:t>疑难案件</w:t>
            </w:r>
          </w:p>
        </w:tc>
        <w:tc>
          <w:tcPr>
            <w:tcW w:w="1145" w:type="dxa"/>
          </w:tcPr>
          <w:p w14:paraId="5CFFF33D" w14:textId="77777777" w:rsidR="006F28EE" w:rsidRDefault="006F28EE" w:rsidP="0074035C">
            <w:pPr>
              <w:pStyle w:val="af9"/>
              <w:spacing w:after="156"/>
              <w:ind w:firstLineChars="0" w:firstLine="0"/>
              <w:rPr>
                <w:sz w:val="18"/>
                <w:szCs w:val="18"/>
              </w:rPr>
            </w:pPr>
            <w:r>
              <w:rPr>
                <w:rFonts w:hint="eastAsia"/>
                <w:sz w:val="18"/>
                <w:szCs w:val="18"/>
              </w:rPr>
              <w:t>特殊字体</w:t>
            </w:r>
          </w:p>
        </w:tc>
        <w:tc>
          <w:tcPr>
            <w:tcW w:w="2835" w:type="dxa"/>
          </w:tcPr>
          <w:p w14:paraId="6223636B" w14:textId="77777777" w:rsidR="006F28EE" w:rsidRDefault="006F28EE" w:rsidP="0074035C">
            <w:pPr>
              <w:pStyle w:val="af9"/>
              <w:spacing w:after="156"/>
              <w:ind w:firstLineChars="0" w:firstLine="0"/>
              <w:rPr>
                <w:sz w:val="18"/>
                <w:szCs w:val="18"/>
              </w:rPr>
            </w:pPr>
            <w:r>
              <w:rPr>
                <w:rFonts w:hint="eastAsia"/>
                <w:sz w:val="18"/>
                <w:szCs w:val="18"/>
              </w:rPr>
              <w:t>已标注疑难案件，显示颜色待定</w:t>
            </w:r>
          </w:p>
        </w:tc>
        <w:tc>
          <w:tcPr>
            <w:tcW w:w="1893" w:type="dxa"/>
          </w:tcPr>
          <w:p w14:paraId="02A9EE2B" w14:textId="77777777" w:rsidR="006F28EE" w:rsidRPr="00CB2D60" w:rsidRDefault="006F28EE" w:rsidP="0074035C">
            <w:pPr>
              <w:pStyle w:val="af9"/>
              <w:spacing w:after="156"/>
              <w:ind w:firstLineChars="0" w:firstLine="0"/>
              <w:rPr>
                <w:sz w:val="18"/>
                <w:szCs w:val="18"/>
              </w:rPr>
            </w:pPr>
          </w:p>
        </w:tc>
      </w:tr>
      <w:tr w:rsidR="006F28EE" w14:paraId="7BA7E19F" w14:textId="77777777" w:rsidTr="00CB2D60">
        <w:tc>
          <w:tcPr>
            <w:tcW w:w="621" w:type="dxa"/>
          </w:tcPr>
          <w:p w14:paraId="68CCC6EC" w14:textId="77777777" w:rsidR="006F28EE" w:rsidRDefault="006F28EE" w:rsidP="0074035C">
            <w:pPr>
              <w:pStyle w:val="af9"/>
              <w:spacing w:after="156"/>
              <w:ind w:firstLineChars="0" w:firstLine="0"/>
              <w:rPr>
                <w:sz w:val="18"/>
                <w:szCs w:val="18"/>
              </w:rPr>
            </w:pPr>
            <w:r>
              <w:rPr>
                <w:rFonts w:hint="eastAsia"/>
                <w:sz w:val="18"/>
                <w:szCs w:val="18"/>
              </w:rPr>
              <w:t>9</w:t>
            </w:r>
          </w:p>
        </w:tc>
        <w:tc>
          <w:tcPr>
            <w:tcW w:w="1548" w:type="dxa"/>
          </w:tcPr>
          <w:p w14:paraId="12F84A84" w14:textId="77777777" w:rsidR="006F28EE" w:rsidRDefault="006F28EE" w:rsidP="0074035C">
            <w:pPr>
              <w:pStyle w:val="af9"/>
              <w:spacing w:after="156"/>
              <w:ind w:firstLineChars="0" w:firstLine="0"/>
              <w:rPr>
                <w:sz w:val="18"/>
                <w:szCs w:val="18"/>
              </w:rPr>
            </w:pPr>
            <w:r>
              <w:rPr>
                <w:rFonts w:hint="eastAsia"/>
                <w:sz w:val="18"/>
                <w:szCs w:val="18"/>
              </w:rPr>
              <w:t>延期案件</w:t>
            </w:r>
          </w:p>
        </w:tc>
        <w:tc>
          <w:tcPr>
            <w:tcW w:w="1145" w:type="dxa"/>
          </w:tcPr>
          <w:p w14:paraId="5A4F6A51" w14:textId="77777777" w:rsidR="006F28EE" w:rsidRDefault="006F28EE" w:rsidP="0074035C">
            <w:pPr>
              <w:pStyle w:val="af9"/>
              <w:spacing w:after="156"/>
              <w:ind w:firstLineChars="0" w:firstLine="0"/>
              <w:rPr>
                <w:sz w:val="18"/>
                <w:szCs w:val="18"/>
              </w:rPr>
            </w:pPr>
            <w:r>
              <w:rPr>
                <w:rFonts w:hint="eastAsia"/>
                <w:sz w:val="18"/>
                <w:szCs w:val="18"/>
              </w:rPr>
              <w:t>特殊字体</w:t>
            </w:r>
          </w:p>
        </w:tc>
        <w:tc>
          <w:tcPr>
            <w:tcW w:w="2835" w:type="dxa"/>
          </w:tcPr>
          <w:p w14:paraId="33AE8064" w14:textId="77777777" w:rsidR="006F28EE" w:rsidRDefault="006F28EE" w:rsidP="0074035C">
            <w:pPr>
              <w:pStyle w:val="af9"/>
              <w:spacing w:after="156"/>
              <w:ind w:firstLineChars="0" w:firstLine="0"/>
              <w:rPr>
                <w:sz w:val="18"/>
                <w:szCs w:val="18"/>
              </w:rPr>
            </w:pPr>
            <w:r>
              <w:rPr>
                <w:rFonts w:hint="eastAsia"/>
                <w:sz w:val="18"/>
                <w:szCs w:val="18"/>
              </w:rPr>
              <w:t>已批准延期案件，显示颜色待定</w:t>
            </w:r>
          </w:p>
        </w:tc>
        <w:tc>
          <w:tcPr>
            <w:tcW w:w="1893" w:type="dxa"/>
          </w:tcPr>
          <w:p w14:paraId="4880436F" w14:textId="77777777" w:rsidR="006F28EE" w:rsidRPr="00CB2D60" w:rsidRDefault="006F28EE" w:rsidP="0074035C">
            <w:pPr>
              <w:pStyle w:val="af9"/>
              <w:spacing w:after="156"/>
              <w:ind w:firstLineChars="0" w:firstLine="0"/>
              <w:rPr>
                <w:sz w:val="18"/>
                <w:szCs w:val="18"/>
              </w:rPr>
            </w:pPr>
          </w:p>
        </w:tc>
      </w:tr>
      <w:tr w:rsidR="006F28EE" w14:paraId="1C2CCCCE" w14:textId="77777777" w:rsidTr="00CB2D60">
        <w:tc>
          <w:tcPr>
            <w:tcW w:w="621" w:type="dxa"/>
          </w:tcPr>
          <w:p w14:paraId="72878AF8" w14:textId="77777777" w:rsidR="006F28EE" w:rsidRDefault="006F28EE" w:rsidP="0074035C">
            <w:pPr>
              <w:pStyle w:val="af9"/>
              <w:spacing w:after="156"/>
              <w:ind w:firstLineChars="0" w:firstLine="0"/>
              <w:rPr>
                <w:sz w:val="18"/>
                <w:szCs w:val="18"/>
              </w:rPr>
            </w:pPr>
            <w:r>
              <w:rPr>
                <w:rFonts w:hint="eastAsia"/>
                <w:sz w:val="18"/>
                <w:szCs w:val="18"/>
              </w:rPr>
              <w:t>10</w:t>
            </w:r>
          </w:p>
        </w:tc>
        <w:tc>
          <w:tcPr>
            <w:tcW w:w="1548" w:type="dxa"/>
          </w:tcPr>
          <w:p w14:paraId="54EB2FD3" w14:textId="77777777" w:rsidR="006F28EE" w:rsidRDefault="006F28EE" w:rsidP="0074035C">
            <w:pPr>
              <w:pStyle w:val="af9"/>
              <w:spacing w:after="156"/>
              <w:ind w:firstLineChars="0" w:firstLine="0"/>
              <w:rPr>
                <w:sz w:val="18"/>
                <w:szCs w:val="18"/>
              </w:rPr>
            </w:pPr>
            <w:r>
              <w:rPr>
                <w:rFonts w:hint="eastAsia"/>
                <w:sz w:val="18"/>
                <w:szCs w:val="18"/>
              </w:rPr>
              <w:t>挂账案件</w:t>
            </w:r>
          </w:p>
        </w:tc>
        <w:tc>
          <w:tcPr>
            <w:tcW w:w="1145" w:type="dxa"/>
          </w:tcPr>
          <w:p w14:paraId="5D968280" w14:textId="77777777" w:rsidR="006F28EE" w:rsidRDefault="006F28EE" w:rsidP="0074035C">
            <w:pPr>
              <w:pStyle w:val="af9"/>
              <w:spacing w:after="156"/>
              <w:ind w:firstLineChars="0" w:firstLine="0"/>
              <w:rPr>
                <w:sz w:val="18"/>
                <w:szCs w:val="18"/>
              </w:rPr>
            </w:pPr>
            <w:r>
              <w:rPr>
                <w:rFonts w:hint="eastAsia"/>
                <w:sz w:val="18"/>
                <w:szCs w:val="18"/>
              </w:rPr>
              <w:t>特殊字体</w:t>
            </w:r>
          </w:p>
        </w:tc>
        <w:tc>
          <w:tcPr>
            <w:tcW w:w="2835" w:type="dxa"/>
          </w:tcPr>
          <w:p w14:paraId="721941F6" w14:textId="77777777" w:rsidR="006F28EE" w:rsidRDefault="006F28EE" w:rsidP="0074035C">
            <w:pPr>
              <w:pStyle w:val="af9"/>
              <w:spacing w:after="156"/>
              <w:ind w:firstLineChars="0" w:firstLine="0"/>
              <w:rPr>
                <w:sz w:val="18"/>
                <w:szCs w:val="18"/>
              </w:rPr>
            </w:pPr>
            <w:r>
              <w:rPr>
                <w:rFonts w:hint="eastAsia"/>
                <w:sz w:val="18"/>
                <w:szCs w:val="18"/>
              </w:rPr>
              <w:t>已批准挂账案件，显示颜色待定</w:t>
            </w:r>
          </w:p>
        </w:tc>
        <w:tc>
          <w:tcPr>
            <w:tcW w:w="1893" w:type="dxa"/>
          </w:tcPr>
          <w:p w14:paraId="4E0475EC" w14:textId="77777777" w:rsidR="006F28EE" w:rsidRPr="00CB2D60" w:rsidRDefault="006F28EE" w:rsidP="0074035C">
            <w:pPr>
              <w:pStyle w:val="af9"/>
              <w:spacing w:after="156"/>
              <w:ind w:firstLineChars="0" w:firstLine="0"/>
              <w:rPr>
                <w:sz w:val="18"/>
                <w:szCs w:val="18"/>
              </w:rPr>
            </w:pPr>
          </w:p>
        </w:tc>
      </w:tr>
      <w:tr w:rsidR="006F28EE" w14:paraId="1DB67882" w14:textId="77777777" w:rsidTr="00CB2D60">
        <w:tc>
          <w:tcPr>
            <w:tcW w:w="621" w:type="dxa"/>
          </w:tcPr>
          <w:p w14:paraId="7DB9CE27" w14:textId="77777777" w:rsidR="006F28EE" w:rsidRDefault="006F28EE" w:rsidP="0074035C">
            <w:pPr>
              <w:pStyle w:val="af9"/>
              <w:spacing w:after="156"/>
              <w:ind w:firstLineChars="0" w:firstLine="0"/>
              <w:rPr>
                <w:sz w:val="18"/>
                <w:szCs w:val="18"/>
              </w:rPr>
            </w:pPr>
            <w:r>
              <w:rPr>
                <w:rFonts w:hint="eastAsia"/>
                <w:sz w:val="18"/>
                <w:szCs w:val="18"/>
              </w:rPr>
              <w:t>11</w:t>
            </w:r>
          </w:p>
        </w:tc>
        <w:tc>
          <w:tcPr>
            <w:tcW w:w="1548" w:type="dxa"/>
          </w:tcPr>
          <w:p w14:paraId="5C26ADC5" w14:textId="77777777" w:rsidR="006F28EE" w:rsidRDefault="006F28EE" w:rsidP="0074035C">
            <w:pPr>
              <w:pStyle w:val="af9"/>
              <w:spacing w:after="156"/>
              <w:ind w:firstLineChars="0" w:firstLine="0"/>
              <w:rPr>
                <w:sz w:val="18"/>
                <w:szCs w:val="18"/>
              </w:rPr>
            </w:pPr>
            <w:r>
              <w:rPr>
                <w:rFonts w:hint="eastAsia"/>
                <w:sz w:val="18"/>
                <w:szCs w:val="18"/>
              </w:rPr>
              <w:t>未签收</w:t>
            </w:r>
          </w:p>
        </w:tc>
        <w:tc>
          <w:tcPr>
            <w:tcW w:w="1145" w:type="dxa"/>
          </w:tcPr>
          <w:p w14:paraId="52E5454B" w14:textId="77777777" w:rsidR="006F28EE" w:rsidRDefault="006F28EE" w:rsidP="0074035C">
            <w:pPr>
              <w:pStyle w:val="af9"/>
              <w:spacing w:after="156"/>
              <w:ind w:firstLineChars="0" w:firstLine="0"/>
              <w:rPr>
                <w:sz w:val="18"/>
                <w:szCs w:val="18"/>
              </w:rPr>
            </w:pPr>
            <w:r>
              <w:rPr>
                <w:rFonts w:hint="eastAsia"/>
                <w:sz w:val="18"/>
                <w:szCs w:val="18"/>
              </w:rPr>
              <w:t>特殊字体</w:t>
            </w:r>
          </w:p>
        </w:tc>
        <w:tc>
          <w:tcPr>
            <w:tcW w:w="2835" w:type="dxa"/>
          </w:tcPr>
          <w:p w14:paraId="40A02936" w14:textId="77777777" w:rsidR="006F28EE" w:rsidRDefault="006F28EE" w:rsidP="0074035C">
            <w:pPr>
              <w:pStyle w:val="af9"/>
              <w:spacing w:after="156"/>
              <w:ind w:firstLineChars="0" w:firstLine="0"/>
              <w:rPr>
                <w:sz w:val="18"/>
                <w:szCs w:val="18"/>
              </w:rPr>
            </w:pPr>
            <w:r>
              <w:rPr>
                <w:rFonts w:hint="eastAsia"/>
                <w:sz w:val="18"/>
                <w:szCs w:val="18"/>
              </w:rPr>
              <w:t>未被签收案件</w:t>
            </w:r>
            <w:r>
              <w:rPr>
                <w:rFonts w:hint="eastAsia"/>
                <w:sz w:val="18"/>
                <w:szCs w:val="18"/>
              </w:rPr>
              <w:t>/</w:t>
            </w:r>
            <w:r>
              <w:rPr>
                <w:rFonts w:hint="eastAsia"/>
                <w:sz w:val="18"/>
                <w:szCs w:val="18"/>
              </w:rPr>
              <w:t>问题，显示黑色粗体</w:t>
            </w:r>
          </w:p>
        </w:tc>
        <w:tc>
          <w:tcPr>
            <w:tcW w:w="1893" w:type="dxa"/>
          </w:tcPr>
          <w:p w14:paraId="5B59C3B9" w14:textId="77777777" w:rsidR="006F28EE" w:rsidRPr="00CB2D60" w:rsidRDefault="006F28EE" w:rsidP="0074035C">
            <w:pPr>
              <w:pStyle w:val="af9"/>
              <w:numPr>
                <w:ilvl w:val="0"/>
                <w:numId w:val="35"/>
              </w:numPr>
              <w:spacing w:after="156"/>
              <w:ind w:firstLineChars="0" w:firstLine="0"/>
              <w:rPr>
                <w:sz w:val="18"/>
                <w:szCs w:val="18"/>
              </w:rPr>
            </w:pPr>
            <w:r>
              <w:rPr>
                <w:noProof/>
                <w:lang w:bidi="ar-SA"/>
              </w:rPr>
              <w:drawing>
                <wp:inline distT="0" distB="0" distL="0" distR="0" wp14:anchorId="4FE93594" wp14:editId="40B947C8">
                  <wp:extent cx="800100" cy="250031"/>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800100" cy="250031"/>
                          </a:xfrm>
                          <a:prstGeom prst="rect">
                            <a:avLst/>
                          </a:prstGeom>
                        </pic:spPr>
                      </pic:pic>
                    </a:graphicData>
                  </a:graphic>
                </wp:inline>
              </w:drawing>
            </w:r>
          </w:p>
        </w:tc>
      </w:tr>
      <w:tr w:rsidR="006F28EE" w14:paraId="4246A1A2" w14:textId="77777777" w:rsidTr="006F28EE">
        <w:tc>
          <w:tcPr>
            <w:tcW w:w="621" w:type="dxa"/>
          </w:tcPr>
          <w:p w14:paraId="7C39E711" w14:textId="77777777" w:rsidR="006F28EE" w:rsidRDefault="006F28EE" w:rsidP="0074035C">
            <w:pPr>
              <w:pStyle w:val="af9"/>
              <w:spacing w:after="156"/>
              <w:ind w:firstLineChars="0" w:firstLine="0"/>
              <w:rPr>
                <w:sz w:val="18"/>
                <w:szCs w:val="18"/>
              </w:rPr>
            </w:pPr>
            <w:r>
              <w:rPr>
                <w:rFonts w:hint="eastAsia"/>
                <w:sz w:val="18"/>
                <w:szCs w:val="18"/>
              </w:rPr>
              <w:t>12</w:t>
            </w:r>
          </w:p>
        </w:tc>
        <w:tc>
          <w:tcPr>
            <w:tcW w:w="1548" w:type="dxa"/>
          </w:tcPr>
          <w:p w14:paraId="54628131" w14:textId="77777777" w:rsidR="006F28EE" w:rsidRDefault="006F28EE" w:rsidP="0074035C">
            <w:pPr>
              <w:pStyle w:val="af9"/>
              <w:spacing w:after="156"/>
              <w:ind w:firstLineChars="0" w:firstLine="0"/>
              <w:rPr>
                <w:sz w:val="18"/>
                <w:szCs w:val="18"/>
              </w:rPr>
            </w:pPr>
            <w:r>
              <w:rPr>
                <w:rFonts w:hint="eastAsia"/>
                <w:sz w:val="18"/>
                <w:szCs w:val="18"/>
              </w:rPr>
              <w:t>案件到达短信</w:t>
            </w:r>
          </w:p>
        </w:tc>
        <w:tc>
          <w:tcPr>
            <w:tcW w:w="1145" w:type="dxa"/>
          </w:tcPr>
          <w:p w14:paraId="6203251E" w14:textId="77777777" w:rsidR="006F28EE" w:rsidRDefault="006F28EE" w:rsidP="0074035C">
            <w:pPr>
              <w:pStyle w:val="af9"/>
              <w:spacing w:after="156"/>
              <w:ind w:firstLineChars="0" w:firstLine="0"/>
              <w:rPr>
                <w:sz w:val="18"/>
                <w:szCs w:val="18"/>
              </w:rPr>
            </w:pPr>
            <w:r>
              <w:rPr>
                <w:rFonts w:hint="eastAsia"/>
                <w:sz w:val="18"/>
                <w:szCs w:val="18"/>
              </w:rPr>
              <w:t>待定</w:t>
            </w:r>
          </w:p>
        </w:tc>
        <w:tc>
          <w:tcPr>
            <w:tcW w:w="2835" w:type="dxa"/>
          </w:tcPr>
          <w:p w14:paraId="2DB3D474" w14:textId="77777777" w:rsidR="006F28EE" w:rsidRDefault="006F28EE" w:rsidP="0074035C">
            <w:pPr>
              <w:pStyle w:val="af9"/>
              <w:spacing w:after="156"/>
              <w:ind w:firstLineChars="0" w:firstLine="0"/>
              <w:rPr>
                <w:sz w:val="18"/>
                <w:szCs w:val="18"/>
              </w:rPr>
            </w:pPr>
            <w:r>
              <w:rPr>
                <w:rFonts w:hint="eastAsia"/>
                <w:sz w:val="18"/>
                <w:szCs w:val="18"/>
              </w:rPr>
              <w:t>未发送、已发送未接受、已发送已接受、已反馈</w:t>
            </w:r>
          </w:p>
        </w:tc>
        <w:tc>
          <w:tcPr>
            <w:tcW w:w="1893" w:type="dxa"/>
          </w:tcPr>
          <w:p w14:paraId="66EA36D6" w14:textId="77777777" w:rsidR="006F28EE" w:rsidRPr="00CB2D60" w:rsidRDefault="006F28EE" w:rsidP="0074035C">
            <w:pPr>
              <w:pStyle w:val="af9"/>
              <w:spacing w:after="156"/>
              <w:ind w:firstLineChars="0" w:firstLine="0"/>
              <w:rPr>
                <w:noProof/>
              </w:rPr>
            </w:pPr>
          </w:p>
        </w:tc>
      </w:tr>
      <w:tr w:rsidR="006F28EE" w14:paraId="7FED7960" w14:textId="77777777" w:rsidTr="006F28EE">
        <w:tc>
          <w:tcPr>
            <w:tcW w:w="621" w:type="dxa"/>
          </w:tcPr>
          <w:p w14:paraId="2AB3A14A" w14:textId="77777777" w:rsidR="006F28EE" w:rsidRDefault="006F28EE" w:rsidP="0074035C">
            <w:pPr>
              <w:pStyle w:val="af9"/>
              <w:spacing w:after="156"/>
              <w:ind w:firstLineChars="0" w:firstLine="0"/>
              <w:rPr>
                <w:sz w:val="18"/>
                <w:szCs w:val="18"/>
              </w:rPr>
            </w:pPr>
            <w:r>
              <w:rPr>
                <w:rFonts w:hint="eastAsia"/>
                <w:sz w:val="18"/>
                <w:szCs w:val="18"/>
              </w:rPr>
              <w:t>13</w:t>
            </w:r>
          </w:p>
        </w:tc>
        <w:tc>
          <w:tcPr>
            <w:tcW w:w="1548" w:type="dxa"/>
          </w:tcPr>
          <w:p w14:paraId="483F5AC4" w14:textId="77777777" w:rsidR="006F28EE" w:rsidRDefault="006F28EE" w:rsidP="0074035C">
            <w:pPr>
              <w:pStyle w:val="af9"/>
              <w:spacing w:after="156"/>
              <w:ind w:firstLineChars="0" w:firstLine="0"/>
              <w:rPr>
                <w:sz w:val="18"/>
                <w:szCs w:val="18"/>
              </w:rPr>
            </w:pPr>
            <w:r>
              <w:rPr>
                <w:rFonts w:hint="eastAsia"/>
                <w:sz w:val="18"/>
                <w:szCs w:val="18"/>
              </w:rPr>
              <w:t>征求意见</w:t>
            </w:r>
          </w:p>
        </w:tc>
        <w:tc>
          <w:tcPr>
            <w:tcW w:w="1145" w:type="dxa"/>
          </w:tcPr>
          <w:p w14:paraId="4189E499" w14:textId="77777777" w:rsidR="006F28EE" w:rsidRDefault="006F28EE" w:rsidP="0074035C">
            <w:pPr>
              <w:pStyle w:val="af9"/>
              <w:spacing w:after="156"/>
              <w:ind w:firstLineChars="0" w:firstLine="0"/>
              <w:rPr>
                <w:sz w:val="18"/>
                <w:szCs w:val="18"/>
              </w:rPr>
            </w:pPr>
            <w:r>
              <w:rPr>
                <w:rFonts w:hint="eastAsia"/>
                <w:sz w:val="18"/>
                <w:szCs w:val="18"/>
              </w:rPr>
              <w:t>待定</w:t>
            </w:r>
          </w:p>
        </w:tc>
        <w:tc>
          <w:tcPr>
            <w:tcW w:w="2835" w:type="dxa"/>
          </w:tcPr>
          <w:p w14:paraId="6213A1CA" w14:textId="77777777" w:rsidR="006F28EE" w:rsidRDefault="006F28EE" w:rsidP="0074035C">
            <w:pPr>
              <w:pStyle w:val="af9"/>
              <w:spacing w:after="156"/>
              <w:ind w:firstLineChars="0" w:firstLine="0"/>
              <w:rPr>
                <w:sz w:val="18"/>
                <w:szCs w:val="18"/>
              </w:rPr>
            </w:pPr>
            <w:r>
              <w:rPr>
                <w:rFonts w:hint="eastAsia"/>
                <w:sz w:val="18"/>
                <w:szCs w:val="18"/>
              </w:rPr>
              <w:t>征求意见未答复、征求意见未答复</w:t>
            </w:r>
          </w:p>
        </w:tc>
        <w:tc>
          <w:tcPr>
            <w:tcW w:w="1893" w:type="dxa"/>
          </w:tcPr>
          <w:p w14:paraId="2632A4EA" w14:textId="77777777" w:rsidR="006F28EE" w:rsidRPr="00CB2D60" w:rsidRDefault="006F28EE" w:rsidP="0074035C">
            <w:pPr>
              <w:pStyle w:val="af9"/>
              <w:spacing w:after="156"/>
              <w:ind w:firstLineChars="0" w:firstLine="0"/>
              <w:rPr>
                <w:noProof/>
              </w:rPr>
            </w:pPr>
          </w:p>
        </w:tc>
      </w:tr>
    </w:tbl>
    <w:p w14:paraId="545645F2" w14:textId="77777777" w:rsidR="009C69EB" w:rsidRPr="00CB2D60" w:rsidRDefault="006F28EE" w:rsidP="0074035C">
      <w:pPr>
        <w:pStyle w:val="af9"/>
        <w:spacing w:after="156"/>
        <w:ind w:left="480" w:firstLineChars="0" w:firstLine="360"/>
        <w:jc w:val="center"/>
        <w:rPr>
          <w:sz w:val="18"/>
          <w:szCs w:val="18"/>
        </w:rPr>
      </w:pPr>
      <w:r w:rsidRPr="00CB2D60">
        <w:rPr>
          <w:rFonts w:hint="eastAsia"/>
          <w:sz w:val="18"/>
          <w:szCs w:val="18"/>
        </w:rPr>
        <w:t>表</w:t>
      </w:r>
      <w:r w:rsidRPr="00CB2D60">
        <w:rPr>
          <w:sz w:val="18"/>
          <w:szCs w:val="18"/>
        </w:rPr>
        <w:t>5-N</w:t>
      </w:r>
      <w:r w:rsidRPr="00CB2D60">
        <w:rPr>
          <w:rFonts w:hint="eastAsia"/>
          <w:sz w:val="18"/>
          <w:szCs w:val="18"/>
        </w:rPr>
        <w:t>案件状态标识</w:t>
      </w:r>
      <w:r w:rsidR="009C69EB">
        <w:rPr>
          <w:rFonts w:hint="eastAsia"/>
        </w:rPr>
        <w:t xml:space="preserve">  </w:t>
      </w:r>
    </w:p>
    <w:p w14:paraId="0CC62850" w14:textId="77777777" w:rsidR="006F28EE" w:rsidRDefault="006F28EE" w:rsidP="0074035C">
      <w:pPr>
        <w:pStyle w:val="af9"/>
        <w:numPr>
          <w:ilvl w:val="0"/>
          <w:numId w:val="44"/>
        </w:numPr>
        <w:spacing w:after="156"/>
        <w:ind w:firstLineChars="0"/>
      </w:pPr>
      <w:r>
        <w:rPr>
          <w:rFonts w:hint="eastAsia"/>
        </w:rPr>
        <w:t>案件办理</w:t>
      </w:r>
    </w:p>
    <w:p w14:paraId="29053EE9" w14:textId="77777777" w:rsidR="006F28EE" w:rsidRDefault="006F28EE" w:rsidP="0074035C">
      <w:pPr>
        <w:pStyle w:val="af9"/>
        <w:spacing w:after="156"/>
        <w:ind w:left="480" w:firstLineChars="0" w:firstLine="0"/>
      </w:pPr>
      <w:r>
        <w:rPr>
          <w:rFonts w:hint="eastAsia"/>
        </w:rPr>
        <w:t>选中案件列表中的案件，案件列表上方会自动根据案件的状态来显示对应的操作按钮。</w:t>
      </w:r>
    </w:p>
    <w:p w14:paraId="494B2CD0" w14:textId="77777777" w:rsidR="00BA5101" w:rsidRDefault="00BA5101" w:rsidP="0074035C">
      <w:pPr>
        <w:pStyle w:val="af9"/>
        <w:numPr>
          <w:ilvl w:val="0"/>
          <w:numId w:val="47"/>
        </w:numPr>
        <w:spacing w:after="156"/>
        <w:ind w:firstLineChars="0"/>
      </w:pPr>
      <w:r>
        <w:rPr>
          <w:rFonts w:hint="eastAsia"/>
        </w:rPr>
        <w:t>未签收案件</w:t>
      </w:r>
    </w:p>
    <w:p w14:paraId="6402FBEE" w14:textId="77777777" w:rsidR="009C69EB" w:rsidRDefault="006F28EE" w:rsidP="0074035C">
      <w:pPr>
        <w:pStyle w:val="af9"/>
        <w:spacing w:after="156"/>
        <w:ind w:left="1140" w:firstLineChars="0" w:firstLine="0"/>
      </w:pPr>
      <w:r>
        <w:rPr>
          <w:rFonts w:hint="eastAsia"/>
        </w:rPr>
        <w:t>当案件未签收时，案件在列表中显示为粗体，选中未签收案件时在列表上方只显示签收按钮。</w:t>
      </w:r>
    </w:p>
    <w:p w14:paraId="6187C787" w14:textId="77777777" w:rsidR="00BA5101" w:rsidRDefault="00BA5101" w:rsidP="0074035C">
      <w:pPr>
        <w:pStyle w:val="af9"/>
        <w:numPr>
          <w:ilvl w:val="0"/>
          <w:numId w:val="47"/>
        </w:numPr>
        <w:spacing w:after="156"/>
        <w:ind w:firstLineChars="0"/>
      </w:pPr>
      <w:r>
        <w:rPr>
          <w:rFonts w:hint="eastAsia"/>
        </w:rPr>
        <w:t>案件签收</w:t>
      </w:r>
    </w:p>
    <w:p w14:paraId="30FE7FBA" w14:textId="77777777" w:rsidR="006F28EE" w:rsidRDefault="006F28EE" w:rsidP="0074035C">
      <w:pPr>
        <w:pStyle w:val="af9"/>
        <w:spacing w:after="156"/>
        <w:ind w:left="1140" w:firstLineChars="0" w:firstLine="0"/>
      </w:pPr>
      <w:r>
        <w:rPr>
          <w:rFonts w:hint="eastAsia"/>
        </w:rPr>
        <w:t>案签收后，案件在列表中显示状态由粗体变为正常字体，选中已签收案件时，在列表上线显示批转、撤销批转、会退到受理平台、打回专业部门、办理进度等常用操作按钮。</w:t>
      </w:r>
    </w:p>
    <w:p w14:paraId="2E76DBD0" w14:textId="77777777" w:rsidR="00BA5101" w:rsidRDefault="006F28EE" w:rsidP="0074035C">
      <w:pPr>
        <w:pStyle w:val="af9"/>
        <w:numPr>
          <w:ilvl w:val="0"/>
          <w:numId w:val="47"/>
        </w:numPr>
        <w:spacing w:after="156"/>
        <w:ind w:firstLineChars="0"/>
      </w:pPr>
      <w:r>
        <w:rPr>
          <w:rFonts w:hint="eastAsia"/>
        </w:rPr>
        <w:t>案件批转</w:t>
      </w:r>
    </w:p>
    <w:p w14:paraId="20DB7ADA" w14:textId="77777777" w:rsidR="006F28EE" w:rsidRDefault="006F28EE" w:rsidP="0074035C">
      <w:pPr>
        <w:pStyle w:val="af9"/>
        <w:spacing w:after="156"/>
        <w:ind w:left="1140" w:firstLineChars="0" w:firstLine="0"/>
      </w:pPr>
      <w:r>
        <w:rPr>
          <w:rFonts w:hint="eastAsia"/>
        </w:rPr>
        <w:t>点击批转按钮，会打开案件批转页面，选择案件责任部门、或属地（可以多选），输入派遣意见</w:t>
      </w:r>
      <w:r w:rsidR="00BA5101">
        <w:rPr>
          <w:rFonts w:hint="eastAsia"/>
        </w:rPr>
        <w:t>（可以从事先</w:t>
      </w:r>
      <w:r>
        <w:rPr>
          <w:rFonts w:hint="eastAsia"/>
        </w:rPr>
        <w:t>保存好的惯用语中选择），修改案件处理时限</w:t>
      </w:r>
      <w:r w:rsidR="00BA5101">
        <w:rPr>
          <w:rFonts w:hint="eastAsia"/>
        </w:rPr>
        <w:t>（默认为标准时限）</w:t>
      </w:r>
      <w:r>
        <w:rPr>
          <w:rFonts w:hint="eastAsia"/>
        </w:rPr>
        <w:t>、选择是否发送案件到达</w:t>
      </w:r>
      <w:r w:rsidR="00BA5101">
        <w:rPr>
          <w:rFonts w:hint="eastAsia"/>
        </w:rPr>
        <w:t>提示</w:t>
      </w:r>
      <w:r>
        <w:rPr>
          <w:rFonts w:hint="eastAsia"/>
        </w:rPr>
        <w:t>（默认为发送），选好以上配置后，点击批转按钮，在案件批转完成后自动关闭批转页面。</w:t>
      </w:r>
    </w:p>
    <w:p w14:paraId="1F04D131" w14:textId="77777777" w:rsidR="00BA5101" w:rsidRDefault="00BA5101" w:rsidP="0074035C">
      <w:pPr>
        <w:pStyle w:val="af9"/>
        <w:numPr>
          <w:ilvl w:val="0"/>
          <w:numId w:val="47"/>
        </w:numPr>
        <w:spacing w:after="156"/>
        <w:ind w:firstLineChars="0"/>
      </w:pPr>
      <w:r>
        <w:rPr>
          <w:rFonts w:hint="eastAsia"/>
        </w:rPr>
        <w:t>案件处置时限</w:t>
      </w:r>
    </w:p>
    <w:p w14:paraId="16DA1008" w14:textId="77777777" w:rsidR="00BA5101" w:rsidRDefault="00BA5101" w:rsidP="0074035C">
      <w:pPr>
        <w:pStyle w:val="af9"/>
        <w:spacing w:after="156"/>
        <w:ind w:left="1140" w:firstLineChars="0" w:firstLine="0"/>
      </w:pPr>
      <w:r>
        <w:rPr>
          <w:rFonts w:hint="eastAsia"/>
        </w:rPr>
        <w:t>每一类案件都有规定的标准案件处置时限，在案件派遣时可以根据具体情况调整允许的案件处理时限。</w:t>
      </w:r>
    </w:p>
    <w:p w14:paraId="46A5C478" w14:textId="77777777" w:rsidR="00BA5101" w:rsidRDefault="00BA5101" w:rsidP="0074035C">
      <w:pPr>
        <w:pStyle w:val="af9"/>
        <w:numPr>
          <w:ilvl w:val="0"/>
          <w:numId w:val="47"/>
        </w:numPr>
        <w:spacing w:after="156"/>
        <w:ind w:firstLineChars="0"/>
      </w:pPr>
      <w:r>
        <w:rPr>
          <w:rFonts w:hint="eastAsia"/>
        </w:rPr>
        <w:t>案件达到提示</w:t>
      </w:r>
    </w:p>
    <w:p w14:paraId="606F06F5" w14:textId="77777777" w:rsidR="00BA5101" w:rsidRDefault="00BA5101" w:rsidP="0074035C">
      <w:pPr>
        <w:pStyle w:val="af9"/>
        <w:spacing w:after="156"/>
        <w:ind w:left="1140" w:firstLineChars="0" w:firstLine="0"/>
      </w:pPr>
      <w:r>
        <w:rPr>
          <w:rFonts w:hint="eastAsia"/>
        </w:rPr>
        <w:t>提示方式可以包括短信提示、邮件提示、微信提示等方式</w:t>
      </w:r>
    </w:p>
    <w:p w14:paraId="1E6ADD44" w14:textId="77777777" w:rsidR="006F28EE" w:rsidRDefault="006F28EE" w:rsidP="0074035C">
      <w:pPr>
        <w:pStyle w:val="af9"/>
        <w:numPr>
          <w:ilvl w:val="0"/>
          <w:numId w:val="47"/>
        </w:numPr>
        <w:spacing w:after="156"/>
        <w:ind w:firstLineChars="0"/>
      </w:pPr>
      <w:r>
        <w:rPr>
          <w:rFonts w:hint="eastAsia"/>
        </w:rPr>
        <w:t>申请回退审批</w:t>
      </w:r>
    </w:p>
    <w:p w14:paraId="04B741A3" w14:textId="77777777" w:rsidR="006F28EE" w:rsidRDefault="006F28EE" w:rsidP="0074035C">
      <w:pPr>
        <w:pStyle w:val="af9"/>
        <w:spacing w:after="156"/>
        <w:ind w:left="1140" w:firstLineChars="0" w:firstLine="0"/>
      </w:pPr>
      <w:r>
        <w:rPr>
          <w:rFonts w:hint="eastAsia"/>
        </w:rPr>
        <w:t>处置部门或下级属地指挥中心收到案件后认为案件派遣有误可以向上级指挥中心申请回退，指挥中心在回退申请列表中可以看到待审批的回退申请，操作人员可以选择批准或打回，在批准后案件将会出现在待办理表中（待派遣列表）。</w:t>
      </w:r>
    </w:p>
    <w:p w14:paraId="055DCC15" w14:textId="77777777" w:rsidR="006F28EE" w:rsidRDefault="006F28EE" w:rsidP="0074035C">
      <w:pPr>
        <w:pStyle w:val="af9"/>
        <w:numPr>
          <w:ilvl w:val="0"/>
          <w:numId w:val="47"/>
        </w:numPr>
        <w:spacing w:after="156"/>
        <w:ind w:firstLineChars="0"/>
      </w:pPr>
      <w:r>
        <w:rPr>
          <w:rFonts w:hint="eastAsia"/>
        </w:rPr>
        <w:t>申请延期审批</w:t>
      </w:r>
    </w:p>
    <w:p w14:paraId="7A6AE824" w14:textId="77777777" w:rsidR="006F28EE" w:rsidRDefault="006F28EE" w:rsidP="0074035C">
      <w:pPr>
        <w:pStyle w:val="af9"/>
        <w:spacing w:after="156"/>
        <w:ind w:left="1140" w:firstLineChars="0" w:firstLine="0"/>
      </w:pPr>
      <w:r>
        <w:rPr>
          <w:rFonts w:hint="eastAsia"/>
        </w:rPr>
        <w:t>处置部门或下级属地指挥中心收到案件后，确认案件为该部门负责处理，但是因为各种特殊原因（非主观故意拖延）无法按照标准时间完成，向上级指挥中心申请延长案件处置时间，指挥中心可以选择批准或不批准。如选择不批准，案件计时规则不变。如选择批准，则该案件的处置完成截至时间则延长到专业部门申请的时间。</w:t>
      </w:r>
    </w:p>
    <w:p w14:paraId="725894DA" w14:textId="77777777" w:rsidR="006F28EE" w:rsidRDefault="006F28EE" w:rsidP="0074035C">
      <w:pPr>
        <w:pStyle w:val="af9"/>
        <w:numPr>
          <w:ilvl w:val="0"/>
          <w:numId w:val="47"/>
        </w:numPr>
        <w:spacing w:after="156"/>
        <w:ind w:firstLineChars="0"/>
      </w:pPr>
      <w:r>
        <w:rPr>
          <w:rFonts w:hint="eastAsia"/>
        </w:rPr>
        <w:t>申请挂账审批</w:t>
      </w:r>
    </w:p>
    <w:p w14:paraId="4B535F10" w14:textId="77777777" w:rsidR="002F0D65" w:rsidRDefault="002F0D65" w:rsidP="0074035C">
      <w:pPr>
        <w:pStyle w:val="af9"/>
        <w:spacing w:after="156"/>
        <w:ind w:left="1140" w:firstLineChars="0" w:firstLine="0"/>
      </w:pPr>
      <w:r>
        <w:rPr>
          <w:rFonts w:hint="eastAsia"/>
        </w:rPr>
        <w:t>处置部门或下级属地指挥中心收到案件后，确认案件为该部门负责处理，但是因为各种客观原因（如季节原因）短时间内不具备处理条件，无法按照标准时间完成，需要向上级指挥中心申请在某段时间内挂账，指挥中心可以选择批准或不批准。如选择不批准，案件计时规则不变。如选择批准，则该案件在挂账期内停止计算案件办理时间。</w:t>
      </w:r>
    </w:p>
    <w:p w14:paraId="5872C9FE" w14:textId="77777777" w:rsidR="006F28EE" w:rsidRDefault="006F28EE" w:rsidP="0074035C">
      <w:pPr>
        <w:pStyle w:val="af9"/>
        <w:numPr>
          <w:ilvl w:val="0"/>
          <w:numId w:val="47"/>
        </w:numPr>
        <w:spacing w:after="156"/>
        <w:ind w:firstLineChars="0"/>
      </w:pPr>
      <w:r>
        <w:rPr>
          <w:rFonts w:hint="eastAsia"/>
        </w:rPr>
        <w:t>申请多部门协办审批</w:t>
      </w:r>
    </w:p>
    <w:p w14:paraId="46BC05AA" w14:textId="77777777" w:rsidR="006F28EE" w:rsidRPr="00B300B0" w:rsidRDefault="002F0D65" w:rsidP="0074035C">
      <w:pPr>
        <w:pStyle w:val="af9"/>
        <w:spacing w:after="156"/>
        <w:ind w:left="1140" w:firstLineChars="0" w:firstLine="0"/>
      </w:pPr>
      <w:r>
        <w:rPr>
          <w:rFonts w:hint="eastAsia"/>
        </w:rPr>
        <w:t>处置部门或下级属地指挥中心收到案件后，确认案件为该部门处理范围，但是由于案件复杂性需要其他部门协助办理，此时专业部门可以向上级指挥中心申请多部门协办，指挥中心可以选择批准或不批准。如选择不批准，案件计时规则不变。如选择批准，则自动将案件同时派遣给其他相关部门并将案件标识为多部门协办案件，案件处理时限按照第二次派遣时重新开始计算。</w:t>
      </w:r>
      <w:r w:rsidRPr="00B300B0">
        <w:rPr>
          <w:rFonts w:hint="eastAsia"/>
        </w:rPr>
        <w:t>（该部分业务流程也可以修改为批准后，该案件撤回到指挥中心待派遣列表中，并将该案件自动标识为多部门协办案件，在指挥中心再次派遣时需要将该案件派遣给多个部门协同办理。）</w:t>
      </w:r>
    </w:p>
    <w:p w14:paraId="36323648" w14:textId="77777777" w:rsidR="0098161F" w:rsidRDefault="006F28EE" w:rsidP="0074035C">
      <w:pPr>
        <w:pStyle w:val="af9"/>
        <w:numPr>
          <w:ilvl w:val="0"/>
          <w:numId w:val="47"/>
        </w:numPr>
        <w:spacing w:after="156"/>
        <w:ind w:firstLineChars="0"/>
      </w:pPr>
      <w:r>
        <w:rPr>
          <w:rFonts w:hint="eastAsia"/>
        </w:rPr>
        <w:t>申请领导督办</w:t>
      </w:r>
    </w:p>
    <w:p w14:paraId="3F5934BC" w14:textId="77777777" w:rsidR="006F28EE" w:rsidRDefault="002F0D65" w:rsidP="0074035C">
      <w:pPr>
        <w:pStyle w:val="af9"/>
        <w:spacing w:after="156"/>
        <w:ind w:left="1140" w:firstLineChars="0" w:firstLine="0"/>
      </w:pPr>
      <w:r>
        <w:rPr>
          <w:rFonts w:hint="eastAsia"/>
        </w:rPr>
        <w:t>指挥中心在案件正正常指挥派遣过程中，遇到重大紧急案件、委办局推诿扯皮案件等情况时可以向领导申请，申请领导督办，申请后的案件自动出现在领导的待督办案件列表中。</w:t>
      </w:r>
    </w:p>
    <w:p w14:paraId="5C48DC33" w14:textId="77777777" w:rsidR="0098161F" w:rsidRDefault="0098161F" w:rsidP="0074035C">
      <w:pPr>
        <w:pStyle w:val="7"/>
      </w:pPr>
      <w:r>
        <w:rPr>
          <w:rFonts w:hint="eastAsia"/>
        </w:rPr>
        <w:t>业务数据项</w:t>
      </w:r>
    </w:p>
    <w:p w14:paraId="72346A70" w14:textId="77777777" w:rsidR="006F28EE" w:rsidRPr="006F28EE" w:rsidRDefault="006F28EE" w:rsidP="0074035C">
      <w:pPr>
        <w:pStyle w:val="af9"/>
        <w:spacing w:after="156"/>
        <w:ind w:firstLine="560"/>
      </w:pPr>
      <w:r>
        <w:rPr>
          <w:rFonts w:hint="eastAsia"/>
        </w:rPr>
        <w:t>案件阶段（问题采集上报、问题受理、案件派遣、案件处置、处置反馈、案件核查、案件办结）、案件互斥访问状态（已签收、未签收）、签收人（工卡号，姓名、所属岗位）、案件到达时间、签收时间、撤销签收时间、撤销签收人、案件等级（日常、一般、严重、紧急）、</w:t>
      </w:r>
      <w:r w:rsidR="002F0D65">
        <w:rPr>
          <w:rFonts w:hint="eastAsia"/>
        </w:rPr>
        <w:t>案件红绿灯（红、黄、绿）、</w:t>
      </w:r>
      <w:r>
        <w:rPr>
          <w:rFonts w:hint="eastAsia"/>
        </w:rPr>
        <w:t>专业部门红绿灯（红、黄、绿）、当前阶段红绿灯（红、黄、绿）、案件派遣时间、案件派遣人、派遣意见、多部门协办状态（当处置部门为多个时）、是否发送案件到达短信（是、否）、案件到达短信发送状态（未发送、已发送未接受、已发送已接受、已反馈）、案件派遣截至时间、回退申请审批人、回退申请审批时间、回退申请审批状态（未审批、已批准、未批准）、延期申请审批人、延期申请审批时间、延期申请审批状态（未审批、已批准、未批准）、挂账申请审批人、挂账申请审批时间、挂账申请审批状态（未审批、已批准、未批准）、协办申请审批人、协办申请审批时间、协办申请审批状态（未审批、已批准、未批准）、申请督办时间、申请督办人、</w:t>
      </w:r>
      <w:r w:rsidR="002F0D65">
        <w:rPr>
          <w:rFonts w:hint="eastAsia"/>
        </w:rPr>
        <w:t>领导督办时间、督办领导、</w:t>
      </w:r>
      <w:r>
        <w:rPr>
          <w:rFonts w:hint="eastAsia"/>
        </w:rPr>
        <w:t>案件督办状态（未督办、已督办未回复、已督办已回复）。</w:t>
      </w:r>
    </w:p>
    <w:p w14:paraId="5FE449B0" w14:textId="77777777" w:rsidR="0098161F" w:rsidRDefault="0098161F" w:rsidP="0074035C">
      <w:pPr>
        <w:pStyle w:val="7"/>
      </w:pPr>
      <w:r>
        <w:rPr>
          <w:rFonts w:hint="eastAsia"/>
        </w:rPr>
        <w:t>界面布局图</w:t>
      </w:r>
    </w:p>
    <w:p w14:paraId="53EBE0A5" w14:textId="77777777" w:rsidR="0098161F" w:rsidRDefault="002F0D65" w:rsidP="0074035C">
      <w:pPr>
        <w:pStyle w:val="a1"/>
      </w:pPr>
      <w:r w:rsidRPr="00CB2D60">
        <w:rPr>
          <w:noProof/>
        </w:rPr>
        <w:drawing>
          <wp:inline distT="0" distB="0" distL="0" distR="0" wp14:anchorId="1F039568" wp14:editId="678770C6">
            <wp:extent cx="5274310" cy="213360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3600"/>
                    </a:xfrm>
                    <a:prstGeom prst="rect">
                      <a:avLst/>
                    </a:prstGeom>
                  </pic:spPr>
                </pic:pic>
              </a:graphicData>
            </a:graphic>
          </wp:inline>
        </w:drawing>
      </w:r>
    </w:p>
    <w:p w14:paraId="1B15EF83" w14:textId="77777777" w:rsidR="002F0D65" w:rsidRDefault="002F0D65" w:rsidP="0074035C">
      <w:pPr>
        <w:pStyle w:val="a1"/>
      </w:pPr>
      <w:r w:rsidRPr="00CB2D60">
        <w:rPr>
          <w:noProof/>
        </w:rPr>
        <w:drawing>
          <wp:inline distT="0" distB="0" distL="0" distR="0" wp14:anchorId="51FE4C65" wp14:editId="23C5B12F">
            <wp:extent cx="5271101" cy="2352675"/>
            <wp:effectExtent l="0" t="0" r="635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354107"/>
                    </a:xfrm>
                    <a:prstGeom prst="rect">
                      <a:avLst/>
                    </a:prstGeom>
                  </pic:spPr>
                </pic:pic>
              </a:graphicData>
            </a:graphic>
          </wp:inline>
        </w:drawing>
      </w:r>
    </w:p>
    <w:p w14:paraId="339238B3" w14:textId="77777777" w:rsidR="002F0D65" w:rsidRPr="00CB2D60" w:rsidRDefault="002F0D65" w:rsidP="0074035C">
      <w:pPr>
        <w:pStyle w:val="a1"/>
        <w:jc w:val="center"/>
        <w:rPr>
          <w:sz w:val="21"/>
          <w:szCs w:val="21"/>
        </w:rPr>
      </w:pPr>
      <w:r w:rsidRPr="00CB2D60">
        <w:rPr>
          <w:rFonts w:hint="eastAsia"/>
          <w:sz w:val="21"/>
          <w:szCs w:val="21"/>
        </w:rPr>
        <w:t>图</w:t>
      </w:r>
      <w:r w:rsidRPr="00CB2D60">
        <w:rPr>
          <w:sz w:val="21"/>
          <w:szCs w:val="21"/>
        </w:rPr>
        <w:t>5-N</w:t>
      </w:r>
      <w:r w:rsidRPr="00CB2D60">
        <w:rPr>
          <w:rFonts w:hint="eastAsia"/>
          <w:sz w:val="21"/>
          <w:szCs w:val="21"/>
        </w:rPr>
        <w:t>案件派遣</w:t>
      </w:r>
    </w:p>
    <w:p w14:paraId="0B960924" w14:textId="77777777" w:rsidR="0098161F" w:rsidRDefault="0098161F" w:rsidP="0074035C">
      <w:pPr>
        <w:pStyle w:val="6"/>
      </w:pPr>
      <w:r>
        <w:rPr>
          <w:rFonts w:hint="eastAsia"/>
        </w:rPr>
        <w:t>案件处置反馈</w:t>
      </w:r>
    </w:p>
    <w:p w14:paraId="15E962F4" w14:textId="77777777" w:rsidR="00BA5101" w:rsidRDefault="00BA5101" w:rsidP="0074035C">
      <w:pPr>
        <w:pStyle w:val="af9"/>
        <w:spacing w:after="156"/>
        <w:ind w:firstLine="560"/>
      </w:pPr>
      <w:r>
        <w:rPr>
          <w:rFonts w:hint="eastAsia"/>
        </w:rPr>
        <w:t>各级委办局工作人员在收到待办案件后，需要及时签收案件，部门需要按照规定时限及时完成案件处置并反馈处置结果。</w:t>
      </w:r>
    </w:p>
    <w:p w14:paraId="3585D8F3" w14:textId="77777777" w:rsidR="0098161F" w:rsidRDefault="0098161F" w:rsidP="0074035C">
      <w:pPr>
        <w:pStyle w:val="7"/>
      </w:pPr>
      <w:r>
        <w:rPr>
          <w:rFonts w:hint="eastAsia"/>
        </w:rPr>
        <w:t>功能描述</w:t>
      </w:r>
    </w:p>
    <w:p w14:paraId="6AE09F7E" w14:textId="77777777" w:rsidR="00BA5101" w:rsidRDefault="00BA5101" w:rsidP="0074035C">
      <w:pPr>
        <w:pStyle w:val="af9"/>
        <w:numPr>
          <w:ilvl w:val="0"/>
          <w:numId w:val="44"/>
        </w:numPr>
        <w:spacing w:after="156"/>
        <w:ind w:firstLineChars="0"/>
      </w:pPr>
      <w:r>
        <w:rPr>
          <w:rFonts w:hint="eastAsia"/>
        </w:rPr>
        <w:t>待办案件分页展示</w:t>
      </w:r>
    </w:p>
    <w:p w14:paraId="46538DF9" w14:textId="77777777" w:rsidR="00BA5101" w:rsidRDefault="00BA5101" w:rsidP="0074035C">
      <w:pPr>
        <w:pStyle w:val="af9"/>
        <w:spacing w:after="156"/>
        <w:ind w:left="480" w:firstLineChars="0" w:firstLine="0"/>
      </w:pPr>
      <w:r>
        <w:rPr>
          <w:rFonts w:hint="eastAsia"/>
        </w:rPr>
        <w:t>当待办案件过多无法在代办列表的一页全部展示时，需要将案件分页展示，在代办列表底部可以直观的显示待办案件共分多少页，总计有多少条。</w:t>
      </w:r>
    </w:p>
    <w:p w14:paraId="0E7A6433" w14:textId="77777777" w:rsidR="00BA5101" w:rsidRDefault="00BA5101" w:rsidP="0074035C">
      <w:pPr>
        <w:pStyle w:val="af9"/>
        <w:numPr>
          <w:ilvl w:val="0"/>
          <w:numId w:val="44"/>
        </w:numPr>
        <w:spacing w:after="156"/>
        <w:ind w:firstLineChars="0"/>
      </w:pPr>
      <w:r>
        <w:rPr>
          <w:rFonts w:hint="eastAsia"/>
        </w:rPr>
        <w:t>案件状态</w:t>
      </w:r>
    </w:p>
    <w:p w14:paraId="0862AABC" w14:textId="77777777" w:rsidR="0098161F" w:rsidRDefault="00BA5101" w:rsidP="0074035C">
      <w:pPr>
        <w:pStyle w:val="af9"/>
        <w:spacing w:after="156"/>
        <w:ind w:left="480" w:firstLineChars="0" w:firstLine="0"/>
      </w:pPr>
      <w:r>
        <w:rPr>
          <w:rFonts w:hint="eastAsia"/>
        </w:rPr>
        <w:t>在案件列表中可以直观的看到案件相关状态，各状态标志在案件列表中的排列顺序可以使用鼠标直接拖动改变排列顺序，各案件状态可以使用特殊图标或特殊字体来表示。</w:t>
      </w:r>
    </w:p>
    <w:p w14:paraId="4C3C963C" w14:textId="77777777" w:rsidR="00BA5101" w:rsidRDefault="00BA5101" w:rsidP="0074035C">
      <w:pPr>
        <w:pStyle w:val="af9"/>
        <w:numPr>
          <w:ilvl w:val="0"/>
          <w:numId w:val="44"/>
        </w:numPr>
        <w:spacing w:after="156"/>
        <w:ind w:firstLineChars="0"/>
      </w:pPr>
      <w:r>
        <w:rPr>
          <w:rFonts w:hint="eastAsia"/>
        </w:rPr>
        <w:t>案件办理</w:t>
      </w:r>
    </w:p>
    <w:p w14:paraId="4B5C4E84" w14:textId="77777777" w:rsidR="00BA5101" w:rsidRDefault="00BA5101" w:rsidP="0074035C">
      <w:pPr>
        <w:pStyle w:val="af9"/>
        <w:spacing w:after="156"/>
        <w:ind w:left="480" w:firstLineChars="0" w:firstLine="0"/>
      </w:pPr>
      <w:r>
        <w:rPr>
          <w:rFonts w:hint="eastAsia"/>
        </w:rPr>
        <w:t>选中案件列表中的案件，案件列表上方会自动根据案件的状态来显示对应的操作按钮。</w:t>
      </w:r>
    </w:p>
    <w:p w14:paraId="2F3D0C2D" w14:textId="77777777" w:rsidR="00BA5101" w:rsidRDefault="00BA5101" w:rsidP="0074035C">
      <w:pPr>
        <w:pStyle w:val="af9"/>
        <w:numPr>
          <w:ilvl w:val="0"/>
          <w:numId w:val="48"/>
        </w:numPr>
        <w:spacing w:after="156"/>
        <w:ind w:firstLineChars="0"/>
      </w:pPr>
      <w:r>
        <w:rPr>
          <w:rFonts w:hint="eastAsia"/>
        </w:rPr>
        <w:t>未签收案件</w:t>
      </w:r>
    </w:p>
    <w:p w14:paraId="5408D53E" w14:textId="77777777" w:rsidR="00BA5101" w:rsidRDefault="00BA5101" w:rsidP="0074035C">
      <w:pPr>
        <w:pStyle w:val="af9"/>
        <w:spacing w:after="156"/>
        <w:ind w:left="1140" w:firstLineChars="0" w:firstLine="0"/>
      </w:pPr>
      <w:r>
        <w:rPr>
          <w:rFonts w:hint="eastAsia"/>
        </w:rPr>
        <w:t>当案件未签收时，案件在列表中显示为粗体，选中未签收案件时在列表上方只显示签收按钮。</w:t>
      </w:r>
    </w:p>
    <w:p w14:paraId="71E97C85" w14:textId="77777777" w:rsidR="00BA5101" w:rsidRDefault="00BA5101" w:rsidP="0074035C">
      <w:pPr>
        <w:pStyle w:val="af9"/>
        <w:numPr>
          <w:ilvl w:val="0"/>
          <w:numId w:val="48"/>
        </w:numPr>
        <w:spacing w:after="156"/>
        <w:ind w:firstLineChars="0"/>
      </w:pPr>
      <w:r>
        <w:rPr>
          <w:rFonts w:hint="eastAsia"/>
        </w:rPr>
        <w:t>案件签收</w:t>
      </w:r>
    </w:p>
    <w:p w14:paraId="255AE1B8" w14:textId="77777777" w:rsidR="00BA5101" w:rsidRDefault="00BA5101" w:rsidP="0074035C">
      <w:pPr>
        <w:pStyle w:val="af9"/>
        <w:spacing w:after="156"/>
        <w:ind w:left="1140" w:firstLineChars="0" w:firstLine="0"/>
      </w:pPr>
      <w:r>
        <w:rPr>
          <w:rFonts w:hint="eastAsia"/>
        </w:rPr>
        <w:t>案签收后，案件在列表中显示状态由粗体变为正常字体，选中已签收案件时，在列表上线显示批转、撤销批转、申请回退、办理进度等常用操作按钮。</w:t>
      </w:r>
    </w:p>
    <w:p w14:paraId="2A921CCC" w14:textId="77777777" w:rsidR="00BA5101" w:rsidRDefault="00BA5101" w:rsidP="0074035C">
      <w:pPr>
        <w:pStyle w:val="af9"/>
        <w:numPr>
          <w:ilvl w:val="0"/>
          <w:numId w:val="48"/>
        </w:numPr>
        <w:spacing w:after="156"/>
        <w:ind w:firstLineChars="0"/>
      </w:pPr>
      <w:r>
        <w:rPr>
          <w:rFonts w:hint="eastAsia"/>
        </w:rPr>
        <w:t>案件批转（如有二级机构）</w:t>
      </w:r>
    </w:p>
    <w:p w14:paraId="4267867E" w14:textId="77777777" w:rsidR="00BA5101" w:rsidRDefault="00BA5101" w:rsidP="0074035C">
      <w:pPr>
        <w:pStyle w:val="af9"/>
        <w:spacing w:after="156"/>
        <w:ind w:left="1140" w:firstLineChars="0" w:firstLine="0"/>
      </w:pPr>
      <w:r>
        <w:rPr>
          <w:rFonts w:hint="eastAsia"/>
        </w:rPr>
        <w:t>如果某委办局有下设二级机构可以将案件派遣给下属机构，点击批转按钮，会打开案件批转页面，选择案件责任部门（可以多选）、或属地，输入派遣意见（可以从事先保存好的惯用语中选择），修改案件处理时限（默认为标准时限）、选择是否发送案件到达提示（默认为发送），选好以上配置后，点击批转按钮，在案件批转完成后自动关闭批转页面。</w:t>
      </w:r>
    </w:p>
    <w:p w14:paraId="189F5516" w14:textId="77777777" w:rsidR="00BA5101" w:rsidRDefault="00BA5101" w:rsidP="0074035C">
      <w:pPr>
        <w:pStyle w:val="af9"/>
        <w:numPr>
          <w:ilvl w:val="0"/>
          <w:numId w:val="48"/>
        </w:numPr>
        <w:spacing w:after="156"/>
        <w:ind w:firstLineChars="0"/>
      </w:pPr>
      <w:r>
        <w:rPr>
          <w:rFonts w:hint="eastAsia"/>
        </w:rPr>
        <w:t>案件处置时限</w:t>
      </w:r>
    </w:p>
    <w:p w14:paraId="338FE125" w14:textId="77777777" w:rsidR="00BA5101" w:rsidRDefault="00BA5101" w:rsidP="0074035C">
      <w:pPr>
        <w:pStyle w:val="af9"/>
        <w:spacing w:after="156"/>
        <w:ind w:left="1140" w:firstLineChars="0" w:firstLine="0"/>
      </w:pPr>
      <w:r>
        <w:rPr>
          <w:rFonts w:hint="eastAsia"/>
        </w:rPr>
        <w:t>每一类案件都有规定的标准案件处置时限，在案件派遣时可以根据具体情况调整允许的案件处理时限。</w:t>
      </w:r>
    </w:p>
    <w:p w14:paraId="31BD0C1A" w14:textId="77777777" w:rsidR="00BA5101" w:rsidRDefault="00BA5101" w:rsidP="0074035C">
      <w:pPr>
        <w:pStyle w:val="af9"/>
        <w:numPr>
          <w:ilvl w:val="0"/>
          <w:numId w:val="48"/>
        </w:numPr>
        <w:spacing w:after="156"/>
        <w:ind w:firstLineChars="0"/>
      </w:pPr>
      <w:r>
        <w:rPr>
          <w:rFonts w:hint="eastAsia"/>
        </w:rPr>
        <w:t>案件达到提示</w:t>
      </w:r>
    </w:p>
    <w:p w14:paraId="3C861C1C" w14:textId="77777777" w:rsidR="00BA5101" w:rsidRDefault="00BA5101" w:rsidP="0074035C">
      <w:pPr>
        <w:pStyle w:val="af9"/>
        <w:spacing w:after="156"/>
        <w:ind w:left="1140" w:firstLineChars="0" w:firstLine="0"/>
      </w:pPr>
      <w:r>
        <w:rPr>
          <w:rFonts w:hint="eastAsia"/>
        </w:rPr>
        <w:t>提示方式可以包括短信提示、邮件提示、微信提示等方式</w:t>
      </w:r>
    </w:p>
    <w:p w14:paraId="7FF12FC4" w14:textId="77777777" w:rsidR="00BA5101" w:rsidRDefault="00BA5101" w:rsidP="0074035C">
      <w:pPr>
        <w:pStyle w:val="af9"/>
        <w:numPr>
          <w:ilvl w:val="0"/>
          <w:numId w:val="48"/>
        </w:numPr>
        <w:spacing w:after="156"/>
        <w:ind w:firstLineChars="0"/>
      </w:pPr>
      <w:r>
        <w:rPr>
          <w:rFonts w:hint="eastAsia"/>
        </w:rPr>
        <w:t>回退申请</w:t>
      </w:r>
    </w:p>
    <w:p w14:paraId="62C26AFC" w14:textId="77777777" w:rsidR="00BA5101" w:rsidRDefault="00BA5101" w:rsidP="0074035C">
      <w:pPr>
        <w:pStyle w:val="af9"/>
        <w:spacing w:after="156"/>
        <w:ind w:left="1140" w:firstLineChars="0" w:firstLine="0"/>
      </w:pPr>
      <w:r>
        <w:rPr>
          <w:rFonts w:hint="eastAsia"/>
        </w:rPr>
        <w:t>处置部门或下级指挥分中心收到案件后认为案件派遣有误可以向上级指挥中心申请回退（需填写合理的回退原因）。上级指挥中心在回退申请列表中可以看到待审批的回退申请，操作人员可以选择批准或打回，在批准后案件将会出现在待办理表中（待派遣列表）。</w:t>
      </w:r>
    </w:p>
    <w:p w14:paraId="578F3E41" w14:textId="77777777" w:rsidR="00BA5101" w:rsidRDefault="00BA5101" w:rsidP="0074035C">
      <w:pPr>
        <w:pStyle w:val="af9"/>
        <w:numPr>
          <w:ilvl w:val="0"/>
          <w:numId w:val="48"/>
        </w:numPr>
        <w:spacing w:after="156"/>
        <w:ind w:firstLineChars="0"/>
      </w:pPr>
      <w:r>
        <w:rPr>
          <w:rFonts w:hint="eastAsia"/>
        </w:rPr>
        <w:t>延期申请</w:t>
      </w:r>
    </w:p>
    <w:p w14:paraId="2D54355B" w14:textId="77777777" w:rsidR="00BA5101" w:rsidRDefault="00BA5101" w:rsidP="0074035C">
      <w:pPr>
        <w:pStyle w:val="af9"/>
        <w:spacing w:after="156"/>
        <w:ind w:left="1140" w:firstLineChars="0" w:firstLine="0"/>
      </w:pPr>
      <w:r>
        <w:rPr>
          <w:rFonts w:hint="eastAsia"/>
        </w:rPr>
        <w:t>处置部门或下级属地指挥分中心收到案件后，确认案件为该部门负责处理，但是因为各种特殊原因（非主观故意拖延）无法按照标准时间完成，可以向上级指挥中心申请延长案件处置时间（需填写合理的延期原因），指挥中心可以选择批准或不批准。如选择不批准，案件计时规则不变。如选择批准，则该案件的处置完成截至时间则延长到专业部门申请的时间。</w:t>
      </w:r>
    </w:p>
    <w:p w14:paraId="128FB390" w14:textId="77777777" w:rsidR="00BA5101" w:rsidRDefault="00BA5101" w:rsidP="0074035C">
      <w:pPr>
        <w:pStyle w:val="af9"/>
        <w:numPr>
          <w:ilvl w:val="0"/>
          <w:numId w:val="48"/>
        </w:numPr>
        <w:spacing w:after="156"/>
        <w:ind w:firstLineChars="0"/>
      </w:pPr>
      <w:r>
        <w:rPr>
          <w:rFonts w:hint="eastAsia"/>
        </w:rPr>
        <w:t>挂账申请</w:t>
      </w:r>
    </w:p>
    <w:p w14:paraId="2DE84413" w14:textId="77777777" w:rsidR="00BA5101" w:rsidRDefault="00BA5101" w:rsidP="0074035C">
      <w:pPr>
        <w:pStyle w:val="af9"/>
        <w:spacing w:after="156"/>
        <w:ind w:left="1140" w:firstLineChars="0" w:firstLine="0"/>
      </w:pPr>
      <w:r>
        <w:rPr>
          <w:rFonts w:hint="eastAsia"/>
        </w:rPr>
        <w:t>处置部门或下级属地指挥分中心收到案件后，确认案件为该部门负责处理，但是因为各种客观原因（如季节原因）短时间内不具备处理条件，无法按照标准时间完成，需要向上级指挥中心申请在某段时间内挂账（需填写合理的管帐原因），指挥中心可以选择批准或不批准。如选择不批准，案件计时规则不变。如选择批准，则该案件在挂账期内停止计算案件办理时间。</w:t>
      </w:r>
    </w:p>
    <w:p w14:paraId="42885F8C" w14:textId="77777777" w:rsidR="00BA5101" w:rsidRDefault="00BA5101" w:rsidP="0074035C">
      <w:pPr>
        <w:pStyle w:val="af9"/>
        <w:numPr>
          <w:ilvl w:val="0"/>
          <w:numId w:val="48"/>
        </w:numPr>
        <w:spacing w:after="156"/>
        <w:ind w:firstLineChars="0"/>
      </w:pPr>
      <w:r>
        <w:rPr>
          <w:rFonts w:hint="eastAsia"/>
        </w:rPr>
        <w:t>多部门协办申请</w:t>
      </w:r>
    </w:p>
    <w:p w14:paraId="04C6651D" w14:textId="77777777" w:rsidR="00BA5101" w:rsidRPr="009E5685" w:rsidRDefault="00BA5101" w:rsidP="0074035C">
      <w:pPr>
        <w:pStyle w:val="af9"/>
        <w:spacing w:after="156"/>
        <w:ind w:left="1140" w:firstLineChars="0" w:firstLine="0"/>
      </w:pPr>
      <w:r>
        <w:rPr>
          <w:rFonts w:hint="eastAsia"/>
        </w:rPr>
        <w:t>处置部门或下级属地指挥分中心收到案件后，确认案件为该部门处理范围，但是由于案件复杂性需要其他部门协助办理，此时专业部门可以向上级指挥中心申请多部门协办，指挥中心可以选择批准或不批准。如选择不批准，案件计时规则不变。如选择批准，则自动将案件同时派遣给其他相关部门并将案件标识为多部门协办案件，案件处理时限按照第二次派遣时重新开始计算。</w:t>
      </w:r>
      <w:r w:rsidRPr="009E5685">
        <w:rPr>
          <w:rFonts w:hint="eastAsia"/>
        </w:rPr>
        <w:t>（该部分业务流程也可以修改为批准后，该案件撤回到指挥中心待派遣列表中，并将该案件自动标识为多部门协办案件，在指挥中心再次派遣时需要将该案件派遣给多个部门协同办理。）</w:t>
      </w:r>
    </w:p>
    <w:p w14:paraId="4A21C88D" w14:textId="77777777" w:rsidR="00BA5101" w:rsidRDefault="00BA5101" w:rsidP="0074035C">
      <w:pPr>
        <w:pStyle w:val="af9"/>
        <w:numPr>
          <w:ilvl w:val="0"/>
          <w:numId w:val="48"/>
        </w:numPr>
        <w:spacing w:after="156"/>
        <w:ind w:firstLineChars="0"/>
      </w:pPr>
      <w:r>
        <w:rPr>
          <w:rFonts w:hint="eastAsia"/>
        </w:rPr>
        <w:t>处置结果反馈</w:t>
      </w:r>
    </w:p>
    <w:p w14:paraId="0D1799D9" w14:textId="77777777" w:rsidR="00BA5101" w:rsidRDefault="00BA5101" w:rsidP="0074035C">
      <w:pPr>
        <w:pStyle w:val="af9"/>
        <w:spacing w:after="156"/>
        <w:ind w:left="1140" w:firstLineChars="0" w:firstLine="0"/>
      </w:pPr>
      <w:r>
        <w:rPr>
          <w:rFonts w:hint="eastAsia"/>
        </w:rPr>
        <w:t>处置部门在案件处置完成后，应及时反馈案件处置结果，在反馈处置结果时应包含案件处置过程及结果并附带案件处置后照片等信息。</w:t>
      </w:r>
    </w:p>
    <w:p w14:paraId="5D75DE64" w14:textId="77777777" w:rsidR="00BA5101" w:rsidRDefault="00BA5101" w:rsidP="0074035C">
      <w:pPr>
        <w:pStyle w:val="7"/>
      </w:pPr>
      <w:r>
        <w:rPr>
          <w:rFonts w:hint="eastAsia"/>
        </w:rPr>
        <w:t>业务数据项</w:t>
      </w:r>
    </w:p>
    <w:p w14:paraId="0DE183E3" w14:textId="77777777" w:rsidR="0098161F" w:rsidRDefault="00BA5101" w:rsidP="0074035C">
      <w:pPr>
        <w:pStyle w:val="af9"/>
        <w:spacing w:after="156"/>
        <w:ind w:firstLine="560"/>
      </w:pPr>
      <w:r>
        <w:rPr>
          <w:rFonts w:hint="eastAsia"/>
        </w:rPr>
        <w:t>案件阶段（问题采集上报、问题受理、案件派遣、案件处置、处置反馈、案件核查、案件办结）、案件互斥访问状态（已签收、未签收）、签收人（工卡号，姓名、所属岗位）、案件到达时间、签收时间、撤销签收时间、撤销签收人、案件等级（日常、一般、严重、紧急）、案件红绿灯（红、黄、绿）、专业部门红绿灯（红、黄、绿）、当前阶段红绿灯（红、黄、绿）、案件派遣时间、案件派遣人、派遣意见、多部门协办状态（当处置部门为多个时）、是否发送案件到达短信（是、否）、案件到达短信发送状态（未发送、已发送未接受、已发送已接受、已反馈）、案件派遣截至时间、回退申请审批人、回退申请审批时间、回退申请审批状态（未审批、已批准、未批准）、延期申请审批人、延期申请审批时间、延期申请审批状态（未审批、已批准、未批准）、挂账申请审批人、挂账申请审批时间、挂账申请审批状态（未审批、已批准、未批准）、协办申请审批人、协办申请审批时间、协办申请审批状态（未审批、已批准、未批准）、申请督办时间、申请督办人、领导督办时间、督办领导、案件督办状态（未督办、已督办未回复、已督办已回复）。</w:t>
      </w:r>
    </w:p>
    <w:p w14:paraId="1F8D61FA" w14:textId="77777777" w:rsidR="0098161F" w:rsidRDefault="0098161F" w:rsidP="0074035C">
      <w:pPr>
        <w:pStyle w:val="7"/>
      </w:pPr>
      <w:r>
        <w:rPr>
          <w:rFonts w:hint="eastAsia"/>
        </w:rPr>
        <w:t>界面布局图</w:t>
      </w:r>
    </w:p>
    <w:p w14:paraId="0DF46461" w14:textId="77777777" w:rsidR="00BA5101" w:rsidRDefault="00BA5101" w:rsidP="0074035C">
      <w:pPr>
        <w:pStyle w:val="a1"/>
      </w:pPr>
      <w:r w:rsidRPr="00CB2D60">
        <w:rPr>
          <w:noProof/>
        </w:rPr>
        <w:drawing>
          <wp:inline distT="0" distB="0" distL="0" distR="0" wp14:anchorId="722B2087" wp14:editId="7B8BCDAE">
            <wp:extent cx="5274310" cy="21336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3600"/>
                    </a:xfrm>
                    <a:prstGeom prst="rect">
                      <a:avLst/>
                    </a:prstGeom>
                  </pic:spPr>
                </pic:pic>
              </a:graphicData>
            </a:graphic>
          </wp:inline>
        </w:drawing>
      </w:r>
    </w:p>
    <w:p w14:paraId="73BB8552" w14:textId="77777777" w:rsidR="00BA5101" w:rsidRDefault="00BA5101" w:rsidP="0074035C">
      <w:pPr>
        <w:pStyle w:val="a1"/>
      </w:pPr>
      <w:r w:rsidRPr="00CB2D60">
        <w:rPr>
          <w:noProof/>
        </w:rPr>
        <w:drawing>
          <wp:inline distT="0" distB="0" distL="0" distR="0" wp14:anchorId="3D5E891E" wp14:editId="6EBF15F1">
            <wp:extent cx="5271101" cy="2352675"/>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354107"/>
                    </a:xfrm>
                    <a:prstGeom prst="rect">
                      <a:avLst/>
                    </a:prstGeom>
                  </pic:spPr>
                </pic:pic>
              </a:graphicData>
            </a:graphic>
          </wp:inline>
        </w:drawing>
      </w:r>
    </w:p>
    <w:p w14:paraId="7BF6A1CE" w14:textId="77777777" w:rsidR="0098161F" w:rsidRPr="00CB2D60" w:rsidRDefault="00BA5101" w:rsidP="0074035C">
      <w:pPr>
        <w:pStyle w:val="a1"/>
        <w:jc w:val="center"/>
        <w:rPr>
          <w:sz w:val="21"/>
          <w:szCs w:val="21"/>
        </w:rPr>
      </w:pPr>
      <w:r w:rsidRPr="00993ED2">
        <w:rPr>
          <w:rFonts w:hint="eastAsia"/>
          <w:sz w:val="21"/>
          <w:szCs w:val="21"/>
        </w:rPr>
        <w:t>图</w:t>
      </w:r>
      <w:r w:rsidRPr="00993ED2">
        <w:rPr>
          <w:sz w:val="21"/>
          <w:szCs w:val="21"/>
        </w:rPr>
        <w:t>5-N</w:t>
      </w:r>
      <w:r w:rsidRPr="00993ED2">
        <w:rPr>
          <w:rFonts w:hint="eastAsia"/>
          <w:sz w:val="21"/>
          <w:szCs w:val="21"/>
        </w:rPr>
        <w:t>案件派遣</w:t>
      </w:r>
    </w:p>
    <w:p w14:paraId="3FAA6854" w14:textId="77777777" w:rsidR="0098161F" w:rsidRDefault="0098161F" w:rsidP="0074035C">
      <w:pPr>
        <w:pStyle w:val="6"/>
      </w:pPr>
      <w:r>
        <w:rPr>
          <w:rFonts w:hint="eastAsia"/>
        </w:rPr>
        <w:t>案件核查</w:t>
      </w:r>
      <w:r w:rsidR="00E65876">
        <w:rPr>
          <w:rFonts w:hint="eastAsia"/>
        </w:rPr>
        <w:t>结案</w:t>
      </w:r>
    </w:p>
    <w:p w14:paraId="0771282D" w14:textId="77777777" w:rsidR="0098161F" w:rsidRDefault="00BA5101" w:rsidP="0074035C">
      <w:pPr>
        <w:pStyle w:val="af9"/>
        <w:spacing w:after="156"/>
        <w:ind w:firstLine="560"/>
      </w:pPr>
      <w:r>
        <w:rPr>
          <w:rFonts w:hint="eastAsia"/>
        </w:rPr>
        <w:t>在处置部门反馈案件处置结果后监督中心应及时核查案件处置情况，根据核查情况判断案件是否符合案件结案标准。</w:t>
      </w:r>
    </w:p>
    <w:p w14:paraId="1B1EE8AB" w14:textId="77777777" w:rsidR="0098161F" w:rsidRDefault="0098161F" w:rsidP="0074035C">
      <w:pPr>
        <w:pStyle w:val="7"/>
      </w:pPr>
      <w:r>
        <w:rPr>
          <w:rFonts w:hint="eastAsia"/>
        </w:rPr>
        <w:t>功能描述</w:t>
      </w:r>
    </w:p>
    <w:p w14:paraId="0BD0A2F1" w14:textId="77777777" w:rsidR="00E65876" w:rsidRDefault="00E65876" w:rsidP="0074035C">
      <w:pPr>
        <w:pStyle w:val="af9"/>
        <w:numPr>
          <w:ilvl w:val="0"/>
          <w:numId w:val="44"/>
        </w:numPr>
        <w:spacing w:after="156"/>
        <w:ind w:firstLineChars="0"/>
      </w:pPr>
      <w:r>
        <w:rPr>
          <w:rFonts w:hint="eastAsia"/>
        </w:rPr>
        <w:t>待核查案件分页展示</w:t>
      </w:r>
    </w:p>
    <w:p w14:paraId="5E07C194" w14:textId="77777777" w:rsidR="00E65876" w:rsidRDefault="00E65876" w:rsidP="0074035C">
      <w:pPr>
        <w:pStyle w:val="af9"/>
        <w:spacing w:after="156"/>
        <w:ind w:left="480" w:firstLineChars="0" w:firstLine="0"/>
      </w:pPr>
      <w:r>
        <w:rPr>
          <w:rFonts w:hint="eastAsia"/>
        </w:rPr>
        <w:t>当待核查案件过多无法在代办列表的一页全部展示时，需要将案件分页展示，在代办列表底部可以直观的显示待办案件共分多少页，总计有多少条。</w:t>
      </w:r>
    </w:p>
    <w:p w14:paraId="6A9A3649" w14:textId="77777777" w:rsidR="00E65876" w:rsidRDefault="00E65876" w:rsidP="0074035C">
      <w:pPr>
        <w:pStyle w:val="af9"/>
        <w:numPr>
          <w:ilvl w:val="0"/>
          <w:numId w:val="44"/>
        </w:numPr>
        <w:spacing w:after="156"/>
        <w:ind w:firstLineChars="0"/>
      </w:pPr>
      <w:r>
        <w:rPr>
          <w:rFonts w:hint="eastAsia"/>
        </w:rPr>
        <w:t>案件状态</w:t>
      </w:r>
    </w:p>
    <w:p w14:paraId="39218176" w14:textId="77777777" w:rsidR="00E65876" w:rsidRDefault="00E65876" w:rsidP="0074035C">
      <w:pPr>
        <w:pStyle w:val="af9"/>
        <w:spacing w:after="156"/>
        <w:ind w:left="480" w:firstLineChars="0" w:firstLine="0"/>
      </w:pPr>
      <w:r>
        <w:rPr>
          <w:rFonts w:hint="eastAsia"/>
        </w:rPr>
        <w:t>在案件列表中可以直观的看到案件相关状态，各状态标志在案件列表中的排列顺序可以使用鼠标直接拖动改变排列顺序，各案件状态可以使用特殊图标或特殊字体来表示。</w:t>
      </w:r>
    </w:p>
    <w:p w14:paraId="557057C5" w14:textId="77777777" w:rsidR="00E65876" w:rsidRDefault="00E65876" w:rsidP="0074035C">
      <w:pPr>
        <w:pStyle w:val="af9"/>
        <w:numPr>
          <w:ilvl w:val="0"/>
          <w:numId w:val="44"/>
        </w:numPr>
        <w:spacing w:after="156"/>
        <w:ind w:firstLineChars="0"/>
      </w:pPr>
      <w:r>
        <w:rPr>
          <w:rFonts w:hint="eastAsia"/>
        </w:rPr>
        <w:t>案件办理</w:t>
      </w:r>
    </w:p>
    <w:p w14:paraId="51E3FA7B" w14:textId="77777777" w:rsidR="00E65876" w:rsidRDefault="00E65876" w:rsidP="0074035C">
      <w:pPr>
        <w:pStyle w:val="af9"/>
        <w:spacing w:after="156"/>
        <w:ind w:left="480" w:firstLineChars="0" w:firstLine="0"/>
      </w:pPr>
      <w:r>
        <w:rPr>
          <w:rFonts w:hint="eastAsia"/>
        </w:rPr>
        <w:t>选中案件列表中的案件，案件列表上方会自动根据案件的状态来显示对应的操作按钮。</w:t>
      </w:r>
    </w:p>
    <w:p w14:paraId="320D1953" w14:textId="77777777" w:rsidR="00E65876" w:rsidRDefault="00E65876" w:rsidP="0074035C">
      <w:pPr>
        <w:pStyle w:val="af9"/>
        <w:numPr>
          <w:ilvl w:val="0"/>
          <w:numId w:val="49"/>
        </w:numPr>
        <w:spacing w:after="156"/>
        <w:ind w:firstLineChars="0"/>
      </w:pPr>
      <w:r>
        <w:rPr>
          <w:rFonts w:hint="eastAsia"/>
        </w:rPr>
        <w:t>未签收案件</w:t>
      </w:r>
    </w:p>
    <w:p w14:paraId="3B915A6C" w14:textId="77777777" w:rsidR="0098161F" w:rsidRDefault="00E65876" w:rsidP="0074035C">
      <w:pPr>
        <w:pStyle w:val="af9"/>
        <w:spacing w:after="156"/>
        <w:ind w:left="1140" w:firstLineChars="0" w:firstLine="0"/>
      </w:pPr>
      <w:r>
        <w:rPr>
          <w:rFonts w:hint="eastAsia"/>
        </w:rPr>
        <w:t>当案件未签收时，案件在列表中显示为粗体，选中未签收案件时在列表上方只显示签收按钮。</w:t>
      </w:r>
    </w:p>
    <w:p w14:paraId="5246AFD5" w14:textId="77777777" w:rsidR="00E65876" w:rsidRDefault="00E65876" w:rsidP="0074035C">
      <w:pPr>
        <w:pStyle w:val="af9"/>
        <w:numPr>
          <w:ilvl w:val="0"/>
          <w:numId w:val="49"/>
        </w:numPr>
        <w:spacing w:after="156"/>
        <w:ind w:firstLineChars="0"/>
      </w:pPr>
      <w:r>
        <w:rPr>
          <w:rFonts w:hint="eastAsia"/>
        </w:rPr>
        <w:t>案件签收</w:t>
      </w:r>
    </w:p>
    <w:p w14:paraId="7CD46CF8" w14:textId="77777777" w:rsidR="00E65876" w:rsidRPr="00AC67B0" w:rsidRDefault="00E65876" w:rsidP="0074035C">
      <w:pPr>
        <w:pStyle w:val="af9"/>
        <w:spacing w:after="156"/>
        <w:ind w:left="1140" w:firstLineChars="0" w:firstLine="0"/>
      </w:pPr>
      <w:r>
        <w:rPr>
          <w:rFonts w:hint="eastAsia"/>
        </w:rPr>
        <w:t>选中未签收案件，点击签收按钮，在列表上方出现撤销签收、发送核查任务、电话回访、批转等按钮。监督中心工作人员根据案件来源、案件类别、案件等级判断是否需要核查以及采用那种核查方式。</w:t>
      </w:r>
    </w:p>
    <w:p w14:paraId="7C656A30" w14:textId="77777777" w:rsidR="00E65876" w:rsidRDefault="00E65876" w:rsidP="0074035C">
      <w:pPr>
        <w:pStyle w:val="af9"/>
        <w:numPr>
          <w:ilvl w:val="0"/>
          <w:numId w:val="49"/>
        </w:numPr>
        <w:spacing w:after="156"/>
        <w:ind w:firstLineChars="0"/>
      </w:pPr>
      <w:r>
        <w:rPr>
          <w:rFonts w:hint="eastAsia"/>
        </w:rPr>
        <w:t>核查任务提醒与任务派遣</w:t>
      </w:r>
    </w:p>
    <w:p w14:paraId="59A7BCA1" w14:textId="77777777" w:rsidR="00E65876" w:rsidRDefault="00E65876" w:rsidP="0074035C">
      <w:pPr>
        <w:pStyle w:val="af9"/>
        <w:spacing w:after="156"/>
        <w:ind w:left="1140" w:firstLineChars="0" w:firstLine="0"/>
      </w:pPr>
      <w:r>
        <w:rPr>
          <w:rFonts w:hint="eastAsia"/>
        </w:rPr>
        <w:t>如案件需要网格员协助核查，选中案件后点击发送核查任务按钮，系统会自动根据案件发生位置筛选出对应网格的网格员列表，监督中心工作人员根据弹出的监督员列表（包含监督员工卡号、姓名、手机号）选中某个监督员拨通电话提醒有核查任务需要处理，或者勾选短信提醒，选择完提醒方式后点击批转按钮发送核查任务（系统会将核查任务发送到社管通等移动终端）。</w:t>
      </w:r>
    </w:p>
    <w:p w14:paraId="12FC5CCF" w14:textId="77777777" w:rsidR="00E65876" w:rsidRDefault="00E65876" w:rsidP="0074035C">
      <w:pPr>
        <w:pStyle w:val="af9"/>
        <w:spacing w:after="156"/>
        <w:ind w:left="1140" w:firstLineChars="0" w:firstLine="0"/>
      </w:pPr>
      <w:r>
        <w:rPr>
          <w:rFonts w:hint="eastAsia"/>
        </w:rPr>
        <w:t>核查任务可以多次派遣，如果监督员反馈没有收到核查任务或没有时间处理，监督中心工作人员可以选择再次发送核查任务或者给其他网格员发送核查任务。</w:t>
      </w:r>
    </w:p>
    <w:p w14:paraId="76812F63" w14:textId="77777777" w:rsidR="00E65876" w:rsidRDefault="00E65876" w:rsidP="0074035C">
      <w:pPr>
        <w:pStyle w:val="af9"/>
        <w:numPr>
          <w:ilvl w:val="0"/>
          <w:numId w:val="49"/>
        </w:numPr>
        <w:spacing w:after="156"/>
        <w:ind w:firstLineChars="0"/>
      </w:pPr>
      <w:r>
        <w:rPr>
          <w:rFonts w:hint="eastAsia"/>
        </w:rPr>
        <w:t>电话回访</w:t>
      </w:r>
    </w:p>
    <w:p w14:paraId="5503E006" w14:textId="77777777" w:rsidR="00E65876" w:rsidRDefault="00E65876" w:rsidP="0074035C">
      <w:pPr>
        <w:pStyle w:val="af9"/>
        <w:spacing w:after="156"/>
        <w:ind w:left="1140" w:firstLineChars="0" w:firstLine="0"/>
      </w:pPr>
      <w:r>
        <w:rPr>
          <w:rFonts w:hint="eastAsia"/>
        </w:rPr>
        <w:t>如果案件来源为热线登记且留有案件当事人的联系方式，监督中心工作人员可以选择电话回访的方式来进行回访核查，选中案件后点击和电话回访按钮，打开电话回访页面，根据案件当事人所留联系方式自动拨通当事人电话，并记录回访结果。</w:t>
      </w:r>
    </w:p>
    <w:p w14:paraId="10B63826" w14:textId="77777777" w:rsidR="00E65876" w:rsidRDefault="00E65876" w:rsidP="0074035C">
      <w:pPr>
        <w:pStyle w:val="af9"/>
        <w:numPr>
          <w:ilvl w:val="0"/>
          <w:numId w:val="49"/>
        </w:numPr>
        <w:spacing w:after="156"/>
        <w:ind w:firstLineChars="0"/>
      </w:pPr>
      <w:r>
        <w:rPr>
          <w:rFonts w:hint="eastAsia"/>
        </w:rPr>
        <w:t>案件二次派遣</w:t>
      </w:r>
    </w:p>
    <w:p w14:paraId="3994C7D9" w14:textId="77777777" w:rsidR="00E65876" w:rsidRDefault="00E65876" w:rsidP="0074035C">
      <w:pPr>
        <w:pStyle w:val="af9"/>
        <w:spacing w:after="156"/>
        <w:ind w:left="1140" w:firstLineChars="0" w:firstLine="0"/>
      </w:pPr>
      <w:r>
        <w:rPr>
          <w:rFonts w:hint="eastAsia"/>
        </w:rPr>
        <w:t>在网格员反馈完案件核查结果后或者中心工作人员进行过电话回访后，案件将自动出现在待结案列表中，监督中心工作人员根据案件核查结果判断案件是否符合结案条件，如果不符合案件结案条件需要重新派遣到对应处置部门处理，不符合结案条件需要再次派遣的在考核评价时将作为对处置部门的扣分项来统计。</w:t>
      </w:r>
      <w:r>
        <w:rPr>
          <w:rFonts w:hint="eastAsia"/>
        </w:rPr>
        <w:t xml:space="preserve">  </w:t>
      </w:r>
    </w:p>
    <w:p w14:paraId="1BC39298" w14:textId="77777777" w:rsidR="00E65876" w:rsidRDefault="00E65876" w:rsidP="0074035C">
      <w:pPr>
        <w:pStyle w:val="af9"/>
        <w:numPr>
          <w:ilvl w:val="0"/>
          <w:numId w:val="49"/>
        </w:numPr>
        <w:spacing w:after="156"/>
        <w:ind w:firstLineChars="0"/>
      </w:pPr>
      <w:r>
        <w:rPr>
          <w:rFonts w:hint="eastAsia"/>
        </w:rPr>
        <w:t>案件办结</w:t>
      </w:r>
    </w:p>
    <w:p w14:paraId="38DBA4FD" w14:textId="77777777" w:rsidR="0098161F" w:rsidRDefault="00E65876" w:rsidP="0074035C">
      <w:pPr>
        <w:pStyle w:val="af9"/>
        <w:spacing w:after="156"/>
        <w:ind w:left="1140" w:firstLineChars="0" w:firstLine="0"/>
      </w:pPr>
      <w:r>
        <w:rPr>
          <w:rFonts w:hint="eastAsia"/>
        </w:rPr>
        <w:t>在网格员反馈完案件核查结果后或者中心工作人员进行过电话回访后，案件将自动出现在待结案列表中，监督中心工作人员根据案件核查结果判断案件是否符合结案条件，如果符合案件结案条件点击结案按钮，将案件办结。</w:t>
      </w:r>
      <w:r>
        <w:rPr>
          <w:rFonts w:hint="eastAsia"/>
        </w:rPr>
        <w:t xml:space="preserve"> </w:t>
      </w:r>
    </w:p>
    <w:p w14:paraId="5D555A98" w14:textId="77777777" w:rsidR="0098161F" w:rsidRDefault="0098161F" w:rsidP="0074035C">
      <w:pPr>
        <w:pStyle w:val="7"/>
      </w:pPr>
      <w:r>
        <w:rPr>
          <w:rFonts w:hint="eastAsia"/>
        </w:rPr>
        <w:t>业务数据项</w:t>
      </w:r>
    </w:p>
    <w:p w14:paraId="2E816D82" w14:textId="77777777" w:rsidR="0098161F" w:rsidRDefault="00E65876" w:rsidP="0074035C">
      <w:pPr>
        <w:pStyle w:val="af9"/>
        <w:spacing w:after="156"/>
        <w:ind w:firstLine="560"/>
      </w:pPr>
      <w:r>
        <w:rPr>
          <w:rFonts w:hint="eastAsia"/>
        </w:rPr>
        <w:t>案件阶段（问题采集上报、问题受理、案件派遣、案件处置、处置反馈、案件核查、案件办结）、案件互斥访问状态（已签收、未签收）、签收人（工卡号，姓名、所属岗位）、案件到达时间、签收时间、撤销签收时间、撤销签收人、案件等级（日常、一般、严重、紧急）、案件红绿灯（红、黄、绿）、专业部门红绿灯（红、黄、绿）、当前阶段红绿灯（红、黄、绿）、案件派遣时间、案件派遣人、派遣意见、多部门协办状态（当处置部门为多个时）、是否发送案件到达短信（是、否）、案件到达短信发送状态（未发送、已发送未接受、已发送已接受、已反馈）、案件派遣截至时间、回退申请审批人、回退申请审批时间、回退申请审批状态（未审批、已批准、未批准）、延期申请审批人、延期申请审批时间、延期申请审批状态（未审批、已批准、未批准）、挂账申请审批人、挂账申请审批时间、挂账申请审批状态（未审批、已批准、未批准）、协办申请审批人、协办申请审批时间、协办申请审批状态（未审批、已批准、未批准）、申请督办时间、申请督办人、领导督办时间、督办领导、案件督办状态（未督办、已督办未回复、已督办已回复）</w:t>
      </w:r>
    </w:p>
    <w:p w14:paraId="3652EA78" w14:textId="77777777" w:rsidR="0098161F" w:rsidRDefault="0098161F" w:rsidP="0074035C">
      <w:pPr>
        <w:pStyle w:val="7"/>
      </w:pPr>
      <w:r>
        <w:rPr>
          <w:rFonts w:hint="eastAsia"/>
        </w:rPr>
        <w:t>界面布局图</w:t>
      </w:r>
    </w:p>
    <w:p w14:paraId="25F9DA0F" w14:textId="77777777" w:rsidR="0098161F" w:rsidRDefault="00E65876" w:rsidP="0074035C">
      <w:r w:rsidRPr="00CB2D60">
        <w:rPr>
          <w:noProof/>
        </w:rPr>
        <w:drawing>
          <wp:inline distT="0" distB="0" distL="0" distR="0" wp14:anchorId="33B9BAC8" wp14:editId="773F6AC9">
            <wp:extent cx="5274310" cy="213360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3600"/>
                    </a:xfrm>
                    <a:prstGeom prst="rect">
                      <a:avLst/>
                    </a:prstGeom>
                  </pic:spPr>
                </pic:pic>
              </a:graphicData>
            </a:graphic>
          </wp:inline>
        </w:drawing>
      </w:r>
    </w:p>
    <w:p w14:paraId="7D2F2A77" w14:textId="77777777" w:rsidR="0098161F" w:rsidRPr="00FB4D57" w:rsidRDefault="0098161F" w:rsidP="0074035C">
      <w:pPr>
        <w:pStyle w:val="6"/>
      </w:pPr>
      <w:r w:rsidRPr="00FB4D57">
        <w:rPr>
          <w:rFonts w:hint="eastAsia"/>
        </w:rPr>
        <w:t>领导督办</w:t>
      </w:r>
    </w:p>
    <w:p w14:paraId="157D2034" w14:textId="77777777" w:rsidR="00E65876" w:rsidRPr="00AC67B0" w:rsidRDefault="00E65876" w:rsidP="0074035C">
      <w:pPr>
        <w:pStyle w:val="af9"/>
        <w:spacing w:after="156"/>
        <w:ind w:firstLine="560"/>
      </w:pPr>
      <w:r>
        <w:rPr>
          <w:rFonts w:hint="eastAsia"/>
        </w:rPr>
        <w:t>各级领导可以对实时查看辖区或者本部门的案件办理进度，可以对所有在办的重大、紧急、严重超期等案件进行督办。</w:t>
      </w:r>
    </w:p>
    <w:p w14:paraId="7C491FDD" w14:textId="77777777" w:rsidR="0098161F" w:rsidRDefault="0098161F" w:rsidP="0074035C">
      <w:pPr>
        <w:pStyle w:val="7"/>
      </w:pPr>
      <w:r>
        <w:rPr>
          <w:rFonts w:hint="eastAsia"/>
        </w:rPr>
        <w:t>功能描述</w:t>
      </w:r>
    </w:p>
    <w:p w14:paraId="1C584B3C" w14:textId="77777777" w:rsidR="00E65876" w:rsidRDefault="00E65876" w:rsidP="0074035C">
      <w:pPr>
        <w:pStyle w:val="af9"/>
        <w:numPr>
          <w:ilvl w:val="0"/>
          <w:numId w:val="44"/>
        </w:numPr>
        <w:spacing w:after="156"/>
        <w:ind w:firstLineChars="0"/>
      </w:pPr>
      <w:r>
        <w:rPr>
          <w:rFonts w:hint="eastAsia"/>
        </w:rPr>
        <w:t>重大紧急案件</w:t>
      </w:r>
    </w:p>
    <w:p w14:paraId="024B10A5" w14:textId="77777777" w:rsidR="00E65876" w:rsidRDefault="00E65876" w:rsidP="0074035C">
      <w:pPr>
        <w:pStyle w:val="af9"/>
        <w:spacing w:after="156"/>
        <w:ind w:left="900" w:firstLineChars="0" w:firstLine="0"/>
      </w:pPr>
      <w:r>
        <w:rPr>
          <w:rFonts w:hint="eastAsia"/>
        </w:rPr>
        <w:t>案件在登记上报后，根据案件的问题等级和分类如果属于重大紧急案件将会自动出现在领导的重大紧急案件列表中</w:t>
      </w:r>
      <w:r w:rsidR="00FB4D57">
        <w:rPr>
          <w:rFonts w:hint="eastAsia"/>
        </w:rPr>
        <w:t>，领导可以实时查看案件详情和办理进度，并可以根据实际情况对于需要优先处理的紧急案件进行督办。</w:t>
      </w:r>
    </w:p>
    <w:p w14:paraId="14CA473C" w14:textId="77777777" w:rsidR="00E65876" w:rsidRDefault="00E65876" w:rsidP="0074035C">
      <w:pPr>
        <w:pStyle w:val="af9"/>
        <w:numPr>
          <w:ilvl w:val="0"/>
          <w:numId w:val="44"/>
        </w:numPr>
        <w:spacing w:after="156"/>
        <w:ind w:firstLineChars="0"/>
      </w:pPr>
      <w:r>
        <w:rPr>
          <w:rFonts w:hint="eastAsia"/>
        </w:rPr>
        <w:t>超期案件</w:t>
      </w:r>
    </w:p>
    <w:p w14:paraId="2F1B929B" w14:textId="77777777" w:rsidR="00FB4D57" w:rsidRDefault="00FB4D57" w:rsidP="0074035C">
      <w:pPr>
        <w:pStyle w:val="af9"/>
        <w:spacing w:after="156"/>
        <w:ind w:left="900" w:firstLineChars="0" w:firstLine="0"/>
      </w:pPr>
      <w:r>
        <w:rPr>
          <w:rFonts w:hint="eastAsia"/>
        </w:rPr>
        <w:t>案件在登记上报后，在案件的受理立案、派遣处置、处置反馈、核查结案等环节每个阶段都会有相应的处置时限，根据领导需要设定关注案件办理环节，如果领导某个阶段出现延期案件，则该案件会出现在领导的超期案件列表中。领导可以实时查看案件详情和办理进度，并可以根据实际情况对于需要优先处理的案件进行督办。</w:t>
      </w:r>
    </w:p>
    <w:p w14:paraId="4FD40B91" w14:textId="77777777" w:rsidR="009D56B5" w:rsidRDefault="009D56B5" w:rsidP="0074035C">
      <w:pPr>
        <w:pStyle w:val="af9"/>
        <w:numPr>
          <w:ilvl w:val="0"/>
          <w:numId w:val="44"/>
        </w:numPr>
        <w:spacing w:after="156"/>
        <w:ind w:firstLineChars="0"/>
      </w:pPr>
      <w:r>
        <w:rPr>
          <w:rFonts w:hint="eastAsia"/>
        </w:rPr>
        <w:t>申请督办案件</w:t>
      </w:r>
    </w:p>
    <w:p w14:paraId="14CC898D" w14:textId="77777777" w:rsidR="00FB4D57" w:rsidRDefault="00FB4D57" w:rsidP="0074035C">
      <w:pPr>
        <w:pStyle w:val="af9"/>
        <w:spacing w:after="156"/>
        <w:ind w:left="900" w:firstLineChars="0" w:firstLine="0"/>
      </w:pPr>
      <w:r>
        <w:rPr>
          <w:rFonts w:hint="eastAsia"/>
        </w:rPr>
        <w:t>指挥中心工作人员在案件的派遣过程中对于一些疑难问题可以申请领导督办，在指挥中心申请后，该案卷会自动出现在领导的申请督办案件列表中，领导可以查看指挥中心工作人员的申请原因、案件详情、案件办理进度等详细信息，并根据具体情况对相关部门进行督办。</w:t>
      </w:r>
    </w:p>
    <w:p w14:paraId="05C5B1D4" w14:textId="77777777" w:rsidR="00E65876" w:rsidRDefault="00E65876" w:rsidP="0074035C">
      <w:pPr>
        <w:pStyle w:val="af9"/>
        <w:numPr>
          <w:ilvl w:val="0"/>
          <w:numId w:val="44"/>
        </w:numPr>
        <w:spacing w:after="156"/>
        <w:ind w:firstLineChars="0"/>
      </w:pPr>
      <w:r>
        <w:rPr>
          <w:rFonts w:hint="eastAsia"/>
        </w:rPr>
        <w:t>高发频发案件</w:t>
      </w:r>
    </w:p>
    <w:p w14:paraId="0C43D00F" w14:textId="77777777" w:rsidR="0098161F" w:rsidRPr="00FB4D57" w:rsidRDefault="00FB4D57" w:rsidP="0074035C">
      <w:pPr>
        <w:pStyle w:val="af9"/>
        <w:spacing w:after="156"/>
        <w:ind w:left="900" w:firstLineChars="0" w:firstLine="0"/>
      </w:pPr>
      <w:r>
        <w:rPr>
          <w:rFonts w:hint="eastAsia"/>
        </w:rPr>
        <w:t>领导可以统计某阶段高发频发案件，并根据具体情况督促相关部门开展专项政治工作。</w:t>
      </w:r>
    </w:p>
    <w:p w14:paraId="20919236" w14:textId="77777777" w:rsidR="0098161F" w:rsidRDefault="0098161F" w:rsidP="0074035C">
      <w:pPr>
        <w:pStyle w:val="7"/>
      </w:pPr>
      <w:r>
        <w:rPr>
          <w:rFonts w:hint="eastAsia"/>
        </w:rPr>
        <w:t>业务数据项</w:t>
      </w:r>
    </w:p>
    <w:p w14:paraId="0BA2F564" w14:textId="77777777" w:rsidR="0098161F" w:rsidRPr="00FB4D57" w:rsidRDefault="00FB4D57" w:rsidP="0074035C">
      <w:pPr>
        <w:pStyle w:val="af9"/>
        <w:spacing w:after="156"/>
        <w:ind w:firstLine="560"/>
      </w:pPr>
      <w:r>
        <w:rPr>
          <w:rFonts w:hint="eastAsia"/>
        </w:rPr>
        <w:t>案件阶段（问题采集上报、问题受理、案件派遣、案件处置、处置反馈、案件核查、案件办结）、案件互斥访问状态（已签收、未签收）、签收人（工卡号，姓名、所属岗位）、案件到达时间、签收时间、撤销签收时间、撤销签收人、案件等级（日常、一般、严重、紧急）、案件红绿灯（红、黄、绿）、专业部门红绿灯（红、黄、绿）、当前阶段红绿灯（红、黄、绿）、案件派遣时间、案件派遣人、派遣意见、多部门协办状态（当处置部门为多个时）、是否发送案件到达短信（是、否）、案件到达短信发送状态（未发送、已发送未接受、已发送已接受、已反馈）、案件派遣截至时间、回退申请审批人、回退申请审批时间、回退申请审批状态（未审批、已批准、未批准）、延期申请审批人、延期申请审批时间、延期申请审批状态（未审批、已批准、未批准）、挂账申请审批人、挂账申请审批时间、挂账申请审批状态（未审批、已批准、未批准）、协办申请审批人、协办申请审批时间、协办申请审批状态（未审批、已批准、未批准）、申请督办时间、申请督办人、领导督办时间、督办领导、案件督办状态（未督办、已督办未回复、已督办已回复）。</w:t>
      </w:r>
    </w:p>
    <w:p w14:paraId="05ACB3A8" w14:textId="77777777" w:rsidR="0098161F" w:rsidRDefault="0098161F" w:rsidP="0074035C">
      <w:pPr>
        <w:pStyle w:val="7"/>
      </w:pPr>
      <w:r>
        <w:rPr>
          <w:rFonts w:hint="eastAsia"/>
        </w:rPr>
        <w:t>界面布局图</w:t>
      </w:r>
    </w:p>
    <w:p w14:paraId="4D74DB98" w14:textId="77777777" w:rsidR="00211D42" w:rsidRDefault="00FB4D57" w:rsidP="0074035C">
      <w:r w:rsidRPr="00CB2D60">
        <w:rPr>
          <w:noProof/>
        </w:rPr>
        <w:drawing>
          <wp:inline distT="0" distB="0" distL="0" distR="0" wp14:anchorId="56F0A2F2" wp14:editId="68A7F68D">
            <wp:extent cx="5274310" cy="213360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133600"/>
                    </a:xfrm>
                    <a:prstGeom prst="rect">
                      <a:avLst/>
                    </a:prstGeom>
                  </pic:spPr>
                </pic:pic>
              </a:graphicData>
            </a:graphic>
          </wp:inline>
        </w:drawing>
      </w:r>
    </w:p>
    <w:p w14:paraId="17192C77" w14:textId="77777777" w:rsidR="00600A69" w:rsidRPr="00E100F1" w:rsidRDefault="0098161F" w:rsidP="0074035C">
      <w:pPr>
        <w:pStyle w:val="6"/>
      </w:pPr>
      <w:r w:rsidRPr="00E100F1">
        <w:rPr>
          <w:rFonts w:hint="eastAsia"/>
        </w:rPr>
        <w:t>特殊功能</w:t>
      </w:r>
    </w:p>
    <w:p w14:paraId="3BCB8754" w14:textId="77777777" w:rsidR="00231657" w:rsidRDefault="00FB4D57" w:rsidP="0074035C">
      <w:pPr>
        <w:pStyle w:val="af9"/>
        <w:spacing w:after="156"/>
        <w:ind w:firstLine="560"/>
      </w:pPr>
      <w:r>
        <w:rPr>
          <w:rFonts w:hint="eastAsia"/>
        </w:rPr>
        <w:t>根据业务管理需要除了基本的案件登记、派遣处置、反馈、核查结案等功能外系统还需具有案件红绿灯提示、案件派遣助手、案件自动派遣、申请授权、特殊案、标注等</w:t>
      </w:r>
      <w:r w:rsidR="006771D7">
        <w:rPr>
          <w:rFonts w:hint="eastAsia"/>
        </w:rPr>
        <w:t>特殊</w:t>
      </w:r>
      <w:r>
        <w:rPr>
          <w:rFonts w:hint="eastAsia"/>
        </w:rPr>
        <w:t>功能。</w:t>
      </w:r>
      <w:bookmarkStart w:id="172" w:name="_Toc394596891"/>
      <w:r w:rsidR="00231657" w:rsidRPr="005D4176">
        <w:rPr>
          <w:rFonts w:hint="eastAsia"/>
        </w:rPr>
        <w:t>治安</w:t>
      </w:r>
      <w:bookmarkEnd w:id="172"/>
      <w:r w:rsidR="00BF346D" w:rsidRPr="005D4176">
        <w:rPr>
          <w:rFonts w:hint="eastAsia"/>
        </w:rPr>
        <w:t>调处置子系统</w:t>
      </w:r>
    </w:p>
    <w:p w14:paraId="0A1380E7" w14:textId="77777777" w:rsidR="00DD1828" w:rsidRPr="005D4176" w:rsidRDefault="00DD1828" w:rsidP="00DD1828">
      <w:pPr>
        <w:pStyle w:val="4"/>
      </w:pPr>
      <w:r>
        <w:rPr>
          <w:rFonts w:hint="eastAsia"/>
        </w:rPr>
        <w:t>治安防控</w:t>
      </w:r>
    </w:p>
    <w:p w14:paraId="2944DA29" w14:textId="77777777" w:rsidR="00BF346D" w:rsidRPr="00B170B2" w:rsidRDefault="00BF346D" w:rsidP="0074035C">
      <w:pPr>
        <w:pStyle w:val="5"/>
      </w:pPr>
      <w:r w:rsidRPr="00B170B2">
        <w:t>社区矫正管理</w:t>
      </w:r>
    </w:p>
    <w:p w14:paraId="5172323B" w14:textId="77777777" w:rsidR="00BF346D" w:rsidRPr="00B170B2" w:rsidRDefault="00BF346D" w:rsidP="0074035C">
      <w:pPr>
        <w:pStyle w:val="af9"/>
        <w:spacing w:after="156"/>
        <w:ind w:firstLine="560"/>
      </w:pPr>
      <w:r w:rsidRPr="00B170B2">
        <w:t>通过建立社区矫正资料库、社区矫正信息监管系统和重点案件跟踪监管系统等管理软件，全面实现社区矫正监督管理的信息化。</w:t>
      </w:r>
    </w:p>
    <w:p w14:paraId="24FDEB62" w14:textId="77777777" w:rsidR="00BF346D" w:rsidRPr="00B170B2" w:rsidRDefault="00BF346D" w:rsidP="0074035C">
      <w:pPr>
        <w:pStyle w:val="5"/>
      </w:pPr>
      <w:bookmarkStart w:id="173" w:name="_Toc319317791"/>
      <w:r w:rsidRPr="00B170B2">
        <w:t>社区重点看护人员监督管理</w:t>
      </w:r>
      <w:bookmarkEnd w:id="173"/>
    </w:p>
    <w:p w14:paraId="3C3BE24C" w14:textId="77777777" w:rsidR="00BF346D" w:rsidRPr="00B170B2" w:rsidRDefault="00BF346D" w:rsidP="0074035C">
      <w:pPr>
        <w:pStyle w:val="af9"/>
        <w:spacing w:after="156"/>
        <w:ind w:firstLine="560"/>
      </w:pPr>
      <w:r w:rsidRPr="00B170B2">
        <w:t>录入社区黄、赌、毒及刑释解教人员信息，实时上传此类人群的情况，通过预警机制，建立监督系统。</w:t>
      </w:r>
    </w:p>
    <w:p w14:paraId="60655353" w14:textId="77777777" w:rsidR="00BF346D" w:rsidRPr="00B170B2" w:rsidRDefault="00BF346D" w:rsidP="0074035C">
      <w:pPr>
        <w:pStyle w:val="5"/>
      </w:pPr>
      <w:bookmarkStart w:id="174" w:name="_Toc319317792"/>
      <w:r w:rsidRPr="00B170B2">
        <w:t>社区消防、安全生产检查</w:t>
      </w:r>
      <w:bookmarkEnd w:id="174"/>
    </w:p>
    <w:p w14:paraId="2A3A8F90" w14:textId="77777777" w:rsidR="00BF346D" w:rsidRPr="00B170B2" w:rsidRDefault="00BF346D" w:rsidP="0074035C">
      <w:pPr>
        <w:pStyle w:val="af9"/>
        <w:spacing w:after="156"/>
        <w:ind w:firstLine="560"/>
      </w:pPr>
      <w:r w:rsidRPr="00B170B2">
        <w:t>通过数据中心的数据交换功能，定期对各单位消防、安全生产信息进行检查。</w:t>
      </w:r>
    </w:p>
    <w:p w14:paraId="23A25D2F" w14:textId="77777777" w:rsidR="00BF346D" w:rsidRPr="00B170B2" w:rsidRDefault="00BF346D" w:rsidP="0074035C">
      <w:pPr>
        <w:pStyle w:val="5"/>
      </w:pPr>
      <w:bookmarkStart w:id="175" w:name="_Toc319317794"/>
      <w:r w:rsidRPr="00B170B2">
        <w:t>社区民事调解与信访稳定</w:t>
      </w:r>
      <w:bookmarkEnd w:id="175"/>
    </w:p>
    <w:p w14:paraId="26DD8DB2" w14:textId="77777777" w:rsidR="00BF346D" w:rsidRPr="00B170B2" w:rsidRDefault="00BF346D" w:rsidP="0074035C">
      <w:pPr>
        <w:pStyle w:val="af9"/>
        <w:spacing w:after="156"/>
        <w:ind w:firstLine="560"/>
      </w:pPr>
      <w:r w:rsidRPr="00B170B2">
        <w:t>民事调解采用分级管理机制，根据不同的矛盾纠纷设立不同的处理权限，为民事调解进行多维度管理。提高信访部门办公效率，实现对信访数据的规范化管理，让您轻松面对信访的管理工作是我们努力要做到的。系统包括：来信登记、来访登记、电子邮件管理、案件管理、上级交办案件和下级汇报案件管理等。汇总统计，图表分析、与</w:t>
      </w:r>
      <w:r w:rsidRPr="00B170B2">
        <w:t>Word</w:t>
      </w:r>
      <w:r w:rsidRPr="00B170B2">
        <w:t>、</w:t>
      </w:r>
      <w:r w:rsidRPr="00B170B2">
        <w:t>Excel</w:t>
      </w:r>
      <w:r w:rsidRPr="00B170B2">
        <w:t>数据交换。</w:t>
      </w:r>
    </w:p>
    <w:p w14:paraId="1C91B34B" w14:textId="77777777" w:rsidR="00BF346D" w:rsidRDefault="000854FC" w:rsidP="0074035C">
      <w:pPr>
        <w:pStyle w:val="30"/>
      </w:pPr>
      <w:bookmarkStart w:id="176" w:name="_Toc403486441"/>
      <w:r>
        <w:rPr>
          <w:rFonts w:hint="eastAsia"/>
        </w:rPr>
        <w:t>监查</w:t>
      </w:r>
      <w:r w:rsidR="00BF346D">
        <w:rPr>
          <w:rFonts w:hint="eastAsia"/>
        </w:rPr>
        <w:t>督办模块</w:t>
      </w:r>
      <w:bookmarkEnd w:id="176"/>
    </w:p>
    <w:p w14:paraId="1C97FE9E" w14:textId="77777777" w:rsidR="00BF346D" w:rsidRPr="00020DB3" w:rsidRDefault="00BF346D" w:rsidP="0074035C">
      <w:pPr>
        <w:pStyle w:val="4"/>
      </w:pPr>
      <w:bookmarkStart w:id="177" w:name="_Toc335383961"/>
      <w:r w:rsidRPr="00020DB3">
        <w:rPr>
          <w:rFonts w:hint="eastAsia"/>
        </w:rPr>
        <w:t>监督指挥</w:t>
      </w:r>
      <w:r>
        <w:rPr>
          <w:rFonts w:hint="eastAsia"/>
        </w:rPr>
        <w:t>系统设计</w:t>
      </w:r>
      <w:bookmarkEnd w:id="177"/>
    </w:p>
    <w:p w14:paraId="0E0FB9FC" w14:textId="77777777" w:rsidR="00BF346D" w:rsidRPr="00020DB3" w:rsidRDefault="008F535D" w:rsidP="0074035C">
      <w:pPr>
        <w:pStyle w:val="5"/>
      </w:pPr>
      <w:r>
        <w:rPr>
          <w:rFonts w:hint="eastAsia"/>
        </w:rPr>
        <w:t>需求描述</w:t>
      </w:r>
    </w:p>
    <w:p w14:paraId="0C5EB012" w14:textId="77777777" w:rsidR="00BF346D" w:rsidRDefault="00BF346D" w:rsidP="0074035C">
      <w:pPr>
        <w:pStyle w:val="af9"/>
        <w:spacing w:after="156"/>
        <w:ind w:firstLine="560"/>
      </w:pPr>
      <w:r>
        <w:rPr>
          <w:rFonts w:hint="eastAsia"/>
        </w:rPr>
        <w:t>监督指挥子系统是</w:t>
      </w:r>
      <w:r w:rsidR="007E6AB9">
        <w:rPr>
          <w:rFonts w:hint="eastAsia"/>
        </w:rPr>
        <w:t>区级</w:t>
      </w:r>
      <w:r>
        <w:rPr>
          <w:rFonts w:hint="eastAsia"/>
        </w:rPr>
        <w:t>网</w:t>
      </w:r>
      <w:r w:rsidR="007E6AB9">
        <w:rPr>
          <w:rFonts w:hint="eastAsia"/>
        </w:rPr>
        <w:t>格管理中心使用的综合信息展示平台，既可以在日常工作中实时监控全区</w:t>
      </w:r>
      <w:r>
        <w:rPr>
          <w:rFonts w:hint="eastAsia"/>
        </w:rPr>
        <w:t>社会管理业务运行状况，又可以在相关人员参观时，展示社会管理运行成果。</w:t>
      </w:r>
    </w:p>
    <w:p w14:paraId="27956CDF" w14:textId="77777777" w:rsidR="00BF346D" w:rsidRDefault="00BF346D" w:rsidP="0074035C">
      <w:pPr>
        <w:pStyle w:val="af9"/>
        <w:spacing w:after="156"/>
        <w:ind w:firstLine="560"/>
      </w:pPr>
      <w:r>
        <w:rPr>
          <w:rFonts w:hint="eastAsia"/>
        </w:rPr>
        <w:t>系统一般投影到大屏幕显示墙上，为用户提供实时的社会管理问题上报及处置情况，查看全区域的社会管理问题信息及地图分布，能够查看全范围的城市部件信息，查看社会管理综合评价结果及网格员监控信息。</w:t>
      </w:r>
    </w:p>
    <w:p w14:paraId="2A7E61AF" w14:textId="77777777" w:rsidR="00BF346D" w:rsidRDefault="008F535D" w:rsidP="0074035C">
      <w:pPr>
        <w:pStyle w:val="5"/>
      </w:pPr>
      <w:r>
        <w:rPr>
          <w:rFonts w:hint="eastAsia"/>
        </w:rPr>
        <w:t>功能描述</w:t>
      </w:r>
    </w:p>
    <w:p w14:paraId="4D7632AB" w14:textId="77777777" w:rsidR="00BF346D" w:rsidRDefault="00BF346D" w:rsidP="0074035C">
      <w:pPr>
        <w:pStyle w:val="6"/>
      </w:pPr>
      <w:r>
        <w:rPr>
          <w:rFonts w:hint="eastAsia"/>
        </w:rPr>
        <w:t>今日导航</w:t>
      </w:r>
      <w:r>
        <w:rPr>
          <w:rFonts w:hint="eastAsia"/>
        </w:rPr>
        <w:t xml:space="preserve"> </w:t>
      </w:r>
    </w:p>
    <w:p w14:paraId="4A829786" w14:textId="77777777" w:rsidR="00BF346D" w:rsidRDefault="007E6AB9" w:rsidP="0074035C">
      <w:pPr>
        <w:pStyle w:val="af9"/>
        <w:spacing w:after="156"/>
        <w:ind w:firstLine="560"/>
      </w:pPr>
      <w:r>
        <w:rPr>
          <w:rFonts w:hint="eastAsia"/>
        </w:rPr>
        <w:t>要求系统登录后，信息屏显示当天全区</w:t>
      </w:r>
      <w:r w:rsidR="00BF346D">
        <w:rPr>
          <w:rFonts w:hint="eastAsia"/>
        </w:rPr>
        <w:t>社会管理的运行基本信息。通过各项信息，可以快速链接到相关功能模块。</w:t>
      </w:r>
    </w:p>
    <w:p w14:paraId="0EFBBB83" w14:textId="77777777" w:rsidR="002202ED" w:rsidRDefault="002202ED" w:rsidP="0074035C">
      <w:pPr>
        <w:pStyle w:val="aff3"/>
        <w:ind w:firstLineChars="0" w:firstLine="0"/>
        <w:jc w:val="left"/>
      </w:pPr>
      <w:r>
        <w:rPr>
          <w:noProof/>
        </w:rPr>
        <w:drawing>
          <wp:inline distT="0" distB="0" distL="0" distR="0" wp14:anchorId="0EAA7ADC" wp14:editId="3D37F229">
            <wp:extent cx="5192745" cy="2085975"/>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5192745" cy="2085975"/>
                    </a:xfrm>
                    <a:prstGeom prst="rect">
                      <a:avLst/>
                    </a:prstGeom>
                    <a:noFill/>
                    <a:ln w="9525">
                      <a:noFill/>
                      <a:miter lim="800000"/>
                      <a:headEnd/>
                      <a:tailEnd/>
                    </a:ln>
                  </pic:spPr>
                </pic:pic>
              </a:graphicData>
            </a:graphic>
          </wp:inline>
        </w:drawing>
      </w:r>
    </w:p>
    <w:p w14:paraId="6A553D2C" w14:textId="77777777" w:rsidR="00BF346D" w:rsidRDefault="00BF346D" w:rsidP="0074035C">
      <w:pPr>
        <w:jc w:val="left"/>
      </w:pPr>
    </w:p>
    <w:p w14:paraId="63189DBE" w14:textId="77777777" w:rsidR="00BF346D" w:rsidRPr="00DD232A" w:rsidRDefault="00BF346D" w:rsidP="0074035C">
      <w:pPr>
        <w:pStyle w:val="aff4"/>
      </w:pPr>
      <w:r>
        <w:rPr>
          <w:rFonts w:hint="eastAsia"/>
        </w:rPr>
        <w:t>图：今日最新动态导航</w:t>
      </w:r>
    </w:p>
    <w:p w14:paraId="42687D48" w14:textId="77777777" w:rsidR="00BF346D" w:rsidRDefault="00BF346D" w:rsidP="0074035C">
      <w:pPr>
        <w:pStyle w:val="6"/>
      </w:pPr>
      <w:r>
        <w:rPr>
          <w:rFonts w:hint="eastAsia"/>
        </w:rPr>
        <w:t>区域动态</w:t>
      </w:r>
    </w:p>
    <w:p w14:paraId="3D9B0547" w14:textId="77777777" w:rsidR="00BF346D" w:rsidRDefault="00BF346D" w:rsidP="0074035C">
      <w:pPr>
        <w:pStyle w:val="af9"/>
        <w:spacing w:after="156"/>
        <w:ind w:firstLine="560"/>
      </w:pPr>
      <w:r>
        <w:rPr>
          <w:rFonts w:hint="eastAsia"/>
        </w:rPr>
        <w:t>应能够显示各区域的案件办理情况。</w:t>
      </w:r>
    </w:p>
    <w:p w14:paraId="7F2651A0" w14:textId="77777777" w:rsidR="00BF346D" w:rsidRDefault="002202ED" w:rsidP="0074035C">
      <w:pPr>
        <w:pStyle w:val="aff3"/>
        <w:ind w:firstLineChars="0" w:firstLine="0"/>
        <w:jc w:val="left"/>
      </w:pPr>
      <w:r>
        <w:rPr>
          <w:noProof/>
        </w:rPr>
        <w:drawing>
          <wp:inline distT="0" distB="0" distL="0" distR="0" wp14:anchorId="2651D721" wp14:editId="2CB6C45D">
            <wp:extent cx="5086350" cy="182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088781" cy="1829674"/>
                    </a:xfrm>
                    <a:prstGeom prst="rect">
                      <a:avLst/>
                    </a:prstGeom>
                    <a:noFill/>
                    <a:ln w="9525">
                      <a:noFill/>
                      <a:miter lim="800000"/>
                      <a:headEnd/>
                      <a:tailEnd/>
                    </a:ln>
                  </pic:spPr>
                </pic:pic>
              </a:graphicData>
            </a:graphic>
          </wp:inline>
        </w:drawing>
      </w:r>
    </w:p>
    <w:p w14:paraId="7C166959" w14:textId="77777777" w:rsidR="00BF346D" w:rsidRPr="00B43089" w:rsidRDefault="00BF346D" w:rsidP="0074035C">
      <w:pPr>
        <w:pStyle w:val="aff4"/>
      </w:pPr>
      <w:r>
        <w:rPr>
          <w:rFonts w:hint="eastAsia"/>
        </w:rPr>
        <w:t>图：区域动态案件统计显示</w:t>
      </w:r>
    </w:p>
    <w:p w14:paraId="02D46FD9" w14:textId="77777777" w:rsidR="00BF346D" w:rsidRDefault="00BF346D" w:rsidP="0074035C">
      <w:pPr>
        <w:pStyle w:val="6"/>
      </w:pPr>
      <w:r>
        <w:rPr>
          <w:rFonts w:hint="eastAsia"/>
        </w:rPr>
        <w:t>类型动态</w:t>
      </w:r>
    </w:p>
    <w:p w14:paraId="2AD39CB1" w14:textId="77777777" w:rsidR="00BF346D" w:rsidRDefault="00BF346D" w:rsidP="0074035C">
      <w:pPr>
        <w:pStyle w:val="af9"/>
        <w:spacing w:after="156"/>
        <w:ind w:firstLine="560"/>
      </w:pPr>
      <w:r>
        <w:rPr>
          <w:rFonts w:hint="eastAsia"/>
        </w:rPr>
        <w:t>应能够显示各种类型问题的上报情况和处理情况。</w:t>
      </w:r>
    </w:p>
    <w:p w14:paraId="132F095F" w14:textId="77777777" w:rsidR="00BF346D" w:rsidRDefault="00BF346D" w:rsidP="0074035C">
      <w:pPr>
        <w:pStyle w:val="6"/>
      </w:pPr>
      <w:r>
        <w:rPr>
          <w:rFonts w:hint="eastAsia"/>
        </w:rPr>
        <w:t>来源动态</w:t>
      </w:r>
    </w:p>
    <w:p w14:paraId="0E874E8B" w14:textId="77777777" w:rsidR="00BF346D" w:rsidRPr="008703C3" w:rsidRDefault="00BF346D" w:rsidP="0074035C">
      <w:pPr>
        <w:pStyle w:val="af9"/>
        <w:spacing w:after="156"/>
        <w:ind w:firstLine="560"/>
      </w:pPr>
      <w:r>
        <w:rPr>
          <w:rFonts w:hint="eastAsia"/>
        </w:rPr>
        <w:t>应能够根据问题的各种来源，分析其问题的处置情况。</w:t>
      </w:r>
    </w:p>
    <w:p w14:paraId="77DCD37B" w14:textId="77777777" w:rsidR="00BF346D" w:rsidRDefault="00BF346D" w:rsidP="0074035C">
      <w:pPr>
        <w:pStyle w:val="6"/>
      </w:pPr>
      <w:r>
        <w:rPr>
          <w:rFonts w:hint="eastAsia"/>
        </w:rPr>
        <w:t>进度动态</w:t>
      </w:r>
    </w:p>
    <w:p w14:paraId="6DA9FD3B" w14:textId="77777777" w:rsidR="00BF346D" w:rsidRDefault="00BF346D" w:rsidP="0074035C">
      <w:pPr>
        <w:pStyle w:val="af9"/>
        <w:spacing w:after="156"/>
        <w:ind w:firstLine="560"/>
      </w:pPr>
      <w:r>
        <w:rPr>
          <w:rFonts w:hint="eastAsia"/>
        </w:rPr>
        <w:t>默认显示当日上报案件的当前状态，受理中、待立案、核查中、待结案、结案数。</w:t>
      </w:r>
    </w:p>
    <w:p w14:paraId="2D64C1D6" w14:textId="77777777" w:rsidR="00BF346D" w:rsidRDefault="00BF346D" w:rsidP="0074035C">
      <w:pPr>
        <w:pStyle w:val="af9"/>
        <w:spacing w:after="156"/>
        <w:ind w:firstLine="560"/>
      </w:pPr>
      <w:r>
        <w:rPr>
          <w:rFonts w:hint="eastAsia"/>
        </w:rPr>
        <w:t>案件列表显示案件基本信息，可以通过案件编号快速查询案件，可查看案件详细信息、多媒体图片、办理进度等信息。</w:t>
      </w:r>
    </w:p>
    <w:p w14:paraId="0D6CFCE5" w14:textId="77777777" w:rsidR="00BF346D" w:rsidRDefault="00BF346D" w:rsidP="0074035C">
      <w:pPr>
        <w:pStyle w:val="af9"/>
        <w:spacing w:after="156"/>
        <w:ind w:firstLine="560"/>
      </w:pPr>
      <w:r>
        <w:rPr>
          <w:rFonts w:hint="eastAsia"/>
        </w:rPr>
        <w:t>指挥中心案件显示当日上报案件处于指挥中心各阶段的情况，包括待派遣、处置中、督查中的案件数。</w:t>
      </w:r>
    </w:p>
    <w:p w14:paraId="292EA1FA" w14:textId="77777777" w:rsidR="00BF346D" w:rsidRPr="008E207D" w:rsidRDefault="00BF346D" w:rsidP="0074035C">
      <w:pPr>
        <w:pStyle w:val="af9"/>
        <w:spacing w:after="156"/>
        <w:ind w:firstLine="560"/>
      </w:pPr>
      <w:r>
        <w:rPr>
          <w:rFonts w:hint="eastAsia"/>
        </w:rPr>
        <w:t>案件列表显示案件基本信息，可以通过案件编号快速查询案件，可查看案件详细信息、多媒体图片、办理进度等信息。</w:t>
      </w:r>
    </w:p>
    <w:p w14:paraId="7D08C3EA" w14:textId="77777777" w:rsidR="00BF346D" w:rsidRDefault="00BF346D" w:rsidP="0074035C">
      <w:pPr>
        <w:pStyle w:val="6"/>
      </w:pPr>
      <w:r>
        <w:rPr>
          <w:rFonts w:hint="eastAsia"/>
        </w:rPr>
        <w:t>高发问题</w:t>
      </w:r>
    </w:p>
    <w:p w14:paraId="5450EEE1" w14:textId="77777777" w:rsidR="00BF346D" w:rsidRPr="00EC6060" w:rsidRDefault="00BF346D" w:rsidP="0074035C">
      <w:pPr>
        <w:pStyle w:val="af9"/>
        <w:spacing w:after="156"/>
        <w:ind w:firstLine="560"/>
      </w:pPr>
      <w:r>
        <w:rPr>
          <w:rFonts w:hint="eastAsia"/>
        </w:rPr>
        <w:t>高发问题分析，显示发案数最高的几类城市管理问题，如无照游商，沿街乞讨等。</w:t>
      </w:r>
    </w:p>
    <w:p w14:paraId="3FE905C8" w14:textId="77777777" w:rsidR="00BF346D" w:rsidRDefault="00BF346D" w:rsidP="0074035C">
      <w:pPr>
        <w:pStyle w:val="6"/>
      </w:pPr>
      <w:r>
        <w:rPr>
          <w:rFonts w:hint="eastAsia"/>
        </w:rPr>
        <w:t>人员信息</w:t>
      </w:r>
    </w:p>
    <w:p w14:paraId="698F8D8A" w14:textId="77777777" w:rsidR="00BF346D" w:rsidRPr="007A7383" w:rsidRDefault="00BF346D" w:rsidP="0074035C">
      <w:pPr>
        <w:pStyle w:val="af9"/>
        <w:spacing w:after="156"/>
        <w:ind w:firstLine="560"/>
      </w:pPr>
      <w:r>
        <w:rPr>
          <w:rFonts w:hint="eastAsia"/>
        </w:rPr>
        <w:t>在网格员列表点击某一个网格员，可以打开网格员信息。网格员</w:t>
      </w:r>
      <w:r w:rsidRPr="00D740EB">
        <w:rPr>
          <w:rFonts w:hint="eastAsia"/>
        </w:rPr>
        <w:t>主页中显示采集员的基本信息，包括姓名、性别、年龄、工卡号、所属部门、巡查区域。以及当天的登录时间、上报的问题列表、当前的位置等重要信息。</w:t>
      </w:r>
    </w:p>
    <w:p w14:paraId="4335D6B3" w14:textId="77777777" w:rsidR="00BF346D" w:rsidRDefault="00BF346D" w:rsidP="0074035C">
      <w:pPr>
        <w:pStyle w:val="aff4"/>
        <w:rPr>
          <w:noProof/>
        </w:rPr>
      </w:pPr>
      <w:r>
        <w:rPr>
          <w:noProof/>
        </w:rPr>
        <w:drawing>
          <wp:inline distT="0" distB="0" distL="0" distR="0" wp14:anchorId="7A97E02D" wp14:editId="2F8007A0">
            <wp:extent cx="4391025" cy="2476500"/>
            <wp:effectExtent l="19050" t="0" r="9525" b="0"/>
            <wp:docPr id="45" name="图片 1" descr="说明: 监督员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监督员主页"/>
                    <pic:cNvPicPr>
                      <a:picLocks noChangeAspect="1" noChangeArrowheads="1"/>
                    </pic:cNvPicPr>
                  </pic:nvPicPr>
                  <pic:blipFill>
                    <a:blip r:embed="rId78"/>
                    <a:srcRect/>
                    <a:stretch>
                      <a:fillRect/>
                    </a:stretch>
                  </pic:blipFill>
                  <pic:spPr bwMode="auto">
                    <a:xfrm>
                      <a:off x="0" y="0"/>
                      <a:ext cx="4391025" cy="2476500"/>
                    </a:xfrm>
                    <a:prstGeom prst="rect">
                      <a:avLst/>
                    </a:prstGeom>
                    <a:noFill/>
                    <a:ln w="9525">
                      <a:noFill/>
                      <a:miter lim="800000"/>
                      <a:headEnd/>
                      <a:tailEnd/>
                    </a:ln>
                  </pic:spPr>
                </pic:pic>
              </a:graphicData>
            </a:graphic>
          </wp:inline>
        </w:drawing>
      </w:r>
    </w:p>
    <w:p w14:paraId="037A7CA1" w14:textId="77777777" w:rsidR="00BF346D" w:rsidRDefault="00BF346D" w:rsidP="0074035C">
      <w:pPr>
        <w:pStyle w:val="aff4"/>
      </w:pPr>
      <w:r>
        <w:rPr>
          <w:rFonts w:hint="eastAsia"/>
          <w:noProof/>
        </w:rPr>
        <w:t>图：网格员信息</w:t>
      </w:r>
    </w:p>
    <w:p w14:paraId="0D0BD9AC" w14:textId="77777777" w:rsidR="00BF346D" w:rsidRDefault="00BF346D" w:rsidP="0074035C">
      <w:pPr>
        <w:pStyle w:val="6"/>
      </w:pPr>
      <w:r>
        <w:rPr>
          <w:rFonts w:hint="eastAsia"/>
        </w:rPr>
        <w:t>人员</w:t>
      </w:r>
      <w:r>
        <w:rPr>
          <w:rFonts w:hint="eastAsia"/>
        </w:rPr>
        <w:t>GPS</w:t>
      </w:r>
      <w:r>
        <w:rPr>
          <w:rFonts w:hint="eastAsia"/>
        </w:rPr>
        <w:t>定位</w:t>
      </w:r>
    </w:p>
    <w:p w14:paraId="1AAA6345" w14:textId="77777777" w:rsidR="00BF346D" w:rsidRDefault="00BF346D" w:rsidP="0074035C">
      <w:pPr>
        <w:pStyle w:val="af9"/>
        <w:spacing w:after="156"/>
        <w:ind w:firstLine="560"/>
      </w:pPr>
      <w:r>
        <w:rPr>
          <w:rFonts w:hint="eastAsia"/>
        </w:rPr>
        <w:t>当点击网格员属性时，如果网格员有</w:t>
      </w:r>
      <w:r>
        <w:rPr>
          <w:rFonts w:hint="eastAsia"/>
        </w:rPr>
        <w:t>GPS</w:t>
      </w:r>
      <w:r>
        <w:rPr>
          <w:rFonts w:hint="eastAsia"/>
        </w:rPr>
        <w:t>坐标，则地图屏自动定位到网格员位置。</w:t>
      </w:r>
    </w:p>
    <w:p w14:paraId="15AF01FF" w14:textId="77777777" w:rsidR="00BF346D" w:rsidRDefault="00BF346D" w:rsidP="0074035C">
      <w:pPr>
        <w:pStyle w:val="aff3"/>
        <w:ind w:firstLineChars="0" w:firstLine="0"/>
        <w:jc w:val="center"/>
      </w:pPr>
      <w:r>
        <w:rPr>
          <w:rFonts w:hint="eastAsia"/>
          <w:noProof/>
        </w:rPr>
        <w:drawing>
          <wp:inline distT="0" distB="0" distL="0" distR="0" wp14:anchorId="5DB1408B" wp14:editId="7405EFE8">
            <wp:extent cx="4848225" cy="3219450"/>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a:srcRect/>
                    <a:stretch>
                      <a:fillRect/>
                    </a:stretch>
                  </pic:blipFill>
                  <pic:spPr bwMode="auto">
                    <a:xfrm>
                      <a:off x="0" y="0"/>
                      <a:ext cx="4848225" cy="3219450"/>
                    </a:xfrm>
                    <a:prstGeom prst="rect">
                      <a:avLst/>
                    </a:prstGeom>
                    <a:noFill/>
                    <a:ln w="9525">
                      <a:noFill/>
                      <a:miter lim="800000"/>
                      <a:headEnd/>
                      <a:tailEnd/>
                    </a:ln>
                  </pic:spPr>
                </pic:pic>
              </a:graphicData>
            </a:graphic>
          </wp:inline>
        </w:drawing>
      </w:r>
    </w:p>
    <w:p w14:paraId="75EC4264" w14:textId="77777777" w:rsidR="00BF346D" w:rsidRDefault="00BF346D" w:rsidP="0074035C">
      <w:pPr>
        <w:pStyle w:val="aff4"/>
      </w:pPr>
      <w:r>
        <w:rPr>
          <w:rFonts w:hint="eastAsia"/>
        </w:rPr>
        <w:t>图：人员定位</w:t>
      </w:r>
    </w:p>
    <w:p w14:paraId="03BBDD5C" w14:textId="77777777" w:rsidR="00BF346D" w:rsidRDefault="00BF346D" w:rsidP="0074035C">
      <w:pPr>
        <w:pStyle w:val="6"/>
      </w:pPr>
      <w:r>
        <w:rPr>
          <w:rFonts w:hint="eastAsia"/>
        </w:rPr>
        <w:t>人员</w:t>
      </w:r>
      <w:r>
        <w:rPr>
          <w:rFonts w:hint="eastAsia"/>
        </w:rPr>
        <w:t>GPS</w:t>
      </w:r>
      <w:r>
        <w:rPr>
          <w:rFonts w:hint="eastAsia"/>
        </w:rPr>
        <w:t>轨迹回放</w:t>
      </w:r>
    </w:p>
    <w:p w14:paraId="5927BC9B" w14:textId="77777777" w:rsidR="00BF346D" w:rsidRDefault="00BF346D" w:rsidP="0074035C">
      <w:pPr>
        <w:pStyle w:val="af9"/>
        <w:spacing w:after="156"/>
        <w:ind w:firstLine="560"/>
      </w:pPr>
      <w:r>
        <w:rPr>
          <w:rFonts w:hint="eastAsia"/>
        </w:rPr>
        <w:t>可以查看每个有</w:t>
      </w:r>
      <w:r>
        <w:rPr>
          <w:rFonts w:hint="eastAsia"/>
        </w:rPr>
        <w:t>GPS</w:t>
      </w:r>
      <w:r>
        <w:rPr>
          <w:rFonts w:hint="eastAsia"/>
        </w:rPr>
        <w:t>坐标网格员的历史轨迹。</w:t>
      </w:r>
    </w:p>
    <w:p w14:paraId="647B6A43" w14:textId="77777777" w:rsidR="00BF346D" w:rsidRDefault="00BF346D" w:rsidP="0074035C">
      <w:pPr>
        <w:pStyle w:val="6"/>
      </w:pPr>
      <w:r>
        <w:rPr>
          <w:rFonts w:hint="eastAsia"/>
        </w:rPr>
        <w:t>部门评价</w:t>
      </w:r>
    </w:p>
    <w:p w14:paraId="6DA87204" w14:textId="77777777" w:rsidR="00BF346D" w:rsidRDefault="00BF346D" w:rsidP="0074035C">
      <w:pPr>
        <w:pStyle w:val="af9"/>
        <w:spacing w:after="156"/>
        <w:ind w:firstLine="560"/>
      </w:pPr>
      <w:r>
        <w:rPr>
          <w:rFonts w:hint="eastAsia"/>
        </w:rPr>
        <w:t>将专业部门综合评价结果显示在信息屏。</w:t>
      </w:r>
    </w:p>
    <w:p w14:paraId="722AEFF2" w14:textId="77777777" w:rsidR="00BF346D" w:rsidRDefault="00BF346D" w:rsidP="0074035C">
      <w:pPr>
        <w:pStyle w:val="aff3"/>
        <w:ind w:firstLineChars="0" w:firstLine="0"/>
        <w:jc w:val="center"/>
      </w:pPr>
      <w:r>
        <w:rPr>
          <w:rFonts w:hint="eastAsia"/>
          <w:noProof/>
        </w:rPr>
        <w:drawing>
          <wp:inline distT="0" distB="0" distL="0" distR="0" wp14:anchorId="22D18833" wp14:editId="5B62DC2D">
            <wp:extent cx="5305425" cy="1905000"/>
            <wp:effectExtent l="19050" t="0" r="9525" b="0"/>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srcRect/>
                    <a:stretch>
                      <a:fillRect/>
                    </a:stretch>
                  </pic:blipFill>
                  <pic:spPr bwMode="auto">
                    <a:xfrm>
                      <a:off x="0" y="0"/>
                      <a:ext cx="5305425" cy="1905000"/>
                    </a:xfrm>
                    <a:prstGeom prst="rect">
                      <a:avLst/>
                    </a:prstGeom>
                    <a:noFill/>
                    <a:ln w="9525">
                      <a:noFill/>
                      <a:miter lim="800000"/>
                      <a:headEnd/>
                      <a:tailEnd/>
                    </a:ln>
                  </pic:spPr>
                </pic:pic>
              </a:graphicData>
            </a:graphic>
          </wp:inline>
        </w:drawing>
      </w:r>
    </w:p>
    <w:p w14:paraId="744417B7" w14:textId="77777777" w:rsidR="00BF346D" w:rsidRDefault="00BF346D" w:rsidP="0074035C">
      <w:pPr>
        <w:pStyle w:val="aff4"/>
      </w:pPr>
      <w:r>
        <w:rPr>
          <w:rFonts w:hint="eastAsia"/>
        </w:rPr>
        <w:t>图：综合评价显示</w:t>
      </w:r>
    </w:p>
    <w:p w14:paraId="734EAA9C" w14:textId="77777777" w:rsidR="00BF346D" w:rsidRDefault="00BF346D" w:rsidP="0074035C">
      <w:pPr>
        <w:pStyle w:val="a0"/>
      </w:pPr>
    </w:p>
    <w:p w14:paraId="2BF40880" w14:textId="77777777" w:rsidR="00BF346D" w:rsidRPr="00020DB3" w:rsidRDefault="00BF346D" w:rsidP="0074035C">
      <w:pPr>
        <w:pStyle w:val="4"/>
      </w:pPr>
      <w:bookmarkStart w:id="178" w:name="_Toc335383962"/>
      <w:r w:rsidRPr="00020DB3">
        <w:rPr>
          <w:rFonts w:hint="eastAsia"/>
        </w:rPr>
        <w:t>移动督办</w:t>
      </w:r>
      <w:r>
        <w:rPr>
          <w:rFonts w:hint="eastAsia"/>
        </w:rPr>
        <w:t>系统设计</w:t>
      </w:r>
      <w:bookmarkEnd w:id="178"/>
    </w:p>
    <w:p w14:paraId="4BF6EAA5" w14:textId="77777777" w:rsidR="00BF346D" w:rsidRPr="00020DB3" w:rsidRDefault="00BF346D" w:rsidP="0074035C">
      <w:pPr>
        <w:pStyle w:val="5"/>
      </w:pPr>
      <w:r w:rsidRPr="00020DB3">
        <w:rPr>
          <w:rFonts w:hint="eastAsia"/>
        </w:rPr>
        <w:t>系统概况</w:t>
      </w:r>
    </w:p>
    <w:p w14:paraId="5A94951B" w14:textId="77777777" w:rsidR="00BF346D" w:rsidRPr="00020DB3" w:rsidRDefault="00BF346D" w:rsidP="0074035C">
      <w:pPr>
        <w:pStyle w:val="af9"/>
        <w:spacing w:after="156"/>
        <w:ind w:firstLine="560"/>
      </w:pPr>
      <w:r w:rsidRPr="00020DB3">
        <w:rPr>
          <w:rFonts w:hint="eastAsia"/>
        </w:rPr>
        <w:t>社管移动督办</w:t>
      </w:r>
      <w:r>
        <w:rPr>
          <w:rFonts w:hint="eastAsia"/>
        </w:rPr>
        <w:t>系统</w:t>
      </w:r>
      <w:r w:rsidRPr="00020DB3">
        <w:rPr>
          <w:rFonts w:hint="eastAsia"/>
        </w:rPr>
        <w:t>是专门为领导配备的移动便携式管理工具，实现对重大紧急以及超过处置时限的社会管理问题的督导督办、对所辖区域或部门的浏览查阅、并高发频发的社会服务问题的统计分析。</w:t>
      </w:r>
    </w:p>
    <w:p w14:paraId="11290C7F" w14:textId="77777777" w:rsidR="00BF346D" w:rsidRDefault="008F535D" w:rsidP="0074035C">
      <w:pPr>
        <w:pStyle w:val="5"/>
      </w:pPr>
      <w:r>
        <w:rPr>
          <w:rFonts w:hint="eastAsia"/>
        </w:rPr>
        <w:t>功能描述</w:t>
      </w:r>
    </w:p>
    <w:p w14:paraId="6ED115E3" w14:textId="77777777" w:rsidR="00BF346D" w:rsidRDefault="00BF346D" w:rsidP="0074035C">
      <w:pPr>
        <w:pStyle w:val="6"/>
      </w:pPr>
      <w:bookmarkStart w:id="179" w:name="_Toc316480571"/>
      <w:r>
        <w:rPr>
          <w:rFonts w:hint="eastAsia"/>
        </w:rPr>
        <w:t>决策分析</w:t>
      </w:r>
      <w:bookmarkEnd w:id="179"/>
    </w:p>
    <w:p w14:paraId="664196AE" w14:textId="77777777" w:rsidR="00BF346D" w:rsidRDefault="00BF346D" w:rsidP="0074035C">
      <w:pPr>
        <w:pStyle w:val="af9"/>
        <w:spacing w:after="156"/>
        <w:ind w:firstLine="560"/>
      </w:pPr>
      <w:r>
        <w:rPr>
          <w:rFonts w:hint="eastAsia"/>
        </w:rPr>
        <w:t>由于手机屏幕</w:t>
      </w:r>
      <w:r w:rsidRPr="00BE4FAC">
        <w:rPr>
          <w:rFonts w:hint="eastAsia"/>
        </w:rPr>
        <w:t>空间有限，</w:t>
      </w:r>
      <w:r>
        <w:rPr>
          <w:rFonts w:hint="eastAsia"/>
        </w:rPr>
        <w:t>以含有缩略图（以实时数据绘制的统计图的缩略图）的列表的形式展现领导比较关注的指标，每个统计最好有段说明文字，比如分析描述。点击相应列表中的一行，可进一步查询对应的统计信息。</w:t>
      </w:r>
    </w:p>
    <w:p w14:paraId="7D3E7CBB" w14:textId="77777777" w:rsidR="00BF346D" w:rsidRDefault="00BF346D" w:rsidP="0074035C">
      <w:pPr>
        <w:pStyle w:val="aff3"/>
        <w:ind w:firstLineChars="0" w:firstLine="0"/>
        <w:jc w:val="center"/>
        <w:rPr>
          <w:kern w:val="28"/>
        </w:rPr>
      </w:pPr>
      <w:r>
        <w:rPr>
          <w:noProof/>
          <w:kern w:val="28"/>
        </w:rPr>
        <w:drawing>
          <wp:inline distT="0" distB="0" distL="0" distR="0" wp14:anchorId="7AA58768" wp14:editId="3B48918D">
            <wp:extent cx="1704975" cy="2562225"/>
            <wp:effectExtent l="19050" t="0" r="9525" b="0"/>
            <wp:docPr id="53" name="图片 53" descr="特别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特别关注"/>
                    <pic:cNvPicPr>
                      <a:picLocks noChangeAspect="1" noChangeArrowheads="1"/>
                    </pic:cNvPicPr>
                  </pic:nvPicPr>
                  <pic:blipFill>
                    <a:blip r:embed="rId81"/>
                    <a:srcRect/>
                    <a:stretch>
                      <a:fillRect/>
                    </a:stretch>
                  </pic:blipFill>
                  <pic:spPr bwMode="auto">
                    <a:xfrm>
                      <a:off x="0" y="0"/>
                      <a:ext cx="1704975" cy="2562225"/>
                    </a:xfrm>
                    <a:prstGeom prst="rect">
                      <a:avLst/>
                    </a:prstGeom>
                    <a:noFill/>
                    <a:ln w="9525">
                      <a:noFill/>
                      <a:miter lim="800000"/>
                      <a:headEnd/>
                      <a:tailEnd/>
                    </a:ln>
                  </pic:spPr>
                </pic:pic>
              </a:graphicData>
            </a:graphic>
          </wp:inline>
        </w:drawing>
      </w:r>
    </w:p>
    <w:p w14:paraId="614404DF" w14:textId="77777777" w:rsidR="00BF346D" w:rsidRPr="0020295F" w:rsidRDefault="00BF346D" w:rsidP="0074035C">
      <w:pPr>
        <w:pStyle w:val="aff4"/>
        <w:rPr>
          <w:kern w:val="28"/>
        </w:rPr>
      </w:pPr>
      <w:r>
        <w:rPr>
          <w:rFonts w:hint="eastAsia"/>
          <w:kern w:val="28"/>
        </w:rPr>
        <w:t>图：决策分析（特别关注）</w:t>
      </w:r>
    </w:p>
    <w:p w14:paraId="097BD16E" w14:textId="77777777" w:rsidR="00BF346D" w:rsidRPr="00BE4FAC" w:rsidRDefault="00BF346D" w:rsidP="0074035C">
      <w:pPr>
        <w:pStyle w:val="6"/>
      </w:pPr>
      <w:r w:rsidRPr="00BE4FAC">
        <w:rPr>
          <w:rFonts w:hint="eastAsia"/>
        </w:rPr>
        <w:t>专业部门综合评价</w:t>
      </w:r>
    </w:p>
    <w:p w14:paraId="6E1E2A72" w14:textId="77777777" w:rsidR="00BF346D" w:rsidRDefault="00BF346D" w:rsidP="0074035C">
      <w:pPr>
        <w:pStyle w:val="af9"/>
        <w:spacing w:after="156"/>
        <w:ind w:firstLine="560"/>
      </w:pPr>
      <w:r w:rsidRPr="00BE4FAC">
        <w:rPr>
          <w:rFonts w:hint="eastAsia"/>
        </w:rPr>
        <w:t>查看各个专业部门的</w:t>
      </w:r>
      <w:r>
        <w:rPr>
          <w:rFonts w:hint="eastAsia"/>
        </w:rPr>
        <w:t>案件</w:t>
      </w:r>
      <w:r w:rsidRPr="00BE4FAC">
        <w:rPr>
          <w:rFonts w:hint="eastAsia"/>
        </w:rPr>
        <w:t>的统计情况。</w:t>
      </w:r>
      <w:r>
        <w:rPr>
          <w:rFonts w:hint="eastAsia"/>
        </w:rPr>
        <w:t>从主面版进入特别关注界面，点击列表中的“</w:t>
      </w:r>
      <w:r w:rsidRPr="00BE4FAC">
        <w:rPr>
          <w:rFonts w:hint="eastAsia"/>
        </w:rPr>
        <w:t>部门综合评价”</w:t>
      </w:r>
      <w:r>
        <w:rPr>
          <w:rFonts w:hint="eastAsia"/>
        </w:rPr>
        <w:t>，将在新界面中展现对应的统计图表</w:t>
      </w:r>
      <w:r w:rsidRPr="00BE4FAC">
        <w:rPr>
          <w:rFonts w:hint="eastAsia"/>
        </w:rPr>
        <w:t>。</w:t>
      </w:r>
    </w:p>
    <w:p w14:paraId="164F4E2E" w14:textId="77777777" w:rsidR="00BF346D" w:rsidRPr="00BE4FAC" w:rsidRDefault="00BF346D" w:rsidP="0074035C">
      <w:pPr>
        <w:pStyle w:val="6"/>
      </w:pPr>
      <w:r>
        <w:rPr>
          <w:rFonts w:hint="eastAsia"/>
        </w:rPr>
        <w:t>地图浏览</w:t>
      </w:r>
    </w:p>
    <w:p w14:paraId="7B76EA70" w14:textId="77777777" w:rsidR="00BF346D" w:rsidRDefault="00BF346D" w:rsidP="0074035C">
      <w:pPr>
        <w:pStyle w:val="af9"/>
        <w:spacing w:after="156"/>
        <w:ind w:firstLine="560"/>
      </w:pPr>
      <w:r>
        <w:rPr>
          <w:rFonts w:hint="eastAsia"/>
        </w:rPr>
        <w:t>能够查看城市管理地图</w:t>
      </w:r>
      <w:r w:rsidRPr="00BE4FAC">
        <w:rPr>
          <w:rFonts w:hint="eastAsia"/>
        </w:rPr>
        <w:t>。</w:t>
      </w:r>
      <w:r>
        <w:rPr>
          <w:rFonts w:hint="eastAsia"/>
        </w:rPr>
        <w:t>系统支持</w:t>
      </w:r>
      <w:r>
        <w:rPr>
          <w:rFonts w:hint="eastAsia"/>
        </w:rPr>
        <w:t>2</w:t>
      </w:r>
      <w:r>
        <w:rPr>
          <w:rFonts w:hint="eastAsia"/>
        </w:rPr>
        <w:t>维地图浏览，放大缩小，地理编码查询功能。</w:t>
      </w:r>
    </w:p>
    <w:p w14:paraId="1C0CBF94" w14:textId="77777777" w:rsidR="00BF346D" w:rsidRDefault="00BF346D" w:rsidP="0074035C">
      <w:pPr>
        <w:pStyle w:val="aff3"/>
        <w:ind w:firstLineChars="0" w:firstLine="0"/>
        <w:jc w:val="center"/>
        <w:rPr>
          <w:rFonts w:ascii="宋体" w:hAnsi="宋体"/>
          <w:kern w:val="0"/>
        </w:rPr>
      </w:pPr>
      <w:r>
        <w:rPr>
          <w:rFonts w:ascii="宋体" w:hAnsi="宋体"/>
          <w:noProof/>
          <w:kern w:val="0"/>
        </w:rPr>
        <w:drawing>
          <wp:inline distT="0" distB="0" distL="0" distR="0" wp14:anchorId="6A048FEF" wp14:editId="4C12A920">
            <wp:extent cx="1714500" cy="2419350"/>
            <wp:effectExtent l="19050" t="0" r="0" b="0"/>
            <wp:docPr id="54" name="图片 54" descr="豌豆荚截屏(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descr="豌豆荚截屏(18)"/>
                    <pic:cNvPicPr>
                      <a:picLocks noChangeArrowheads="1"/>
                    </pic:cNvPicPr>
                  </pic:nvPicPr>
                  <pic:blipFill>
                    <a:blip r:embed="rId82" cstate="print"/>
                    <a:srcRect/>
                    <a:stretch>
                      <a:fillRect/>
                    </a:stretch>
                  </pic:blipFill>
                  <pic:spPr bwMode="auto">
                    <a:xfrm>
                      <a:off x="0" y="0"/>
                      <a:ext cx="1714500" cy="2419350"/>
                    </a:xfrm>
                    <a:prstGeom prst="rect">
                      <a:avLst/>
                    </a:prstGeom>
                    <a:noFill/>
                    <a:ln w="9525">
                      <a:noFill/>
                      <a:miter lim="800000"/>
                      <a:headEnd/>
                      <a:tailEnd/>
                    </a:ln>
                  </pic:spPr>
                </pic:pic>
              </a:graphicData>
            </a:graphic>
          </wp:inline>
        </w:drawing>
      </w:r>
    </w:p>
    <w:p w14:paraId="301E5208" w14:textId="77777777" w:rsidR="00BF346D" w:rsidRPr="00BE4FAC" w:rsidRDefault="00BF346D" w:rsidP="0074035C">
      <w:pPr>
        <w:pStyle w:val="aff4"/>
      </w:pPr>
      <w:r>
        <w:rPr>
          <w:rFonts w:hint="eastAsia"/>
          <w:kern w:val="0"/>
        </w:rPr>
        <w:t>图：地图浏览</w:t>
      </w:r>
    </w:p>
    <w:p w14:paraId="163DB867" w14:textId="77777777" w:rsidR="00BF346D" w:rsidRPr="00BE4FAC" w:rsidRDefault="00BF346D" w:rsidP="0074035C">
      <w:pPr>
        <w:pStyle w:val="6"/>
      </w:pPr>
      <w:r>
        <w:rPr>
          <w:rFonts w:hint="eastAsia"/>
        </w:rPr>
        <w:t>急要件</w:t>
      </w:r>
    </w:p>
    <w:p w14:paraId="58D8036F" w14:textId="77777777" w:rsidR="00BF346D" w:rsidRDefault="00BF346D" w:rsidP="0074035C">
      <w:pPr>
        <w:pStyle w:val="af9"/>
        <w:spacing w:after="156"/>
        <w:ind w:firstLine="560"/>
      </w:pPr>
      <w:r w:rsidRPr="00BE4FAC">
        <w:rPr>
          <w:rFonts w:hint="eastAsia"/>
        </w:rPr>
        <w:t>对于城市管理当中出现的突发、重大事件（领导关注的问题），定义为急要件。对于问题严重的</w:t>
      </w:r>
      <w:r>
        <w:rPr>
          <w:rFonts w:hint="eastAsia"/>
        </w:rPr>
        <w:t>案件，领导可以填写督办信息，并发送到相关处理部门，并查看之前</w:t>
      </w:r>
      <w:r w:rsidRPr="00BE4FAC">
        <w:rPr>
          <w:rFonts w:hint="eastAsia"/>
        </w:rPr>
        <w:t>督办意见。</w:t>
      </w:r>
    </w:p>
    <w:p w14:paraId="7208A61E" w14:textId="77777777" w:rsidR="00BF346D" w:rsidRDefault="00BF346D" w:rsidP="0074035C">
      <w:pPr>
        <w:pStyle w:val="aff3"/>
        <w:ind w:firstLineChars="0" w:firstLine="0"/>
        <w:jc w:val="center"/>
      </w:pPr>
      <w:r>
        <w:rPr>
          <w:rFonts w:hint="eastAsia"/>
          <w:noProof/>
        </w:rPr>
        <w:drawing>
          <wp:inline distT="0" distB="0" distL="0" distR="0" wp14:anchorId="02EF20A6" wp14:editId="2AC422A0">
            <wp:extent cx="1762125" cy="2486025"/>
            <wp:effectExtent l="1905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srcRect/>
                    <a:stretch>
                      <a:fillRect/>
                    </a:stretch>
                  </pic:blipFill>
                  <pic:spPr bwMode="auto">
                    <a:xfrm>
                      <a:off x="0" y="0"/>
                      <a:ext cx="1762125" cy="2486025"/>
                    </a:xfrm>
                    <a:prstGeom prst="rect">
                      <a:avLst/>
                    </a:prstGeom>
                    <a:noFill/>
                    <a:ln w="9525">
                      <a:noFill/>
                      <a:miter lim="800000"/>
                      <a:headEnd/>
                      <a:tailEnd/>
                    </a:ln>
                  </pic:spPr>
                </pic:pic>
              </a:graphicData>
            </a:graphic>
          </wp:inline>
        </w:drawing>
      </w:r>
    </w:p>
    <w:p w14:paraId="50D9C336" w14:textId="77777777" w:rsidR="00BF346D" w:rsidRPr="003B46AD" w:rsidRDefault="00BF346D" w:rsidP="0074035C">
      <w:pPr>
        <w:pStyle w:val="aff4"/>
      </w:pPr>
      <w:r>
        <w:rPr>
          <w:rFonts w:hint="eastAsia"/>
        </w:rPr>
        <w:t>图：急要件浏览</w:t>
      </w:r>
    </w:p>
    <w:p w14:paraId="4D22C143" w14:textId="77777777" w:rsidR="00BF346D" w:rsidRPr="00BE4FAC" w:rsidRDefault="00BF346D" w:rsidP="0074035C">
      <w:pPr>
        <w:pStyle w:val="6"/>
      </w:pPr>
      <w:r w:rsidRPr="00BE4FAC">
        <w:rPr>
          <w:rFonts w:hint="eastAsia"/>
          <w:kern w:val="28"/>
        </w:rPr>
        <w:t>超时件</w:t>
      </w:r>
    </w:p>
    <w:p w14:paraId="495D0E97" w14:textId="77777777" w:rsidR="00BF346D" w:rsidRPr="00BE4FAC" w:rsidRDefault="00BF346D" w:rsidP="0074035C">
      <w:pPr>
        <w:pStyle w:val="af9"/>
        <w:spacing w:after="156"/>
        <w:ind w:firstLine="560"/>
      </w:pPr>
      <w:r w:rsidRPr="00BE4FAC">
        <w:rPr>
          <w:rFonts w:hint="eastAsia"/>
        </w:rPr>
        <w:t>数字化城市管理中对各部门处理问题的时限进行了限定。各部门处理的严重超过时限的</w:t>
      </w:r>
      <w:r>
        <w:rPr>
          <w:rFonts w:hint="eastAsia"/>
        </w:rPr>
        <w:t>案件</w:t>
      </w:r>
      <w:r w:rsidRPr="00BE4FAC">
        <w:rPr>
          <w:rFonts w:hint="eastAsia"/>
        </w:rPr>
        <w:t>（超时时间可设定），会进入领导的“超时件”列表中。</w:t>
      </w:r>
    </w:p>
    <w:p w14:paraId="12059C3D" w14:textId="77777777" w:rsidR="00BF346D" w:rsidRPr="00BE4FAC" w:rsidRDefault="00BF346D" w:rsidP="0074035C">
      <w:pPr>
        <w:pStyle w:val="6"/>
      </w:pPr>
      <w:r>
        <w:rPr>
          <w:rFonts w:hint="eastAsia"/>
        </w:rPr>
        <w:t>督办件</w:t>
      </w:r>
    </w:p>
    <w:p w14:paraId="7C477A6B" w14:textId="77777777" w:rsidR="00BF346D" w:rsidRDefault="00BF346D" w:rsidP="0074035C">
      <w:pPr>
        <w:pStyle w:val="af9"/>
        <w:spacing w:after="156"/>
        <w:ind w:firstLine="560"/>
      </w:pPr>
      <w:r w:rsidRPr="00BE4FAC">
        <w:rPr>
          <w:rFonts w:hint="eastAsia"/>
        </w:rPr>
        <w:t>督办件主要时方便领导查看自己督办过的</w:t>
      </w:r>
      <w:r>
        <w:rPr>
          <w:rFonts w:hint="eastAsia"/>
        </w:rPr>
        <w:t>案件</w:t>
      </w:r>
      <w:r w:rsidRPr="00BE4FAC">
        <w:rPr>
          <w:rFonts w:hint="eastAsia"/>
        </w:rPr>
        <w:t>的相关信息。领导在领导通系统和</w:t>
      </w:r>
      <w:r w:rsidR="00E2172B">
        <w:rPr>
          <w:rFonts w:hint="eastAsia"/>
        </w:rPr>
        <w:t>网格化社区综合管理信息平台中</w:t>
      </w:r>
      <w:r w:rsidRPr="00BE4FAC">
        <w:rPr>
          <w:rFonts w:hint="eastAsia"/>
        </w:rPr>
        <w:t>督办过的</w:t>
      </w:r>
      <w:r>
        <w:rPr>
          <w:rFonts w:hint="eastAsia"/>
        </w:rPr>
        <w:t>案件</w:t>
      </w:r>
      <w:r w:rsidRPr="00BE4FAC">
        <w:rPr>
          <w:rFonts w:hint="eastAsia"/>
        </w:rPr>
        <w:t>都将进入“督办件”列表。</w:t>
      </w:r>
    </w:p>
    <w:p w14:paraId="5D3045CB" w14:textId="77777777" w:rsidR="00BF346D" w:rsidRDefault="00BF346D" w:rsidP="0074035C">
      <w:pPr>
        <w:pStyle w:val="aff3"/>
        <w:ind w:firstLineChars="0" w:firstLine="0"/>
        <w:jc w:val="center"/>
      </w:pPr>
      <w:r>
        <w:rPr>
          <w:noProof/>
        </w:rPr>
        <w:drawing>
          <wp:inline distT="0" distB="0" distL="0" distR="0" wp14:anchorId="41710EF2" wp14:editId="29573AF3">
            <wp:extent cx="1771650" cy="245745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srcRect/>
                    <a:stretch>
                      <a:fillRect/>
                    </a:stretch>
                  </pic:blipFill>
                  <pic:spPr bwMode="auto">
                    <a:xfrm>
                      <a:off x="0" y="0"/>
                      <a:ext cx="1771650" cy="2457450"/>
                    </a:xfrm>
                    <a:prstGeom prst="rect">
                      <a:avLst/>
                    </a:prstGeom>
                    <a:noFill/>
                    <a:ln w="9525">
                      <a:noFill/>
                      <a:miter lim="800000"/>
                      <a:headEnd/>
                      <a:tailEnd/>
                    </a:ln>
                  </pic:spPr>
                </pic:pic>
              </a:graphicData>
            </a:graphic>
          </wp:inline>
        </w:drawing>
      </w:r>
    </w:p>
    <w:p w14:paraId="1FF25E61" w14:textId="77777777" w:rsidR="00BF346D" w:rsidRPr="00BE4FAC" w:rsidRDefault="00BF346D" w:rsidP="0074035C">
      <w:pPr>
        <w:pStyle w:val="aff4"/>
      </w:pPr>
      <w:r>
        <w:rPr>
          <w:rFonts w:hint="eastAsia"/>
        </w:rPr>
        <w:t>图：案件督办</w:t>
      </w:r>
    </w:p>
    <w:p w14:paraId="301B7CB7" w14:textId="77777777" w:rsidR="00BF346D" w:rsidRPr="00BE4FAC" w:rsidRDefault="00BF346D" w:rsidP="0074035C">
      <w:pPr>
        <w:pStyle w:val="6"/>
      </w:pPr>
      <w:r>
        <w:rPr>
          <w:rFonts w:hint="eastAsia"/>
        </w:rPr>
        <w:t>案件查询</w:t>
      </w:r>
    </w:p>
    <w:p w14:paraId="298C4B47" w14:textId="77777777" w:rsidR="00BF346D" w:rsidRDefault="00BF346D" w:rsidP="0074035C">
      <w:pPr>
        <w:pStyle w:val="af9"/>
        <w:spacing w:after="156"/>
        <w:ind w:firstLine="560"/>
      </w:pPr>
      <w:r>
        <w:rPr>
          <w:rFonts w:hint="eastAsia"/>
        </w:rPr>
        <w:t>用户通过案件编号、上报日期等条件，能够查询当前系统中所有案件信息，能够查看案件详细信息。</w:t>
      </w:r>
    </w:p>
    <w:p w14:paraId="0630B19F" w14:textId="77777777" w:rsidR="00BF346D" w:rsidRDefault="00BF346D" w:rsidP="0074035C">
      <w:pPr>
        <w:pStyle w:val="aff3"/>
        <w:ind w:firstLineChars="0" w:firstLine="0"/>
        <w:jc w:val="center"/>
      </w:pPr>
      <w:r>
        <w:rPr>
          <w:noProof/>
        </w:rPr>
        <w:drawing>
          <wp:inline distT="0" distB="0" distL="0" distR="0" wp14:anchorId="127D385F" wp14:editId="68E861E9">
            <wp:extent cx="1809750" cy="247650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srcRect/>
                    <a:stretch>
                      <a:fillRect/>
                    </a:stretch>
                  </pic:blipFill>
                  <pic:spPr bwMode="auto">
                    <a:xfrm>
                      <a:off x="0" y="0"/>
                      <a:ext cx="1809750" cy="2476500"/>
                    </a:xfrm>
                    <a:prstGeom prst="rect">
                      <a:avLst/>
                    </a:prstGeom>
                    <a:noFill/>
                    <a:ln w="9525">
                      <a:noFill/>
                      <a:miter lim="800000"/>
                      <a:headEnd/>
                      <a:tailEnd/>
                    </a:ln>
                  </pic:spPr>
                </pic:pic>
              </a:graphicData>
            </a:graphic>
          </wp:inline>
        </w:drawing>
      </w:r>
    </w:p>
    <w:p w14:paraId="151AD78A" w14:textId="77777777" w:rsidR="00BF346D" w:rsidRPr="00BE4FAC" w:rsidRDefault="00BF346D" w:rsidP="0074035C">
      <w:pPr>
        <w:pStyle w:val="aff4"/>
      </w:pPr>
      <w:r>
        <w:rPr>
          <w:rFonts w:hint="eastAsia"/>
        </w:rPr>
        <w:t>图：案卷查看</w:t>
      </w:r>
    </w:p>
    <w:p w14:paraId="41CB7424" w14:textId="77777777" w:rsidR="00BF346D" w:rsidRPr="00BE4FAC" w:rsidRDefault="00BF346D" w:rsidP="0074035C">
      <w:pPr>
        <w:pStyle w:val="6"/>
      </w:pPr>
      <w:r>
        <w:rPr>
          <w:rFonts w:hint="eastAsia"/>
        </w:rPr>
        <w:t>单键拨号</w:t>
      </w:r>
    </w:p>
    <w:p w14:paraId="35336CF5" w14:textId="77777777" w:rsidR="00BF346D" w:rsidRPr="00BE4FAC" w:rsidRDefault="00BF346D" w:rsidP="0074035C">
      <w:pPr>
        <w:pStyle w:val="af9"/>
        <w:spacing w:after="156"/>
        <w:ind w:firstLine="560"/>
      </w:pPr>
      <w:r w:rsidRPr="00BE4FAC">
        <w:rPr>
          <w:rFonts w:hint="eastAsia"/>
        </w:rPr>
        <w:t>通过单键拨号功能，领导可以对自己发现的问题或者特别关注的城市管理问题下达口头指示。</w:t>
      </w:r>
    </w:p>
    <w:p w14:paraId="10E7D1B7" w14:textId="77777777" w:rsidR="00BF346D" w:rsidRPr="00BE4FAC" w:rsidRDefault="00BF346D" w:rsidP="0074035C">
      <w:pPr>
        <w:pStyle w:val="6"/>
      </w:pPr>
      <w:r>
        <w:rPr>
          <w:rFonts w:hint="eastAsia"/>
        </w:rPr>
        <w:t>电话本</w:t>
      </w:r>
    </w:p>
    <w:p w14:paraId="286523BC" w14:textId="77777777" w:rsidR="00BF346D" w:rsidRPr="00BE4FAC" w:rsidRDefault="00BF346D" w:rsidP="0074035C">
      <w:pPr>
        <w:pStyle w:val="af9"/>
        <w:spacing w:after="156"/>
        <w:ind w:firstLine="560"/>
      </w:pPr>
      <w:r>
        <w:rPr>
          <w:rFonts w:hint="eastAsia"/>
        </w:rPr>
        <w:t>领导可以查看所有部门及人员的电话号码，并提供自动拨号功能，以方便电话沟通</w:t>
      </w:r>
      <w:r w:rsidRPr="00BE4FAC">
        <w:rPr>
          <w:rFonts w:hint="eastAsia"/>
          <w:kern w:val="28"/>
        </w:rPr>
        <w:t>。</w:t>
      </w:r>
    </w:p>
    <w:p w14:paraId="4B18BD5C" w14:textId="77777777" w:rsidR="00BF346D" w:rsidRPr="00BE4FAC" w:rsidRDefault="00BF346D" w:rsidP="0074035C">
      <w:pPr>
        <w:pStyle w:val="6"/>
      </w:pPr>
      <w:r>
        <w:rPr>
          <w:rFonts w:hint="eastAsia"/>
        </w:rPr>
        <w:t>系统设置</w:t>
      </w:r>
    </w:p>
    <w:p w14:paraId="0F255901" w14:textId="77777777" w:rsidR="00BF346D" w:rsidRPr="00BE4FAC" w:rsidRDefault="00BF346D" w:rsidP="0074035C">
      <w:pPr>
        <w:pStyle w:val="af9"/>
        <w:spacing w:after="156"/>
        <w:ind w:firstLine="560"/>
      </w:pPr>
      <w:r>
        <w:rPr>
          <w:rFonts w:hint="eastAsia"/>
        </w:rPr>
        <w:t>需要修改登录密码、系统参数、单键拨号号码等内容</w:t>
      </w:r>
      <w:r w:rsidRPr="00BE4FAC">
        <w:rPr>
          <w:rFonts w:hint="eastAsia"/>
        </w:rPr>
        <w:t>。</w:t>
      </w:r>
    </w:p>
    <w:p w14:paraId="26D42207" w14:textId="77777777" w:rsidR="00BF346D" w:rsidRPr="00BE4FAC" w:rsidRDefault="00BF346D" w:rsidP="0074035C">
      <w:pPr>
        <w:pStyle w:val="6"/>
      </w:pPr>
      <w:r>
        <w:rPr>
          <w:rFonts w:hint="eastAsia"/>
        </w:rPr>
        <w:t>系统帮助</w:t>
      </w:r>
    </w:p>
    <w:p w14:paraId="332A35E5" w14:textId="77777777" w:rsidR="00BF346D" w:rsidRPr="00BE4FAC" w:rsidRDefault="00BF346D" w:rsidP="0074035C">
      <w:pPr>
        <w:pStyle w:val="af9"/>
        <w:spacing w:after="156"/>
        <w:ind w:firstLine="560"/>
      </w:pPr>
      <w:r w:rsidRPr="00BE4FAC">
        <w:rPr>
          <w:rFonts w:hint="eastAsia"/>
        </w:rPr>
        <w:t>显示系统帮助内容。</w:t>
      </w:r>
    </w:p>
    <w:p w14:paraId="75625360" w14:textId="77777777" w:rsidR="00B04D45" w:rsidRDefault="00B04D45" w:rsidP="0074035C">
      <w:pPr>
        <w:pStyle w:val="a0"/>
        <w:ind w:left="240"/>
      </w:pPr>
    </w:p>
    <w:p w14:paraId="58258B20" w14:textId="77777777" w:rsidR="00BF346D" w:rsidRPr="00020DB3" w:rsidRDefault="00BF346D" w:rsidP="0074035C">
      <w:pPr>
        <w:pStyle w:val="4"/>
      </w:pPr>
      <w:bookmarkStart w:id="180" w:name="_Toc335383964"/>
      <w:r>
        <w:rPr>
          <w:rFonts w:hint="eastAsia"/>
        </w:rPr>
        <w:t>辅助决策系统设计</w:t>
      </w:r>
      <w:bookmarkEnd w:id="180"/>
    </w:p>
    <w:p w14:paraId="33573134" w14:textId="77777777" w:rsidR="00BF346D" w:rsidRDefault="008F535D" w:rsidP="0074035C">
      <w:pPr>
        <w:pStyle w:val="5"/>
      </w:pPr>
      <w:r>
        <w:rPr>
          <w:rFonts w:hint="eastAsia"/>
        </w:rPr>
        <w:t>需求描述</w:t>
      </w:r>
    </w:p>
    <w:p w14:paraId="330764EB" w14:textId="77777777" w:rsidR="00BF346D" w:rsidRDefault="00BF346D" w:rsidP="0074035C">
      <w:pPr>
        <w:pStyle w:val="af9"/>
        <w:spacing w:after="156"/>
        <w:ind w:firstLine="560"/>
      </w:pPr>
      <w:r w:rsidRPr="00B170B2">
        <w:t>借助各类科学的、有效的、先进的分析手段和预测手段，为政府及各部门的决策提供有效的依据。平台提供各类信息动态、综合查询、专题分析、预测、预警等模块。分析、查询、预测、决策支持的相应结果要求能够以直观多样的方式进行展示、打印和导出。</w:t>
      </w:r>
    </w:p>
    <w:p w14:paraId="3DB75AB8" w14:textId="77777777" w:rsidR="00BF346D" w:rsidRDefault="008F535D" w:rsidP="0074035C">
      <w:pPr>
        <w:pStyle w:val="5"/>
      </w:pPr>
      <w:r>
        <w:rPr>
          <w:rFonts w:hint="eastAsia"/>
        </w:rPr>
        <w:t>功能描述</w:t>
      </w:r>
    </w:p>
    <w:p w14:paraId="3E202C65" w14:textId="77777777" w:rsidR="00BF346D" w:rsidRDefault="00BF346D" w:rsidP="0074035C">
      <w:pPr>
        <w:pStyle w:val="6"/>
      </w:pPr>
      <w:r>
        <w:rPr>
          <w:rFonts w:hint="eastAsia"/>
        </w:rPr>
        <w:t>问题来源分析</w:t>
      </w:r>
    </w:p>
    <w:p w14:paraId="7353F994" w14:textId="77777777" w:rsidR="00BF346D" w:rsidRPr="008703C3" w:rsidRDefault="00BF346D" w:rsidP="0074035C">
      <w:pPr>
        <w:pStyle w:val="af9"/>
        <w:spacing w:after="156"/>
        <w:ind w:firstLine="560"/>
      </w:pPr>
      <w:r>
        <w:rPr>
          <w:rFonts w:hint="eastAsia"/>
        </w:rPr>
        <w:t>应能够根据问题的各种来源，分析其问题的处置情况。</w:t>
      </w:r>
    </w:p>
    <w:p w14:paraId="779A8944" w14:textId="77777777" w:rsidR="00BF346D" w:rsidRDefault="00BF346D" w:rsidP="0074035C">
      <w:pPr>
        <w:pStyle w:val="6"/>
      </w:pPr>
      <w:r>
        <w:rPr>
          <w:rFonts w:hint="eastAsia"/>
        </w:rPr>
        <w:t>问题来源区域分析</w:t>
      </w:r>
    </w:p>
    <w:p w14:paraId="7E90E21F" w14:textId="77777777" w:rsidR="00BF346D" w:rsidRDefault="00BF346D" w:rsidP="0074035C">
      <w:pPr>
        <w:pStyle w:val="af9"/>
        <w:spacing w:after="156"/>
        <w:ind w:firstLine="560"/>
      </w:pPr>
      <w:r>
        <w:rPr>
          <w:rFonts w:hint="eastAsia"/>
        </w:rPr>
        <w:t>应能够分析各种来源的问题，在各区域的上报数分布情况。</w:t>
      </w:r>
    </w:p>
    <w:p w14:paraId="173FB92C" w14:textId="77777777" w:rsidR="00BF346D" w:rsidRDefault="00BF346D" w:rsidP="0074035C">
      <w:pPr>
        <w:pStyle w:val="6"/>
      </w:pPr>
      <w:r>
        <w:rPr>
          <w:rFonts w:hint="eastAsia"/>
        </w:rPr>
        <w:t>高发问题类型分析</w:t>
      </w:r>
    </w:p>
    <w:p w14:paraId="02AF94D8" w14:textId="77777777" w:rsidR="00BF346D" w:rsidRPr="00AF44D9" w:rsidRDefault="00BF346D" w:rsidP="0074035C">
      <w:pPr>
        <w:pStyle w:val="af9"/>
        <w:spacing w:after="156"/>
        <w:ind w:firstLine="560"/>
      </w:pPr>
      <w:r>
        <w:rPr>
          <w:rFonts w:hint="eastAsia"/>
        </w:rPr>
        <w:t>能够分析社会管理问题中，发案数最高种类的问题。</w:t>
      </w:r>
    </w:p>
    <w:p w14:paraId="24EDDD5D" w14:textId="77777777" w:rsidR="00BF346D" w:rsidRDefault="00BF346D" w:rsidP="0074035C">
      <w:pPr>
        <w:pStyle w:val="6"/>
      </w:pPr>
      <w:r>
        <w:rPr>
          <w:rFonts w:hint="eastAsia"/>
        </w:rPr>
        <w:t>问题类型区域分析</w:t>
      </w:r>
    </w:p>
    <w:p w14:paraId="545209C9" w14:textId="77777777" w:rsidR="00BF346D" w:rsidRPr="00E471D1" w:rsidRDefault="00BF346D" w:rsidP="0074035C">
      <w:pPr>
        <w:pStyle w:val="af9"/>
        <w:spacing w:after="156"/>
        <w:ind w:firstLine="560"/>
      </w:pPr>
      <w:r>
        <w:rPr>
          <w:rFonts w:hint="eastAsia"/>
        </w:rPr>
        <w:t>能够根据问题的类型，分析出各类问题在每个区、社区的问题发案情况。</w:t>
      </w:r>
    </w:p>
    <w:p w14:paraId="6A4E3C0F" w14:textId="77777777" w:rsidR="00BF346D" w:rsidRDefault="00BF346D" w:rsidP="0074035C">
      <w:pPr>
        <w:pStyle w:val="6"/>
      </w:pPr>
      <w:r>
        <w:rPr>
          <w:rFonts w:hint="eastAsia"/>
        </w:rPr>
        <w:t>问题区域分析</w:t>
      </w:r>
    </w:p>
    <w:p w14:paraId="5662F5B2" w14:textId="77777777" w:rsidR="00BF346D" w:rsidRPr="00DA521B" w:rsidRDefault="00BF346D" w:rsidP="0074035C">
      <w:pPr>
        <w:pStyle w:val="af9"/>
        <w:spacing w:after="156"/>
        <w:ind w:firstLine="560"/>
      </w:pPr>
      <w:r>
        <w:rPr>
          <w:rFonts w:hint="eastAsia"/>
        </w:rPr>
        <w:t>分析每个区域问题的立案、处置、结案情况。</w:t>
      </w:r>
    </w:p>
    <w:p w14:paraId="2D789D3C" w14:textId="77777777" w:rsidR="00BF346D" w:rsidRDefault="00BF346D" w:rsidP="0074035C">
      <w:pPr>
        <w:pStyle w:val="6"/>
      </w:pPr>
      <w:r>
        <w:rPr>
          <w:rFonts w:hint="eastAsia"/>
        </w:rPr>
        <w:t>问题趋势日分析</w:t>
      </w:r>
    </w:p>
    <w:p w14:paraId="0734CC09" w14:textId="77777777" w:rsidR="00BF346D" w:rsidRPr="0052653C" w:rsidRDefault="00BF346D" w:rsidP="0074035C">
      <w:pPr>
        <w:pStyle w:val="af9"/>
        <w:spacing w:after="156"/>
        <w:ind w:firstLine="560"/>
      </w:pPr>
      <w:r>
        <w:rPr>
          <w:rFonts w:hint="eastAsia"/>
        </w:rPr>
        <w:t>系统应能够以工作日为单位，分析问题的上报、立案、结案工作量趋势。</w:t>
      </w:r>
    </w:p>
    <w:p w14:paraId="0F842274" w14:textId="77777777" w:rsidR="00BF346D" w:rsidRDefault="00BF346D" w:rsidP="0074035C">
      <w:pPr>
        <w:pStyle w:val="6"/>
      </w:pPr>
      <w:r>
        <w:rPr>
          <w:rFonts w:hint="eastAsia"/>
        </w:rPr>
        <w:t>问题趋势周分析</w:t>
      </w:r>
    </w:p>
    <w:p w14:paraId="5B2A83EC" w14:textId="77777777" w:rsidR="00BF346D" w:rsidRPr="00603FBB" w:rsidRDefault="00BF346D" w:rsidP="0074035C">
      <w:pPr>
        <w:pStyle w:val="af9"/>
        <w:spacing w:after="156"/>
        <w:ind w:firstLine="560"/>
      </w:pPr>
      <w:r>
        <w:rPr>
          <w:rFonts w:hint="eastAsia"/>
        </w:rPr>
        <w:t>系统应能够以周为单位，分析问题的上报、立案、结案工作量趋势。</w:t>
      </w:r>
    </w:p>
    <w:p w14:paraId="0913CF07" w14:textId="77777777" w:rsidR="00BF346D" w:rsidRPr="00577710" w:rsidRDefault="00BF346D" w:rsidP="0074035C">
      <w:pPr>
        <w:pStyle w:val="af9"/>
        <w:spacing w:after="156"/>
        <w:ind w:firstLine="560"/>
      </w:pPr>
      <w:r>
        <w:rPr>
          <w:rFonts w:hint="eastAsia"/>
        </w:rPr>
        <w:t>如本月各周上报趋势分析。</w:t>
      </w:r>
    </w:p>
    <w:p w14:paraId="57F9EE4C" w14:textId="77777777" w:rsidR="00BF346D" w:rsidRDefault="00BF346D" w:rsidP="0074035C">
      <w:pPr>
        <w:pStyle w:val="6"/>
      </w:pPr>
      <w:r>
        <w:rPr>
          <w:rFonts w:hint="eastAsia"/>
        </w:rPr>
        <w:t>问题趋势月分析</w:t>
      </w:r>
    </w:p>
    <w:p w14:paraId="2A37C0A3" w14:textId="77777777" w:rsidR="00BF346D" w:rsidRPr="00603FBB" w:rsidRDefault="00BF346D" w:rsidP="0074035C">
      <w:pPr>
        <w:pStyle w:val="af9"/>
        <w:spacing w:after="156"/>
        <w:ind w:firstLine="560"/>
      </w:pPr>
      <w:r>
        <w:rPr>
          <w:rFonts w:hint="eastAsia"/>
        </w:rPr>
        <w:t>系统应能够以月为单位，分析问题的上报、立案、结案工作量趋势。</w:t>
      </w:r>
    </w:p>
    <w:p w14:paraId="37E5FDB0" w14:textId="77777777" w:rsidR="00BF346D" w:rsidRPr="00577710" w:rsidRDefault="00BF346D" w:rsidP="0074035C">
      <w:pPr>
        <w:pStyle w:val="af9"/>
        <w:spacing w:after="156"/>
        <w:ind w:firstLine="560"/>
      </w:pPr>
      <w:r>
        <w:rPr>
          <w:rFonts w:hint="eastAsia"/>
        </w:rPr>
        <w:t>如本年度各月上报趋势分析。</w:t>
      </w:r>
    </w:p>
    <w:p w14:paraId="0D4225ED" w14:textId="77777777" w:rsidR="00BF346D" w:rsidRDefault="00BF346D" w:rsidP="0074035C">
      <w:pPr>
        <w:pStyle w:val="6"/>
      </w:pPr>
      <w:r>
        <w:rPr>
          <w:rFonts w:hint="eastAsia"/>
        </w:rPr>
        <w:t>区域同比分析</w:t>
      </w:r>
    </w:p>
    <w:p w14:paraId="3DB5B889" w14:textId="77777777" w:rsidR="00BF346D" w:rsidRPr="001F4E7A" w:rsidRDefault="00BF346D" w:rsidP="0074035C">
      <w:pPr>
        <w:pStyle w:val="af9"/>
        <w:spacing w:after="156"/>
        <w:ind w:firstLine="560"/>
      </w:pPr>
      <w:r>
        <w:rPr>
          <w:rFonts w:hint="eastAsia"/>
        </w:rPr>
        <w:t>系统能够分析去年同期各月的案件上报、立案等情况与今年同期的数据对比。</w:t>
      </w:r>
    </w:p>
    <w:p w14:paraId="7F752586" w14:textId="77777777" w:rsidR="00BF346D" w:rsidRDefault="00BF346D" w:rsidP="0074035C">
      <w:pPr>
        <w:pStyle w:val="6"/>
      </w:pPr>
      <w:r>
        <w:rPr>
          <w:rFonts w:hint="eastAsia"/>
        </w:rPr>
        <w:t>类型同比分析</w:t>
      </w:r>
    </w:p>
    <w:p w14:paraId="4C2D8A01" w14:textId="77777777" w:rsidR="00BF346D" w:rsidRPr="006D0171" w:rsidRDefault="00BF346D" w:rsidP="0074035C">
      <w:pPr>
        <w:pStyle w:val="af9"/>
        <w:spacing w:after="156"/>
        <w:ind w:firstLine="560"/>
      </w:pPr>
      <w:r>
        <w:rPr>
          <w:rFonts w:hint="eastAsia"/>
        </w:rPr>
        <w:t>能够分析各种案件类型今年与去年同期相比，上报、立案等处置情况的数据对比</w:t>
      </w:r>
    </w:p>
    <w:p w14:paraId="0A1419D0" w14:textId="77777777" w:rsidR="00BF346D" w:rsidRDefault="00BF346D" w:rsidP="0074035C">
      <w:pPr>
        <w:pStyle w:val="6"/>
      </w:pPr>
      <w:r>
        <w:rPr>
          <w:rFonts w:hint="eastAsia"/>
        </w:rPr>
        <w:t>部门同比分析</w:t>
      </w:r>
    </w:p>
    <w:p w14:paraId="402F050C" w14:textId="77777777" w:rsidR="00BF346D" w:rsidRPr="00DD458A" w:rsidRDefault="00BF346D" w:rsidP="0074035C">
      <w:pPr>
        <w:pStyle w:val="af9"/>
        <w:spacing w:after="156"/>
        <w:ind w:firstLine="560"/>
      </w:pPr>
      <w:r>
        <w:rPr>
          <w:rFonts w:hint="eastAsia"/>
        </w:rPr>
        <w:t>系统能够分析各部门在今年同期的处置数、结案率、评价得分情况与去年相比的同比增长率。</w:t>
      </w:r>
    </w:p>
    <w:p w14:paraId="66E177F2" w14:textId="77777777" w:rsidR="00BF346D" w:rsidRDefault="00BF346D" w:rsidP="0074035C">
      <w:pPr>
        <w:pStyle w:val="6"/>
      </w:pPr>
      <w:r>
        <w:rPr>
          <w:rFonts w:hint="eastAsia"/>
        </w:rPr>
        <w:t>区域环比分析</w:t>
      </w:r>
    </w:p>
    <w:p w14:paraId="72C36FE7" w14:textId="77777777" w:rsidR="00BF346D" w:rsidRPr="001F4E7A" w:rsidRDefault="00BF346D" w:rsidP="0074035C">
      <w:pPr>
        <w:pStyle w:val="af9"/>
        <w:spacing w:after="156"/>
        <w:ind w:firstLine="560"/>
      </w:pPr>
      <w:r>
        <w:rPr>
          <w:rFonts w:hint="eastAsia"/>
        </w:rPr>
        <w:t>系统能够分析各区域本月与上月相比，案件上报、立案等情况的环比情况。</w:t>
      </w:r>
    </w:p>
    <w:p w14:paraId="4EA8EDD3" w14:textId="77777777" w:rsidR="00BF346D" w:rsidRDefault="00BF346D" w:rsidP="0074035C">
      <w:pPr>
        <w:pStyle w:val="6"/>
      </w:pPr>
      <w:r>
        <w:rPr>
          <w:rFonts w:hint="eastAsia"/>
        </w:rPr>
        <w:t>类型环比分析</w:t>
      </w:r>
    </w:p>
    <w:p w14:paraId="41B889B3" w14:textId="77777777" w:rsidR="00BF346D" w:rsidRPr="001F4E7A" w:rsidRDefault="00BF346D" w:rsidP="0074035C">
      <w:pPr>
        <w:pStyle w:val="af9"/>
        <w:spacing w:after="156"/>
        <w:ind w:firstLine="560"/>
      </w:pPr>
      <w:r>
        <w:rPr>
          <w:rFonts w:hint="eastAsia"/>
        </w:rPr>
        <w:t>系统能够分析各种类型案件本月与上月相比，案件上报、立案等情况的环比情况。</w:t>
      </w:r>
    </w:p>
    <w:p w14:paraId="5F876DE5" w14:textId="77777777" w:rsidR="00BF346D" w:rsidRDefault="00BF346D" w:rsidP="0074035C">
      <w:pPr>
        <w:pStyle w:val="6"/>
      </w:pPr>
      <w:r>
        <w:rPr>
          <w:rFonts w:hint="eastAsia"/>
        </w:rPr>
        <w:t>部门环比分析</w:t>
      </w:r>
    </w:p>
    <w:p w14:paraId="698FCA2C" w14:textId="77777777" w:rsidR="00BF346D" w:rsidRDefault="00BF346D" w:rsidP="0074035C">
      <w:pPr>
        <w:pStyle w:val="af9"/>
        <w:spacing w:after="156"/>
        <w:ind w:firstLine="560"/>
      </w:pPr>
      <w:r>
        <w:rPr>
          <w:rFonts w:hint="eastAsia"/>
        </w:rPr>
        <w:t>系统能够分析各部门在本月的处置数、结案率、评价得分情况与上月相比的环比增长率。</w:t>
      </w:r>
    </w:p>
    <w:p w14:paraId="4C4BEDF9" w14:textId="77777777" w:rsidR="00BF346D" w:rsidRDefault="00BF346D" w:rsidP="0074035C">
      <w:pPr>
        <w:pStyle w:val="30"/>
      </w:pPr>
      <w:bookmarkStart w:id="181" w:name="_Toc403486442"/>
      <w:r>
        <w:rPr>
          <w:rFonts w:hint="eastAsia"/>
        </w:rPr>
        <w:t>管理工具模块</w:t>
      </w:r>
      <w:bookmarkEnd w:id="181"/>
    </w:p>
    <w:p w14:paraId="17F54A31" w14:textId="77777777" w:rsidR="00BF346D" w:rsidRPr="00020DB3" w:rsidRDefault="00BF346D" w:rsidP="0074035C">
      <w:pPr>
        <w:pStyle w:val="4"/>
      </w:pPr>
      <w:bookmarkStart w:id="182" w:name="_Toc335383954"/>
      <w:r w:rsidRPr="00020DB3">
        <w:rPr>
          <w:rFonts w:hint="eastAsia"/>
        </w:rPr>
        <w:t>三维展示</w:t>
      </w:r>
      <w:r w:rsidR="00C67C4B">
        <w:rPr>
          <w:rFonts w:hint="eastAsia"/>
        </w:rPr>
        <w:t>子</w:t>
      </w:r>
      <w:r>
        <w:rPr>
          <w:rFonts w:hint="eastAsia"/>
        </w:rPr>
        <w:t>系统</w:t>
      </w:r>
      <w:bookmarkEnd w:id="182"/>
    </w:p>
    <w:p w14:paraId="382C0062" w14:textId="77777777" w:rsidR="00BF346D" w:rsidRPr="00020DB3" w:rsidRDefault="008F535D" w:rsidP="0074035C">
      <w:pPr>
        <w:pStyle w:val="5"/>
      </w:pPr>
      <w:r>
        <w:rPr>
          <w:rFonts w:hint="eastAsia"/>
        </w:rPr>
        <w:t>需求描述</w:t>
      </w:r>
    </w:p>
    <w:p w14:paraId="0B178D7E" w14:textId="77777777" w:rsidR="00BF346D" w:rsidRPr="00020DB3" w:rsidRDefault="00BF346D" w:rsidP="0074035C">
      <w:pPr>
        <w:pStyle w:val="af9"/>
        <w:spacing w:after="156"/>
        <w:ind w:firstLine="560"/>
      </w:pPr>
      <w:r w:rsidRPr="00020DB3">
        <w:rPr>
          <w:rFonts w:hint="eastAsia"/>
        </w:rPr>
        <w:t>三维展示</w:t>
      </w:r>
      <w:r>
        <w:rPr>
          <w:rFonts w:hint="eastAsia"/>
        </w:rPr>
        <w:t>系统</w:t>
      </w:r>
      <w:r w:rsidRPr="00020DB3">
        <w:rPr>
          <w:rFonts w:hint="eastAsia"/>
        </w:rPr>
        <w:t>是采用三维数字技术在二维地理信息的基础上，</w:t>
      </w:r>
      <w:r>
        <w:rPr>
          <w:rFonts w:hint="eastAsia"/>
        </w:rPr>
        <w:t>通过数字侧视地图（</w:t>
      </w:r>
      <w:r>
        <w:rPr>
          <w:rFonts w:hint="eastAsia"/>
        </w:rPr>
        <w:t>25D</w:t>
      </w:r>
      <w:r>
        <w:rPr>
          <w:rFonts w:hint="eastAsia"/>
        </w:rPr>
        <w:t>），</w:t>
      </w:r>
      <w:r w:rsidRPr="00020DB3">
        <w:rPr>
          <w:rFonts w:hint="eastAsia"/>
        </w:rPr>
        <w:t>更加真实、形象地展现城市建设面貌，通过人房关联，实现基于三维地图的“以房管人、以房找人”管理效果，使管理部门能直观地查看管理区域范围房屋和人口信息。</w:t>
      </w:r>
    </w:p>
    <w:p w14:paraId="219BBEBE" w14:textId="77777777" w:rsidR="00BF346D" w:rsidRPr="00020DB3" w:rsidRDefault="00BF346D" w:rsidP="0074035C">
      <w:pPr>
        <w:pStyle w:val="aff3"/>
        <w:ind w:firstLineChars="0" w:firstLine="0"/>
        <w:jc w:val="center"/>
      </w:pPr>
      <w:r>
        <w:rPr>
          <w:rFonts w:hint="eastAsia"/>
          <w:noProof/>
        </w:rPr>
        <w:drawing>
          <wp:inline distT="0" distB="0" distL="0" distR="0" wp14:anchorId="360119D6" wp14:editId="6348F9B0">
            <wp:extent cx="3448050" cy="231457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6"/>
                    <a:srcRect/>
                    <a:stretch>
                      <a:fillRect/>
                    </a:stretch>
                  </pic:blipFill>
                  <pic:spPr bwMode="auto">
                    <a:xfrm>
                      <a:off x="0" y="0"/>
                      <a:ext cx="3448050" cy="2314575"/>
                    </a:xfrm>
                    <a:prstGeom prst="rect">
                      <a:avLst/>
                    </a:prstGeom>
                    <a:noFill/>
                    <a:ln w="9525">
                      <a:noFill/>
                      <a:miter lim="800000"/>
                      <a:headEnd/>
                      <a:tailEnd/>
                    </a:ln>
                  </pic:spPr>
                </pic:pic>
              </a:graphicData>
            </a:graphic>
          </wp:inline>
        </w:drawing>
      </w:r>
    </w:p>
    <w:p w14:paraId="6EF139B1" w14:textId="77777777" w:rsidR="00BF346D" w:rsidRPr="00020DB3" w:rsidRDefault="00BF346D" w:rsidP="0074035C">
      <w:pPr>
        <w:pStyle w:val="aff4"/>
      </w:pPr>
      <w:r>
        <w:rPr>
          <w:rFonts w:hint="eastAsia"/>
        </w:rPr>
        <w:t>图</w:t>
      </w:r>
      <w:r>
        <w:rPr>
          <w:rFonts w:hint="eastAsia"/>
        </w:rPr>
        <w:t xml:space="preserve"> </w:t>
      </w:r>
      <w:r w:rsidRPr="00020DB3">
        <w:rPr>
          <w:rFonts w:hint="eastAsia"/>
        </w:rPr>
        <w:t>系统示意界面</w:t>
      </w:r>
    </w:p>
    <w:p w14:paraId="373F1DC2" w14:textId="77777777" w:rsidR="00BF346D" w:rsidRPr="00020DB3" w:rsidRDefault="008F535D" w:rsidP="0074035C">
      <w:pPr>
        <w:pStyle w:val="5"/>
      </w:pPr>
      <w:r>
        <w:rPr>
          <w:rFonts w:hint="eastAsia"/>
        </w:rPr>
        <w:t>功能描述</w:t>
      </w:r>
    </w:p>
    <w:p w14:paraId="0B656908" w14:textId="77777777" w:rsidR="00BF346D" w:rsidRPr="00020DB3" w:rsidRDefault="00BF346D" w:rsidP="0074035C">
      <w:pPr>
        <w:pStyle w:val="6"/>
      </w:pPr>
      <w:r w:rsidRPr="00020DB3">
        <w:rPr>
          <w:rFonts w:hint="eastAsia"/>
        </w:rPr>
        <w:t>二维与三维地图切换</w:t>
      </w:r>
    </w:p>
    <w:p w14:paraId="4C7B0B4E" w14:textId="77777777" w:rsidR="00BF346D" w:rsidRPr="00020DB3" w:rsidRDefault="00BF346D" w:rsidP="0074035C">
      <w:pPr>
        <w:pStyle w:val="af9"/>
        <w:spacing w:after="156"/>
        <w:ind w:firstLine="560"/>
      </w:pPr>
      <w:r w:rsidRPr="00020DB3">
        <w:rPr>
          <w:rFonts w:hint="eastAsia"/>
        </w:rPr>
        <w:t>通过地图坐标矫正，使二维基础地形图与三维数据在同一坐标系、同一地图引擎下进行地图数据的操作，有效地保证了各个图层在同一视野范围下的正常切换与定位。</w:t>
      </w:r>
    </w:p>
    <w:p w14:paraId="276DA068" w14:textId="77777777" w:rsidR="00BF346D" w:rsidRPr="00020DB3" w:rsidRDefault="00BF346D" w:rsidP="0074035C">
      <w:pPr>
        <w:pStyle w:val="6"/>
      </w:pPr>
      <w:r w:rsidRPr="00020DB3">
        <w:rPr>
          <w:rFonts w:hint="eastAsia"/>
        </w:rPr>
        <w:t>三维地图与实景数据联动</w:t>
      </w:r>
    </w:p>
    <w:p w14:paraId="33AF6CEE" w14:textId="77777777" w:rsidR="00BF346D" w:rsidRPr="00020DB3" w:rsidRDefault="00BF346D" w:rsidP="0074035C">
      <w:pPr>
        <w:pStyle w:val="af9"/>
        <w:spacing w:after="156"/>
        <w:ind w:firstLine="560"/>
      </w:pPr>
      <w:r w:rsidRPr="00020DB3">
        <w:rPr>
          <w:rFonts w:hint="eastAsia"/>
        </w:rPr>
        <w:t>基于三维地图，定位三维地图的某一路段，可直接关联调阅该路段的实景影像数据。</w:t>
      </w:r>
    </w:p>
    <w:p w14:paraId="6BF2B44F" w14:textId="77777777" w:rsidR="00BF346D" w:rsidRPr="00020DB3" w:rsidRDefault="00BF346D" w:rsidP="0074035C">
      <w:pPr>
        <w:pStyle w:val="6"/>
      </w:pPr>
      <w:r w:rsidRPr="00020DB3">
        <w:rPr>
          <w:rFonts w:hint="eastAsia"/>
        </w:rPr>
        <w:t>三维地图浏览</w:t>
      </w:r>
    </w:p>
    <w:p w14:paraId="58FC3056" w14:textId="77777777" w:rsidR="00BF346D" w:rsidRPr="00020DB3" w:rsidRDefault="00BF346D" w:rsidP="0074035C">
      <w:pPr>
        <w:pStyle w:val="af9"/>
        <w:spacing w:after="156"/>
        <w:ind w:firstLine="560"/>
      </w:pPr>
      <w:r w:rsidRPr="00020DB3">
        <w:rPr>
          <w:rFonts w:hint="eastAsia"/>
        </w:rPr>
        <w:t xml:space="preserve"> </w:t>
      </w:r>
      <w:r w:rsidRPr="00020DB3">
        <w:rPr>
          <w:rFonts w:hint="eastAsia"/>
        </w:rPr>
        <w:t>基于地图引擎，可实现对三维地图的放大、缩小、漫游、移动等功能操作。</w:t>
      </w:r>
    </w:p>
    <w:p w14:paraId="5DD733F9" w14:textId="77777777" w:rsidR="00BF346D" w:rsidRPr="00020DB3" w:rsidRDefault="00BF346D" w:rsidP="0074035C">
      <w:pPr>
        <w:pStyle w:val="6"/>
      </w:pPr>
      <w:r w:rsidRPr="00020DB3">
        <w:rPr>
          <w:rFonts w:hint="eastAsia"/>
        </w:rPr>
        <w:t>事件定位</w:t>
      </w:r>
    </w:p>
    <w:p w14:paraId="23F1C468" w14:textId="77777777" w:rsidR="00BF346D" w:rsidRPr="00020DB3" w:rsidRDefault="00BF346D" w:rsidP="0074035C">
      <w:pPr>
        <w:pStyle w:val="af9"/>
        <w:spacing w:after="156"/>
        <w:ind w:firstLine="560"/>
      </w:pPr>
      <w:r w:rsidRPr="00020DB3">
        <w:rPr>
          <w:rFonts w:hint="eastAsia"/>
        </w:rPr>
        <w:t>受理员受理社会公众反映的社会服务管理类问题时，通过受理界面，填写当事人人、事由、事件类型、问题等级等基本信息，并基于虚拟三维数据地图进行事件位置的精确定位。</w:t>
      </w:r>
    </w:p>
    <w:p w14:paraId="0D08814E" w14:textId="77777777" w:rsidR="00BF346D" w:rsidRPr="00020DB3" w:rsidRDefault="00BF346D" w:rsidP="0074035C">
      <w:pPr>
        <w:pStyle w:val="6"/>
      </w:pPr>
      <w:r w:rsidRPr="00020DB3">
        <w:rPr>
          <w:rFonts w:hint="eastAsia"/>
        </w:rPr>
        <w:t>三维热区展示</w:t>
      </w:r>
    </w:p>
    <w:p w14:paraId="1A5557AB" w14:textId="77777777" w:rsidR="00BF346D" w:rsidRPr="00020DB3" w:rsidRDefault="00BF346D" w:rsidP="0074035C">
      <w:pPr>
        <w:pStyle w:val="af9"/>
        <w:spacing w:after="156"/>
        <w:ind w:firstLine="560"/>
      </w:pPr>
      <w:r w:rsidRPr="00020DB3">
        <w:rPr>
          <w:rFonts w:hint="eastAsia"/>
        </w:rPr>
        <w:t>为人性化展示“以房找人”显示效果，需要为每栋建筑物绘制热区，形成全区域专业的热区图层，当操作人员鼠标滑过具体某栋建筑物时，动态地显示该建筑物的热点区域范围。</w:t>
      </w:r>
    </w:p>
    <w:p w14:paraId="5710F5CA" w14:textId="77777777" w:rsidR="00BF346D" w:rsidRPr="00020DB3" w:rsidRDefault="00BF346D" w:rsidP="0074035C">
      <w:pPr>
        <w:pStyle w:val="6"/>
      </w:pPr>
      <w:r w:rsidRPr="00020DB3">
        <w:rPr>
          <w:rFonts w:hint="eastAsia"/>
        </w:rPr>
        <w:t>以人找房</w:t>
      </w:r>
    </w:p>
    <w:p w14:paraId="40B228D7" w14:textId="77777777" w:rsidR="00BF346D" w:rsidRPr="00020DB3" w:rsidRDefault="00BF346D" w:rsidP="0074035C">
      <w:pPr>
        <w:pStyle w:val="af9"/>
        <w:spacing w:after="156"/>
        <w:ind w:firstLine="560"/>
      </w:pPr>
      <w:r w:rsidRPr="00020DB3">
        <w:rPr>
          <w:rFonts w:hint="eastAsia"/>
        </w:rPr>
        <w:t>基于虚拟三维地图，当查询当事人信息时，在跳出人口详细信息时，同时还能在虚拟三维地图上精确地定位出当事人居住的房屋位置。</w:t>
      </w:r>
    </w:p>
    <w:p w14:paraId="0DD58D83" w14:textId="77777777" w:rsidR="00BF346D" w:rsidRPr="00020DB3" w:rsidRDefault="00BF346D" w:rsidP="0074035C">
      <w:pPr>
        <w:pStyle w:val="6"/>
      </w:pPr>
      <w:r w:rsidRPr="00020DB3">
        <w:rPr>
          <w:rFonts w:hint="eastAsia"/>
        </w:rPr>
        <w:t>以房找人</w:t>
      </w:r>
    </w:p>
    <w:p w14:paraId="54A2800E" w14:textId="77777777" w:rsidR="00BF346D" w:rsidRPr="00020DB3" w:rsidRDefault="00BF346D" w:rsidP="0074035C">
      <w:pPr>
        <w:pStyle w:val="af9"/>
        <w:spacing w:after="156"/>
        <w:ind w:firstLine="560"/>
      </w:pPr>
      <w:r w:rsidRPr="00020DB3">
        <w:rPr>
          <w:rFonts w:hint="eastAsia"/>
        </w:rPr>
        <w:t>为实现对社会各类人的精细化管理，基于虚拟三维地图，通过在图上选择热点区域，会跳出该建筑物的楼盘表，通过“楼栋</w:t>
      </w:r>
      <w:r w:rsidRPr="00020DB3">
        <w:rPr>
          <w:rFonts w:hint="eastAsia"/>
        </w:rPr>
        <w:t>-&gt;</w:t>
      </w:r>
      <w:r w:rsidRPr="00020DB3">
        <w:rPr>
          <w:rFonts w:hint="eastAsia"/>
        </w:rPr>
        <w:t>楼层</w:t>
      </w:r>
      <w:r w:rsidRPr="00020DB3">
        <w:rPr>
          <w:rFonts w:hint="eastAsia"/>
        </w:rPr>
        <w:t>-&gt;</w:t>
      </w:r>
      <w:r w:rsidRPr="00020DB3">
        <w:rPr>
          <w:rFonts w:hint="eastAsia"/>
        </w:rPr>
        <w:t>单元号</w:t>
      </w:r>
      <w:r w:rsidRPr="00020DB3">
        <w:rPr>
          <w:rFonts w:hint="eastAsia"/>
        </w:rPr>
        <w:t>-&gt;</w:t>
      </w:r>
      <w:r w:rsidRPr="00020DB3">
        <w:rPr>
          <w:rFonts w:hint="eastAsia"/>
        </w:rPr>
        <w:t>户”的逻辑关系，实现立体化、直观化的人房展现效果。</w:t>
      </w:r>
    </w:p>
    <w:p w14:paraId="79176C07" w14:textId="77777777" w:rsidR="00BF346D" w:rsidRPr="00BF346D" w:rsidRDefault="00BF346D" w:rsidP="0074035C">
      <w:pPr>
        <w:pStyle w:val="a0"/>
      </w:pPr>
    </w:p>
    <w:p w14:paraId="12984BAC" w14:textId="77777777" w:rsidR="0074035C" w:rsidRDefault="0074035C" w:rsidP="0074035C">
      <w:pPr>
        <w:pStyle w:val="4"/>
        <w:spacing w:before="0" w:after="0" w:line="240" w:lineRule="auto"/>
        <w:ind w:left="0" w:firstLine="0"/>
        <w:jc w:val="left"/>
      </w:pPr>
      <w:bookmarkStart w:id="183" w:name="_Toc367628228"/>
      <w:r>
        <w:rPr>
          <w:rFonts w:hint="eastAsia"/>
        </w:rPr>
        <w:t>应用维护组件</w:t>
      </w:r>
      <w:bookmarkEnd w:id="183"/>
    </w:p>
    <w:p w14:paraId="779BB429" w14:textId="77777777" w:rsidR="0074035C" w:rsidRDefault="0074035C" w:rsidP="0074035C">
      <w:pPr>
        <w:pStyle w:val="5"/>
        <w:spacing w:beforeLines="50" w:before="156" w:afterLines="50" w:after="156" w:line="240" w:lineRule="auto"/>
        <w:ind w:left="0" w:firstLine="0"/>
      </w:pPr>
      <w:bookmarkStart w:id="184" w:name="_Toc367628229"/>
      <w:r>
        <w:rPr>
          <w:rFonts w:hint="eastAsia"/>
        </w:rPr>
        <w:t>构建平台</w:t>
      </w:r>
      <w:bookmarkEnd w:id="184"/>
      <w:r>
        <w:t xml:space="preserve">  </w:t>
      </w:r>
    </w:p>
    <w:p w14:paraId="2B5B8F51" w14:textId="77777777" w:rsidR="0074035C" w:rsidRDefault="0074035C" w:rsidP="0074035C">
      <w:pPr>
        <w:pStyle w:val="6"/>
        <w:spacing w:beforeLines="50" w:before="156" w:afterLines="50" w:after="156" w:line="240" w:lineRule="auto"/>
        <w:ind w:left="0" w:firstLine="0"/>
        <w:jc w:val="left"/>
      </w:pPr>
      <w:r>
        <w:rPr>
          <w:rFonts w:hint="eastAsia"/>
        </w:rPr>
        <w:t>原始需求描述</w:t>
      </w:r>
    </w:p>
    <w:p w14:paraId="7295EB2B" w14:textId="77777777" w:rsidR="0074035C" w:rsidRDefault="0074035C" w:rsidP="0074035C">
      <w:pPr>
        <w:pStyle w:val="af9"/>
        <w:spacing w:after="156"/>
        <w:ind w:firstLine="560"/>
      </w:pPr>
      <w:r>
        <w:rPr>
          <w:rFonts w:hint="eastAsia"/>
        </w:rPr>
        <w:t>给系统管理员使用的管理平台，是社会服务管理业务的配置管理工具和维护平台，用于配置维护业务基本信息，维护业务体系内组织机构，完成岗位、人员权限管理、相关单位通讯录等。</w:t>
      </w:r>
    </w:p>
    <w:p w14:paraId="7C6BBB2A" w14:textId="77777777" w:rsidR="0074035C" w:rsidRDefault="0074035C" w:rsidP="0074035C">
      <w:pPr>
        <w:pStyle w:val="af9"/>
        <w:spacing w:after="156"/>
        <w:ind w:firstLine="560"/>
        <w:rPr>
          <w:rFonts w:ascii="宋体" w:hAnsi="宋体"/>
          <w:color w:val="000000"/>
          <w:szCs w:val="21"/>
        </w:rPr>
      </w:pPr>
      <w:r>
        <w:rPr>
          <w:rFonts w:hint="eastAsia"/>
        </w:rPr>
        <w:t>提供相关工具，实现工作流、输入表格、输出表格、地图、组织机构等社会服务管理相关信</w:t>
      </w:r>
      <w:r>
        <w:rPr>
          <w:rFonts w:hint="eastAsia"/>
          <w:color w:val="000000"/>
        </w:rPr>
        <w:t>息的灵活配置，形成协同工作系统相应的资源信息、业务规则和数据操作定义。</w:t>
      </w:r>
    </w:p>
    <w:p w14:paraId="4BF845D9" w14:textId="77777777" w:rsidR="0074035C" w:rsidRDefault="0074035C" w:rsidP="0074035C">
      <w:pPr>
        <w:pStyle w:val="6"/>
        <w:spacing w:beforeLines="50" w:before="156" w:afterLines="50" w:after="156" w:line="240" w:lineRule="auto"/>
        <w:ind w:left="0" w:firstLine="0"/>
        <w:jc w:val="left"/>
        <w:rPr>
          <w:rFonts w:ascii="Times New Roman" w:hAnsi="Times New Roman"/>
          <w:szCs w:val="28"/>
        </w:rPr>
      </w:pPr>
      <w:r>
        <w:rPr>
          <w:rFonts w:hint="eastAsia"/>
        </w:rPr>
        <w:t>功能描述</w:t>
      </w:r>
    </w:p>
    <w:p w14:paraId="0E9C7EF6" w14:textId="77777777" w:rsidR="0074035C" w:rsidRPr="0074035C" w:rsidRDefault="0074035C" w:rsidP="0074035C">
      <w:pPr>
        <w:pStyle w:val="aff3"/>
        <w:numPr>
          <w:ilvl w:val="0"/>
          <w:numId w:val="60"/>
        </w:numPr>
        <w:ind w:firstLineChars="0"/>
        <w:rPr>
          <w:sz w:val="28"/>
          <w:szCs w:val="28"/>
        </w:rPr>
      </w:pPr>
      <w:r w:rsidRPr="0074035C">
        <w:rPr>
          <w:rFonts w:hint="eastAsia"/>
          <w:sz w:val="28"/>
          <w:szCs w:val="28"/>
        </w:rPr>
        <w:t>部门管理，部门基本信息的维护</w:t>
      </w:r>
    </w:p>
    <w:p w14:paraId="24BF50C7" w14:textId="77777777" w:rsidR="0074035C" w:rsidRPr="0074035C" w:rsidRDefault="0074035C" w:rsidP="0074035C">
      <w:pPr>
        <w:pStyle w:val="aff3"/>
        <w:numPr>
          <w:ilvl w:val="0"/>
          <w:numId w:val="60"/>
        </w:numPr>
        <w:ind w:firstLineChars="0"/>
        <w:rPr>
          <w:sz w:val="28"/>
          <w:szCs w:val="28"/>
        </w:rPr>
      </w:pPr>
      <w:r w:rsidRPr="0074035C">
        <w:rPr>
          <w:rFonts w:hint="eastAsia"/>
          <w:sz w:val="28"/>
          <w:szCs w:val="28"/>
        </w:rPr>
        <w:t>岗位管理，岗位基本信息信息及权限维护</w:t>
      </w:r>
    </w:p>
    <w:p w14:paraId="5A8A989D" w14:textId="77777777" w:rsidR="0074035C" w:rsidRPr="0074035C" w:rsidRDefault="0074035C" w:rsidP="0074035C">
      <w:pPr>
        <w:pStyle w:val="aff3"/>
        <w:numPr>
          <w:ilvl w:val="0"/>
          <w:numId w:val="60"/>
        </w:numPr>
        <w:ind w:firstLineChars="0"/>
        <w:rPr>
          <w:sz w:val="28"/>
          <w:szCs w:val="28"/>
        </w:rPr>
      </w:pPr>
      <w:r w:rsidRPr="0074035C">
        <w:rPr>
          <w:rFonts w:hint="eastAsia"/>
          <w:sz w:val="28"/>
          <w:szCs w:val="28"/>
        </w:rPr>
        <w:t>人员管理，人员基本信息及权限维护</w:t>
      </w:r>
    </w:p>
    <w:p w14:paraId="120DB354" w14:textId="77777777" w:rsidR="0074035C" w:rsidRPr="0074035C" w:rsidRDefault="0074035C" w:rsidP="0074035C">
      <w:pPr>
        <w:pStyle w:val="aff3"/>
        <w:numPr>
          <w:ilvl w:val="0"/>
          <w:numId w:val="60"/>
        </w:numPr>
        <w:ind w:firstLineChars="0"/>
        <w:rPr>
          <w:sz w:val="28"/>
          <w:szCs w:val="28"/>
        </w:rPr>
      </w:pPr>
      <w:r w:rsidRPr="0074035C">
        <w:rPr>
          <w:rFonts w:hint="eastAsia"/>
          <w:sz w:val="28"/>
          <w:szCs w:val="28"/>
        </w:rPr>
        <w:t>工作流程，工作流配置</w:t>
      </w:r>
    </w:p>
    <w:p w14:paraId="32A54D65" w14:textId="77777777" w:rsidR="0074035C" w:rsidRPr="0074035C" w:rsidRDefault="0074035C" w:rsidP="0074035C">
      <w:pPr>
        <w:pStyle w:val="aff3"/>
        <w:numPr>
          <w:ilvl w:val="0"/>
          <w:numId w:val="60"/>
        </w:numPr>
        <w:ind w:firstLineChars="0"/>
        <w:rPr>
          <w:sz w:val="28"/>
          <w:szCs w:val="28"/>
        </w:rPr>
      </w:pPr>
      <w:r w:rsidRPr="0074035C">
        <w:rPr>
          <w:sz w:val="28"/>
          <w:szCs w:val="28"/>
        </w:rPr>
        <w:t>GIS</w:t>
      </w:r>
      <w:r w:rsidRPr="0074035C">
        <w:rPr>
          <w:rFonts w:hint="eastAsia"/>
          <w:sz w:val="28"/>
          <w:szCs w:val="28"/>
        </w:rPr>
        <w:t>服务，</w:t>
      </w:r>
      <w:r w:rsidRPr="0074035C">
        <w:rPr>
          <w:sz w:val="28"/>
          <w:szCs w:val="28"/>
        </w:rPr>
        <w:t>GIS</w:t>
      </w:r>
      <w:r w:rsidRPr="0074035C">
        <w:rPr>
          <w:rFonts w:hint="eastAsia"/>
          <w:sz w:val="28"/>
          <w:szCs w:val="28"/>
        </w:rPr>
        <w:t>服务配置</w:t>
      </w:r>
    </w:p>
    <w:p w14:paraId="0A96F828" w14:textId="77777777" w:rsidR="00BF346D" w:rsidRPr="0074035C" w:rsidRDefault="00BF346D" w:rsidP="0074035C">
      <w:pPr>
        <w:pStyle w:val="a0"/>
      </w:pPr>
    </w:p>
    <w:p w14:paraId="5CBACF8D" w14:textId="77777777" w:rsidR="00BF346D" w:rsidRPr="00020DB3" w:rsidRDefault="00BF346D" w:rsidP="0074035C">
      <w:pPr>
        <w:pStyle w:val="6"/>
      </w:pPr>
      <w:bookmarkStart w:id="185" w:name="_Toc335383956"/>
      <w:r w:rsidRPr="00020DB3">
        <w:rPr>
          <w:rFonts w:hint="eastAsia"/>
        </w:rPr>
        <w:t>业务短信</w:t>
      </w:r>
      <w:r>
        <w:rPr>
          <w:rFonts w:hint="eastAsia"/>
        </w:rPr>
        <w:t>系统设计</w:t>
      </w:r>
      <w:bookmarkEnd w:id="185"/>
    </w:p>
    <w:p w14:paraId="05B936D5" w14:textId="77777777" w:rsidR="00BF346D" w:rsidRPr="00020DB3" w:rsidRDefault="008F535D" w:rsidP="0074035C">
      <w:pPr>
        <w:pStyle w:val="7"/>
      </w:pPr>
      <w:r>
        <w:rPr>
          <w:rFonts w:hint="eastAsia"/>
        </w:rPr>
        <w:t>需求描述</w:t>
      </w:r>
    </w:p>
    <w:p w14:paraId="2D793E5B" w14:textId="77777777" w:rsidR="00BF346D" w:rsidRPr="00020DB3" w:rsidRDefault="00BF346D" w:rsidP="0074035C">
      <w:pPr>
        <w:pStyle w:val="af9"/>
        <w:spacing w:after="156"/>
        <w:ind w:firstLine="560"/>
      </w:pPr>
      <w:r w:rsidRPr="00020DB3">
        <w:rPr>
          <w:rFonts w:hint="eastAsia"/>
        </w:rPr>
        <w:t>考虑到如果操作人员不在电脑旁边，往往不能立刻获知已经到达的社会问题或者消息通知，这样就无法完全体现网格化社会管理平台对问题快速反应的特点。在这种情况下，通过建设业务短信系统，可以通过短信的方式实现即时提醒。</w:t>
      </w:r>
    </w:p>
    <w:p w14:paraId="1F59ECA5" w14:textId="77777777" w:rsidR="00BF346D" w:rsidRPr="00020DB3" w:rsidRDefault="00BF346D" w:rsidP="0074035C">
      <w:pPr>
        <w:pStyle w:val="7"/>
      </w:pPr>
      <w:bookmarkStart w:id="186" w:name="_Toc133051564"/>
      <w:bookmarkStart w:id="187" w:name="_Toc168991781"/>
      <w:bookmarkStart w:id="188" w:name="_Toc196478633"/>
      <w:r w:rsidRPr="00020DB3">
        <w:rPr>
          <w:rFonts w:hint="eastAsia"/>
        </w:rPr>
        <w:t>功能描述</w:t>
      </w:r>
      <w:bookmarkEnd w:id="186"/>
      <w:bookmarkEnd w:id="187"/>
      <w:bookmarkEnd w:id="188"/>
    </w:p>
    <w:p w14:paraId="57D849A3" w14:textId="77777777" w:rsidR="00BF346D" w:rsidRPr="00020DB3" w:rsidRDefault="00BF346D" w:rsidP="0074035C">
      <w:pPr>
        <w:pStyle w:val="8"/>
      </w:pPr>
      <w:bookmarkStart w:id="189" w:name="_Toc133051565"/>
      <w:r w:rsidRPr="00020DB3">
        <w:rPr>
          <w:rFonts w:hint="eastAsia"/>
        </w:rPr>
        <w:t>案卷到达提醒</w:t>
      </w:r>
      <w:bookmarkEnd w:id="189"/>
    </w:p>
    <w:p w14:paraId="1F8DC7EF" w14:textId="77777777" w:rsidR="00BF346D" w:rsidRPr="00020DB3" w:rsidRDefault="00BF346D" w:rsidP="0074035C">
      <w:pPr>
        <w:pStyle w:val="af9"/>
        <w:spacing w:after="156"/>
        <w:ind w:firstLine="560"/>
      </w:pPr>
      <w:r w:rsidRPr="00020DB3">
        <w:rPr>
          <w:rFonts w:hint="eastAsia"/>
        </w:rPr>
        <w:t>当中心将案卷批转至专业部门时，在向专业部门派遣案卷的同时，会以手机短信的方式向专业部门人员发送一条案卷到达的提示。</w:t>
      </w:r>
    </w:p>
    <w:p w14:paraId="1D3BEDE0" w14:textId="77777777" w:rsidR="00BF346D" w:rsidRPr="00020DB3" w:rsidRDefault="007E6AB9" w:rsidP="0074035C">
      <w:pPr>
        <w:pStyle w:val="8"/>
      </w:pPr>
      <w:bookmarkStart w:id="190" w:name="_Toc133051566"/>
      <w:r>
        <w:rPr>
          <w:rFonts w:hint="eastAsia"/>
        </w:rPr>
        <w:t>督</w:t>
      </w:r>
      <w:r w:rsidR="00BF346D" w:rsidRPr="00020DB3">
        <w:rPr>
          <w:rFonts w:hint="eastAsia"/>
        </w:rPr>
        <w:t>办短信</w:t>
      </w:r>
      <w:bookmarkEnd w:id="190"/>
    </w:p>
    <w:p w14:paraId="1F2159E2" w14:textId="77777777" w:rsidR="00BF346D" w:rsidRPr="00020DB3" w:rsidRDefault="00BF346D" w:rsidP="0074035C">
      <w:pPr>
        <w:pStyle w:val="af9"/>
        <w:spacing w:after="156"/>
        <w:ind w:firstLine="560"/>
      </w:pPr>
      <w:r w:rsidRPr="00020DB3">
        <w:rPr>
          <w:rFonts w:hint="eastAsia"/>
        </w:rPr>
        <w:t>领导和</w:t>
      </w:r>
      <w:r w:rsidR="007E6AB9">
        <w:rPr>
          <w:rFonts w:hint="eastAsia"/>
        </w:rPr>
        <w:t>区</w:t>
      </w:r>
      <w:r w:rsidRPr="00020DB3">
        <w:rPr>
          <w:rFonts w:hint="eastAsia"/>
        </w:rPr>
        <w:t>级监督指</w:t>
      </w:r>
      <w:r w:rsidR="007E6AB9">
        <w:rPr>
          <w:rFonts w:hint="eastAsia"/>
        </w:rPr>
        <w:t>挥中心可对问题（特殊问题、重大问题、超时问题）发催办消息。发送督办信息的同时发送手机督</w:t>
      </w:r>
      <w:r w:rsidRPr="00020DB3">
        <w:rPr>
          <w:rFonts w:hint="eastAsia"/>
        </w:rPr>
        <w:t>办短信。</w:t>
      </w:r>
    </w:p>
    <w:p w14:paraId="5D81ECB8" w14:textId="77777777" w:rsidR="00BF346D" w:rsidRPr="00020DB3" w:rsidRDefault="00BF346D" w:rsidP="0074035C">
      <w:pPr>
        <w:pStyle w:val="8"/>
      </w:pPr>
      <w:bookmarkStart w:id="191" w:name="_Toc133051567"/>
      <w:r w:rsidRPr="00020DB3">
        <w:rPr>
          <w:rFonts w:hint="eastAsia"/>
        </w:rPr>
        <w:t>超时提醒</w:t>
      </w:r>
      <w:bookmarkEnd w:id="191"/>
    </w:p>
    <w:p w14:paraId="5C6342D5" w14:textId="77777777" w:rsidR="00BF346D" w:rsidRPr="00020DB3" w:rsidRDefault="00BF346D" w:rsidP="0074035C">
      <w:pPr>
        <w:pStyle w:val="af9"/>
        <w:spacing w:after="156"/>
        <w:ind w:firstLine="560"/>
      </w:pPr>
      <w:r w:rsidRPr="00020DB3">
        <w:rPr>
          <w:rFonts w:hint="eastAsia"/>
        </w:rPr>
        <w:t>专业部门处理的案卷，超出办理时限后系统会自动亮红灯以示警告，同时自动向专业部门人员手机发送一条案卷超时的提醒。</w:t>
      </w:r>
    </w:p>
    <w:p w14:paraId="6707C61C" w14:textId="77777777" w:rsidR="00BF346D" w:rsidRPr="00020DB3" w:rsidRDefault="00BF346D" w:rsidP="0074035C">
      <w:pPr>
        <w:pStyle w:val="8"/>
      </w:pPr>
      <w:bookmarkStart w:id="192" w:name="_Toc133051568"/>
      <w:r w:rsidRPr="00020DB3">
        <w:rPr>
          <w:rFonts w:hint="eastAsia"/>
        </w:rPr>
        <w:t>群发短信功能</w:t>
      </w:r>
      <w:bookmarkEnd w:id="192"/>
    </w:p>
    <w:p w14:paraId="30480D1E" w14:textId="77777777" w:rsidR="00BF346D" w:rsidRDefault="00BF346D" w:rsidP="00CC7B27">
      <w:pPr>
        <w:pStyle w:val="af9"/>
        <w:spacing w:after="156"/>
        <w:ind w:firstLine="560"/>
      </w:pPr>
      <w:r w:rsidRPr="00020DB3">
        <w:rPr>
          <w:rFonts w:hint="eastAsia"/>
        </w:rPr>
        <w:t>主要是为了方便对专业部门人员和网格员进行统一管理，更快速方便地将重要信息通报所有专业部门人员和网格管理员。</w:t>
      </w:r>
    </w:p>
    <w:p w14:paraId="572C15C8" w14:textId="77777777" w:rsidR="00B04D45" w:rsidRDefault="00B04D45" w:rsidP="008502B6">
      <w:pPr>
        <w:pStyle w:val="2"/>
        <w:ind w:left="671"/>
      </w:pPr>
      <w:bookmarkStart w:id="193" w:name="_Toc394596895"/>
      <w:bookmarkStart w:id="194" w:name="_Toc394596997"/>
      <w:bookmarkStart w:id="195" w:name="_Toc403486443"/>
      <w:r>
        <w:rPr>
          <w:rFonts w:hint="eastAsia"/>
        </w:rPr>
        <w:t>社区综合</w:t>
      </w:r>
      <w:r w:rsidR="00E5143A">
        <w:rPr>
          <w:rFonts w:hint="eastAsia"/>
        </w:rPr>
        <w:t>运营</w:t>
      </w:r>
      <w:r>
        <w:rPr>
          <w:rFonts w:hint="eastAsia"/>
        </w:rPr>
        <w:t>管理移动办公平台</w:t>
      </w:r>
      <w:bookmarkEnd w:id="193"/>
      <w:bookmarkEnd w:id="194"/>
      <w:bookmarkEnd w:id="195"/>
    </w:p>
    <w:p w14:paraId="514C8A59" w14:textId="77777777" w:rsidR="00B04D45" w:rsidRPr="00B300B0" w:rsidRDefault="00B04D45" w:rsidP="00CC7B27">
      <w:pPr>
        <w:pStyle w:val="af9"/>
        <w:spacing w:after="156"/>
        <w:ind w:firstLine="560"/>
      </w:pPr>
      <w:r w:rsidRPr="00B300B0">
        <w:rPr>
          <w:rFonts w:hint="eastAsia"/>
        </w:rPr>
        <w:t>社区综合管理移动办公平台作为禹会区内部各级部门共同使用的便携式移动应用终端，集成了</w:t>
      </w:r>
      <w:r w:rsidR="00ED3D4F" w:rsidRPr="00B300B0">
        <w:rPr>
          <w:rFonts w:hint="eastAsia"/>
        </w:rPr>
        <w:t>掌上社区、移动社管通、领导移动督办</w:t>
      </w:r>
      <w:r w:rsidR="003224AC" w:rsidRPr="00B300B0">
        <w:rPr>
          <w:rFonts w:hint="eastAsia"/>
        </w:rPr>
        <w:t>、</w:t>
      </w:r>
      <w:r w:rsidR="00627FD4" w:rsidRPr="00B300B0">
        <w:rPr>
          <w:rFonts w:hint="eastAsia"/>
        </w:rPr>
        <w:t>数据采集</w:t>
      </w:r>
      <w:r w:rsidR="00ED3D4F" w:rsidRPr="00B300B0">
        <w:rPr>
          <w:rFonts w:hint="eastAsia"/>
        </w:rPr>
        <w:t>通</w:t>
      </w:r>
      <w:r w:rsidR="005A3E82" w:rsidRPr="00B300B0">
        <w:rPr>
          <w:rFonts w:hint="eastAsia"/>
        </w:rPr>
        <w:t>、移动</w:t>
      </w:r>
      <w:r w:rsidR="005A3E82" w:rsidRPr="00B300B0">
        <w:rPr>
          <w:rFonts w:hint="eastAsia"/>
        </w:rPr>
        <w:t>OA</w:t>
      </w:r>
      <w:r w:rsidR="005A3E82" w:rsidRPr="00B300B0">
        <w:rPr>
          <w:rFonts w:hint="eastAsia"/>
        </w:rPr>
        <w:t>办公等业务应用</w:t>
      </w:r>
      <w:r w:rsidR="005A3E82" w:rsidRPr="00B300B0">
        <w:rPr>
          <w:rFonts w:hint="eastAsia"/>
        </w:rPr>
        <w:t>APP</w:t>
      </w:r>
      <w:r w:rsidR="005A3E82" w:rsidRPr="00B300B0">
        <w:rPr>
          <w:rFonts w:hint="eastAsia"/>
        </w:rPr>
        <w:t>，该平台具有可扩展性</w:t>
      </w:r>
      <w:r w:rsidR="00ED3D4F" w:rsidRPr="00B300B0">
        <w:rPr>
          <w:rFonts w:hint="eastAsia"/>
        </w:rPr>
        <w:t>，</w:t>
      </w:r>
      <w:r w:rsidR="003224AC" w:rsidRPr="00B300B0">
        <w:rPr>
          <w:rFonts w:hint="eastAsia"/>
        </w:rPr>
        <w:t>各级用户可以下载或订阅</w:t>
      </w:r>
      <w:r w:rsidRPr="00B300B0">
        <w:rPr>
          <w:rFonts w:hint="eastAsia"/>
        </w:rPr>
        <w:t>自己需要的子系统，用户选择订阅某子系统后该子系统自动出现在首页中，如用户选择取消订阅</w:t>
      </w:r>
      <w:r w:rsidR="003224AC" w:rsidRPr="00B300B0">
        <w:rPr>
          <w:rFonts w:hint="eastAsia"/>
        </w:rPr>
        <w:t>或卸载</w:t>
      </w:r>
      <w:r w:rsidRPr="00B300B0">
        <w:rPr>
          <w:rFonts w:hint="eastAsia"/>
        </w:rPr>
        <w:t>某子系统则该子系统自动从首页消失，各子系统独立部署、独立更新。</w:t>
      </w:r>
    </w:p>
    <w:p w14:paraId="0064595E" w14:textId="77777777" w:rsidR="00B04D45" w:rsidRDefault="00B04D45" w:rsidP="008502B6">
      <w:pPr>
        <w:pStyle w:val="30"/>
        <w:ind w:left="671"/>
      </w:pPr>
      <w:bookmarkStart w:id="196" w:name="_Toc394596896"/>
      <w:bookmarkStart w:id="197" w:name="_Toc394596998"/>
      <w:bookmarkStart w:id="198" w:name="_Toc403486444"/>
      <w:r>
        <w:rPr>
          <w:rFonts w:hint="eastAsia"/>
        </w:rPr>
        <w:t>首页</w:t>
      </w:r>
      <w:bookmarkEnd w:id="196"/>
      <w:bookmarkEnd w:id="197"/>
      <w:bookmarkEnd w:id="198"/>
    </w:p>
    <w:p w14:paraId="24C5273E" w14:textId="77777777" w:rsidR="00B04D45" w:rsidRPr="00B04D45" w:rsidRDefault="00B04D45" w:rsidP="008502B6">
      <w:pPr>
        <w:pStyle w:val="4"/>
        <w:ind w:left="671"/>
      </w:pPr>
      <w:bookmarkStart w:id="199" w:name="_Toc394596897"/>
      <w:r>
        <w:rPr>
          <w:rFonts w:hint="eastAsia"/>
        </w:rPr>
        <w:t>需求描述</w:t>
      </w:r>
      <w:bookmarkEnd w:id="199"/>
    </w:p>
    <w:p w14:paraId="3A7F42ED" w14:textId="77777777" w:rsidR="00B04D45" w:rsidRDefault="00B04D45" w:rsidP="00CC7B27">
      <w:pPr>
        <w:pStyle w:val="af9"/>
        <w:spacing w:after="156"/>
        <w:ind w:firstLine="560"/>
      </w:pPr>
      <w:r>
        <w:rPr>
          <w:rFonts w:hint="eastAsia"/>
        </w:rPr>
        <w:t>展示用户订阅</w:t>
      </w:r>
      <w:r w:rsidR="00ED3D4F">
        <w:rPr>
          <w:rFonts w:hint="eastAsia"/>
        </w:rPr>
        <w:t>或安装的的掌上社区、移动社管通、领导移动督办</w:t>
      </w:r>
      <w:r>
        <w:rPr>
          <w:rFonts w:hint="eastAsia"/>
        </w:rPr>
        <w:t>、</w:t>
      </w:r>
      <w:r w:rsidR="00ED3D4F">
        <w:rPr>
          <w:rFonts w:hint="eastAsia"/>
        </w:rPr>
        <w:t>数据采集通</w:t>
      </w:r>
      <w:r>
        <w:rPr>
          <w:rFonts w:hint="eastAsia"/>
        </w:rPr>
        <w:t>、</w:t>
      </w:r>
      <w:r w:rsidR="00ED3D4F">
        <w:rPr>
          <w:rFonts w:hint="eastAsia"/>
        </w:rPr>
        <w:t>移动</w:t>
      </w:r>
      <w:r w:rsidR="00ED3D4F">
        <w:rPr>
          <w:rFonts w:hint="eastAsia"/>
        </w:rPr>
        <w:t>OA</w:t>
      </w:r>
      <w:r>
        <w:rPr>
          <w:rFonts w:hint="eastAsia"/>
        </w:rPr>
        <w:t>等子系统，当子系统较多时屏幕可以左右滑动。</w:t>
      </w:r>
    </w:p>
    <w:p w14:paraId="3F375850" w14:textId="77777777" w:rsidR="00B04D45" w:rsidRDefault="00B04D45" w:rsidP="008502B6">
      <w:pPr>
        <w:pStyle w:val="4"/>
        <w:ind w:left="671"/>
      </w:pPr>
      <w:bookmarkStart w:id="200" w:name="_Toc394596898"/>
      <w:r>
        <w:rPr>
          <w:rFonts w:hint="eastAsia"/>
        </w:rPr>
        <w:t>功能描述</w:t>
      </w:r>
      <w:bookmarkEnd w:id="200"/>
    </w:p>
    <w:p w14:paraId="4943C336" w14:textId="77777777" w:rsidR="00B04D45" w:rsidRPr="001A126D" w:rsidRDefault="00B04D45" w:rsidP="009B07A6">
      <w:pPr>
        <w:pStyle w:val="a0"/>
        <w:numPr>
          <w:ilvl w:val="0"/>
          <w:numId w:val="23"/>
        </w:numPr>
        <w:ind w:left="660"/>
        <w:rPr>
          <w:sz w:val="28"/>
          <w:szCs w:val="28"/>
        </w:rPr>
      </w:pPr>
      <w:r w:rsidRPr="001A126D">
        <w:rPr>
          <w:rFonts w:hint="eastAsia"/>
          <w:sz w:val="28"/>
          <w:szCs w:val="28"/>
        </w:rPr>
        <w:t>子系统展示，展示当前用户已安装的子系统</w:t>
      </w:r>
    </w:p>
    <w:p w14:paraId="47A4D9C4" w14:textId="77777777" w:rsidR="00B04D45" w:rsidRPr="001A126D" w:rsidRDefault="00B04D45" w:rsidP="009B07A6">
      <w:pPr>
        <w:pStyle w:val="a0"/>
        <w:numPr>
          <w:ilvl w:val="0"/>
          <w:numId w:val="23"/>
        </w:numPr>
        <w:ind w:left="660"/>
        <w:rPr>
          <w:sz w:val="28"/>
          <w:szCs w:val="28"/>
        </w:rPr>
      </w:pPr>
      <w:r w:rsidRPr="001A126D">
        <w:rPr>
          <w:rFonts w:hint="eastAsia"/>
          <w:sz w:val="28"/>
          <w:szCs w:val="28"/>
        </w:rPr>
        <w:t>屏幕滑动，当用户安装的子系统列表，在一个页面无法展现时，可以左右滑动屏幕分屏查看。</w:t>
      </w:r>
    </w:p>
    <w:p w14:paraId="1A43044E" w14:textId="77777777" w:rsidR="00B04D45" w:rsidRDefault="00B04D45" w:rsidP="008502B6">
      <w:pPr>
        <w:pStyle w:val="4"/>
        <w:ind w:left="671"/>
      </w:pPr>
      <w:bookmarkStart w:id="201" w:name="_Toc394596899"/>
      <w:r>
        <w:rPr>
          <w:rFonts w:hint="eastAsia"/>
        </w:rPr>
        <w:t>交互需求</w:t>
      </w:r>
      <w:bookmarkEnd w:id="201"/>
    </w:p>
    <w:p w14:paraId="1808DE7C" w14:textId="77777777" w:rsidR="00B04D45" w:rsidRPr="00B04D45" w:rsidRDefault="00B04D45" w:rsidP="001A126D">
      <w:pPr>
        <w:pStyle w:val="af9"/>
        <w:spacing w:after="156"/>
        <w:ind w:firstLine="560"/>
      </w:pPr>
      <w:r>
        <w:rPr>
          <w:rFonts w:hint="eastAsia"/>
        </w:rPr>
        <w:t>参考如下风格</w:t>
      </w:r>
    </w:p>
    <w:p w14:paraId="274BECBA" w14:textId="77777777" w:rsidR="00B04D45" w:rsidRPr="00282424" w:rsidRDefault="00B04D45" w:rsidP="008502B6">
      <w:pPr>
        <w:ind w:left="240"/>
        <w:jc w:val="center"/>
        <w:rPr>
          <w:rFonts w:ascii="宋体" w:hAnsi="宋体" w:cs="宋体"/>
          <w:kern w:val="0"/>
          <w:szCs w:val="24"/>
        </w:rPr>
      </w:pPr>
      <w:r>
        <w:rPr>
          <w:rFonts w:ascii="宋体" w:hAnsi="宋体" w:cs="宋体"/>
          <w:noProof/>
          <w:kern w:val="0"/>
          <w:szCs w:val="24"/>
        </w:rPr>
        <w:drawing>
          <wp:inline distT="0" distB="0" distL="0" distR="0" wp14:anchorId="019FB1B4" wp14:editId="6670F4EB">
            <wp:extent cx="2414852" cy="4200525"/>
            <wp:effectExtent l="19050" t="0" r="4498" b="0"/>
            <wp:docPr id="39" name="图片 4" descr="C:\Users\zhang_linlin\AppData\Roaming\Tencent\Users\80819268\QQ\WinTemp\RichOle\QP)E6[@Y@$[6Q_N1P6@Z}P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_linlin\AppData\Roaming\Tencent\Users\80819268\QQ\WinTemp\RichOle\QP)E6[@Y@$[6Q_N1P6@Z}PF.jpg"/>
                    <pic:cNvPicPr>
                      <a:picLocks noChangeAspect="1" noChangeArrowheads="1"/>
                    </pic:cNvPicPr>
                  </pic:nvPicPr>
                  <pic:blipFill>
                    <a:blip r:embed="rId87"/>
                    <a:srcRect/>
                    <a:stretch>
                      <a:fillRect/>
                    </a:stretch>
                  </pic:blipFill>
                  <pic:spPr bwMode="auto">
                    <a:xfrm>
                      <a:off x="0" y="0"/>
                      <a:ext cx="2414852" cy="4200525"/>
                    </a:xfrm>
                    <a:prstGeom prst="rect">
                      <a:avLst/>
                    </a:prstGeom>
                    <a:noFill/>
                    <a:ln w="9525">
                      <a:noFill/>
                      <a:miter lim="800000"/>
                      <a:headEnd/>
                      <a:tailEnd/>
                    </a:ln>
                  </pic:spPr>
                </pic:pic>
              </a:graphicData>
            </a:graphic>
          </wp:inline>
        </w:drawing>
      </w:r>
    </w:p>
    <w:p w14:paraId="26C55F75" w14:textId="77777777" w:rsidR="00B04D45" w:rsidRDefault="00ED3D4F" w:rsidP="008502B6">
      <w:pPr>
        <w:pStyle w:val="30"/>
        <w:ind w:left="671"/>
      </w:pPr>
      <w:bookmarkStart w:id="202" w:name="_Toc394596900"/>
      <w:bookmarkStart w:id="203" w:name="_Toc394596999"/>
      <w:bookmarkStart w:id="204" w:name="_Toc403486445"/>
      <w:r>
        <w:rPr>
          <w:rFonts w:hint="eastAsia"/>
        </w:rPr>
        <w:t>应用商店</w:t>
      </w:r>
      <w:r w:rsidR="00B04D45">
        <w:rPr>
          <w:rFonts w:hint="eastAsia"/>
        </w:rPr>
        <w:t>管理</w:t>
      </w:r>
      <w:bookmarkEnd w:id="202"/>
      <w:bookmarkEnd w:id="203"/>
      <w:bookmarkEnd w:id="204"/>
    </w:p>
    <w:p w14:paraId="7CEBD4B5" w14:textId="77777777" w:rsidR="00B04D45" w:rsidRDefault="00B04D45" w:rsidP="008502B6">
      <w:pPr>
        <w:pStyle w:val="4"/>
        <w:ind w:left="671"/>
      </w:pPr>
      <w:bookmarkStart w:id="205" w:name="_Toc394596901"/>
      <w:r>
        <w:rPr>
          <w:rFonts w:hint="eastAsia"/>
        </w:rPr>
        <w:t>需求描述</w:t>
      </w:r>
      <w:bookmarkEnd w:id="205"/>
    </w:p>
    <w:p w14:paraId="7E4C0F59" w14:textId="77777777" w:rsidR="00B04D45" w:rsidRDefault="00B04D45" w:rsidP="00CC7B27">
      <w:pPr>
        <w:pStyle w:val="af9"/>
        <w:spacing w:after="156"/>
        <w:ind w:firstLine="560"/>
      </w:pPr>
      <w:r>
        <w:rPr>
          <w:rFonts w:hint="eastAsia"/>
        </w:rPr>
        <w:t>在</w:t>
      </w:r>
      <w:r w:rsidR="00ED3D4F">
        <w:rPr>
          <w:rFonts w:hint="eastAsia"/>
        </w:rPr>
        <w:t>应用商店</w:t>
      </w:r>
      <w:r>
        <w:rPr>
          <w:rFonts w:hint="eastAsia"/>
        </w:rPr>
        <w:t>中可以浏览所有的移动应用</w:t>
      </w:r>
      <w:r>
        <w:rPr>
          <w:rFonts w:hint="eastAsia"/>
        </w:rPr>
        <w:t>APP</w:t>
      </w:r>
      <w:r>
        <w:rPr>
          <w:rFonts w:hint="eastAsia"/>
        </w:rPr>
        <w:t>，如未安装某应用程序，则显示下载按钮，可以点击下载，并在下载完成后自动安装，安装后该程序会出现在首页模块（不会在桌面产生图标），如已安装则显示已安装，如已安装的程序有更新，则显示更新按钮，点击更新按钮即可下载更新程序并自动安装，应用程序卸载，选择不需要的应用程序卸载，在卸载后改应用程序自动从首页的已安装程序列表中消失。</w:t>
      </w:r>
    </w:p>
    <w:p w14:paraId="46F5C33E" w14:textId="77777777" w:rsidR="00B04D45" w:rsidRDefault="00B04D45" w:rsidP="008502B6">
      <w:pPr>
        <w:pStyle w:val="4"/>
        <w:ind w:left="671"/>
      </w:pPr>
      <w:bookmarkStart w:id="206" w:name="_Toc394596902"/>
      <w:r>
        <w:rPr>
          <w:rFonts w:hint="eastAsia"/>
        </w:rPr>
        <w:t>功能描述</w:t>
      </w:r>
      <w:bookmarkEnd w:id="206"/>
    </w:p>
    <w:p w14:paraId="5D4FE961" w14:textId="77777777" w:rsidR="00B04D45" w:rsidRPr="001A126D" w:rsidRDefault="00B04D45" w:rsidP="009B07A6">
      <w:pPr>
        <w:pStyle w:val="a0"/>
        <w:numPr>
          <w:ilvl w:val="0"/>
          <w:numId w:val="24"/>
        </w:numPr>
        <w:ind w:left="660"/>
        <w:rPr>
          <w:sz w:val="28"/>
          <w:szCs w:val="28"/>
        </w:rPr>
      </w:pPr>
      <w:r w:rsidRPr="001A126D">
        <w:rPr>
          <w:rFonts w:hint="eastAsia"/>
          <w:sz w:val="28"/>
          <w:szCs w:val="28"/>
        </w:rPr>
        <w:t>应用程序浏览，可以浏览所有应用程序列表。</w:t>
      </w:r>
    </w:p>
    <w:p w14:paraId="5DB90F7E" w14:textId="77777777" w:rsidR="00B04D45" w:rsidRPr="001A126D" w:rsidRDefault="00B04D45" w:rsidP="009B07A6">
      <w:pPr>
        <w:pStyle w:val="a0"/>
        <w:numPr>
          <w:ilvl w:val="0"/>
          <w:numId w:val="24"/>
        </w:numPr>
        <w:ind w:left="660"/>
        <w:rPr>
          <w:sz w:val="28"/>
          <w:szCs w:val="28"/>
        </w:rPr>
      </w:pPr>
      <w:r w:rsidRPr="001A126D">
        <w:rPr>
          <w:rFonts w:hint="eastAsia"/>
          <w:sz w:val="28"/>
          <w:szCs w:val="28"/>
        </w:rPr>
        <w:t>应用程序下载，点击下载按钮下载应用程序，并自动提示安装。</w:t>
      </w:r>
    </w:p>
    <w:p w14:paraId="1F944C23" w14:textId="77777777" w:rsidR="00B04D45" w:rsidRPr="001A126D" w:rsidRDefault="00B04D45" w:rsidP="009B07A6">
      <w:pPr>
        <w:pStyle w:val="a0"/>
        <w:numPr>
          <w:ilvl w:val="0"/>
          <w:numId w:val="24"/>
        </w:numPr>
        <w:ind w:left="660"/>
        <w:rPr>
          <w:sz w:val="28"/>
          <w:szCs w:val="28"/>
        </w:rPr>
      </w:pPr>
      <w:r w:rsidRPr="001A126D">
        <w:rPr>
          <w:rFonts w:hint="eastAsia"/>
          <w:sz w:val="28"/>
          <w:szCs w:val="28"/>
        </w:rPr>
        <w:t>应用程序更新，点击更新按钮下载更新程序，并自动提示安装。</w:t>
      </w:r>
    </w:p>
    <w:p w14:paraId="17399BC1" w14:textId="77777777" w:rsidR="00B04D45" w:rsidRPr="001A126D" w:rsidRDefault="00B04D45" w:rsidP="009B07A6">
      <w:pPr>
        <w:pStyle w:val="a0"/>
        <w:numPr>
          <w:ilvl w:val="0"/>
          <w:numId w:val="24"/>
        </w:numPr>
        <w:ind w:left="660"/>
        <w:rPr>
          <w:sz w:val="28"/>
          <w:szCs w:val="28"/>
        </w:rPr>
      </w:pPr>
      <w:r w:rsidRPr="001A126D">
        <w:rPr>
          <w:rFonts w:hint="eastAsia"/>
          <w:sz w:val="28"/>
          <w:szCs w:val="28"/>
        </w:rPr>
        <w:t>应用程序卸载，查看所有已安装的应用程序，点击卸载按钮，即可实现程序卸载，卸载后改程序从首页的已安装列表中消失。</w:t>
      </w:r>
    </w:p>
    <w:p w14:paraId="18190811" w14:textId="77777777" w:rsidR="00B04D45" w:rsidRDefault="00B04D45" w:rsidP="008502B6">
      <w:pPr>
        <w:pStyle w:val="4"/>
        <w:ind w:left="671"/>
      </w:pPr>
      <w:bookmarkStart w:id="207" w:name="_Toc394596903"/>
      <w:r>
        <w:rPr>
          <w:rFonts w:hint="eastAsia"/>
        </w:rPr>
        <w:t>交互设计</w:t>
      </w:r>
      <w:bookmarkEnd w:id="207"/>
    </w:p>
    <w:p w14:paraId="13573C8F" w14:textId="77777777" w:rsidR="00B04D45" w:rsidRDefault="00B04D45" w:rsidP="008502B6">
      <w:pPr>
        <w:pStyle w:val="a0"/>
        <w:ind w:left="240"/>
        <w:jc w:val="center"/>
      </w:pPr>
      <w:r>
        <w:rPr>
          <w:rFonts w:hint="eastAsia"/>
          <w:noProof/>
        </w:rPr>
        <w:drawing>
          <wp:inline distT="0" distB="0" distL="0" distR="0" wp14:anchorId="1670D3DC" wp14:editId="017C60DD">
            <wp:extent cx="2124398" cy="3775234"/>
            <wp:effectExtent l="19050" t="0" r="9202"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2127321" cy="3780428"/>
                    </a:xfrm>
                    <a:prstGeom prst="rect">
                      <a:avLst/>
                    </a:prstGeom>
                    <a:noFill/>
                    <a:ln w="9525">
                      <a:noFill/>
                      <a:miter lim="800000"/>
                      <a:headEnd/>
                      <a:tailEnd/>
                    </a:ln>
                  </pic:spPr>
                </pic:pic>
              </a:graphicData>
            </a:graphic>
          </wp:inline>
        </w:drawing>
      </w:r>
      <w:r w:rsidRPr="00B04D45">
        <w:rPr>
          <w:rFonts w:hint="eastAsia"/>
          <w:noProof/>
        </w:rPr>
        <w:drawing>
          <wp:inline distT="0" distB="0" distL="0" distR="0" wp14:anchorId="1B9CABC5" wp14:editId="647661DB">
            <wp:extent cx="2133600" cy="3791586"/>
            <wp:effectExtent l="1905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2136537" cy="3796805"/>
                    </a:xfrm>
                    <a:prstGeom prst="rect">
                      <a:avLst/>
                    </a:prstGeom>
                    <a:noFill/>
                    <a:ln w="9525">
                      <a:noFill/>
                      <a:miter lim="800000"/>
                      <a:headEnd/>
                      <a:tailEnd/>
                    </a:ln>
                  </pic:spPr>
                </pic:pic>
              </a:graphicData>
            </a:graphic>
          </wp:inline>
        </w:drawing>
      </w:r>
    </w:p>
    <w:p w14:paraId="14BAFF43" w14:textId="77777777" w:rsidR="00B04D45" w:rsidRDefault="00B04D45" w:rsidP="008502B6">
      <w:pPr>
        <w:pStyle w:val="a0"/>
        <w:ind w:left="240"/>
        <w:jc w:val="center"/>
      </w:pPr>
    </w:p>
    <w:p w14:paraId="64DF617D" w14:textId="77777777" w:rsidR="00B04D45" w:rsidRDefault="00B04D45" w:rsidP="008502B6">
      <w:pPr>
        <w:pStyle w:val="30"/>
        <w:ind w:left="671"/>
      </w:pPr>
      <w:bookmarkStart w:id="208" w:name="_Toc394596904"/>
      <w:bookmarkStart w:id="209" w:name="_Toc394597000"/>
      <w:bookmarkStart w:id="210" w:name="_Toc403486446"/>
      <w:r>
        <w:rPr>
          <w:rFonts w:hint="eastAsia"/>
        </w:rPr>
        <w:t>消息提醒</w:t>
      </w:r>
      <w:bookmarkEnd w:id="208"/>
      <w:bookmarkEnd w:id="209"/>
      <w:bookmarkEnd w:id="210"/>
    </w:p>
    <w:p w14:paraId="68ABE26E" w14:textId="77777777" w:rsidR="00B04D45" w:rsidRDefault="00B04D45" w:rsidP="008502B6">
      <w:pPr>
        <w:pStyle w:val="4"/>
        <w:ind w:left="671"/>
      </w:pPr>
      <w:bookmarkStart w:id="211" w:name="_Toc394596905"/>
      <w:r>
        <w:rPr>
          <w:rFonts w:hint="eastAsia"/>
        </w:rPr>
        <w:t>需求描述</w:t>
      </w:r>
      <w:bookmarkEnd w:id="211"/>
    </w:p>
    <w:p w14:paraId="251A96FD" w14:textId="77777777" w:rsidR="00B04D45" w:rsidRDefault="00B04D45" w:rsidP="00CC7B27">
      <w:pPr>
        <w:pStyle w:val="af9"/>
        <w:spacing w:after="156"/>
        <w:ind w:firstLine="560"/>
      </w:pPr>
      <w:r>
        <w:rPr>
          <w:rFonts w:hint="eastAsia"/>
        </w:rPr>
        <w:t>用于接受各个子应用程序发送给本人的各类提示消息，如案件到达提醒、超时提醒、督办提醒</w:t>
      </w:r>
      <w:r w:rsidR="003224AC">
        <w:rPr>
          <w:rFonts w:hint="eastAsia"/>
        </w:rPr>
        <w:t>、即时消息沟通</w:t>
      </w:r>
      <w:r>
        <w:rPr>
          <w:rFonts w:hint="eastAsia"/>
        </w:rPr>
        <w:t>。</w:t>
      </w:r>
    </w:p>
    <w:p w14:paraId="081F3983" w14:textId="77777777" w:rsidR="00B04D45" w:rsidRDefault="00B04D45" w:rsidP="008502B6">
      <w:pPr>
        <w:pStyle w:val="4"/>
        <w:ind w:left="671"/>
      </w:pPr>
      <w:bookmarkStart w:id="212" w:name="_Toc394596906"/>
      <w:r>
        <w:rPr>
          <w:rFonts w:hint="eastAsia"/>
        </w:rPr>
        <w:t>功能描述</w:t>
      </w:r>
      <w:bookmarkEnd w:id="212"/>
    </w:p>
    <w:p w14:paraId="30EE02A6" w14:textId="77777777" w:rsidR="00B04D45" w:rsidRPr="001A126D" w:rsidRDefault="00B04D45" w:rsidP="009B07A6">
      <w:pPr>
        <w:pStyle w:val="a0"/>
        <w:numPr>
          <w:ilvl w:val="0"/>
          <w:numId w:val="26"/>
        </w:numPr>
        <w:ind w:left="660"/>
        <w:rPr>
          <w:sz w:val="28"/>
          <w:szCs w:val="28"/>
        </w:rPr>
      </w:pPr>
      <w:r w:rsidRPr="001A126D">
        <w:rPr>
          <w:rFonts w:hint="eastAsia"/>
          <w:sz w:val="28"/>
          <w:szCs w:val="28"/>
        </w:rPr>
        <w:t>消息列表，可以查看所有消息列表，包含消息主题，发送时间等信息。</w:t>
      </w:r>
    </w:p>
    <w:p w14:paraId="35E86CA7" w14:textId="77777777" w:rsidR="00B04D45" w:rsidRPr="001A126D" w:rsidRDefault="00B04D45" w:rsidP="009B07A6">
      <w:pPr>
        <w:pStyle w:val="a0"/>
        <w:numPr>
          <w:ilvl w:val="0"/>
          <w:numId w:val="26"/>
        </w:numPr>
        <w:ind w:left="660"/>
        <w:rPr>
          <w:sz w:val="28"/>
          <w:szCs w:val="28"/>
        </w:rPr>
      </w:pPr>
      <w:r w:rsidRPr="001A126D">
        <w:rPr>
          <w:rFonts w:hint="eastAsia"/>
          <w:sz w:val="28"/>
          <w:szCs w:val="28"/>
        </w:rPr>
        <w:t>消息查看，浏览消息详细信息</w:t>
      </w:r>
    </w:p>
    <w:p w14:paraId="309D0E0C" w14:textId="77777777" w:rsidR="00B04D45" w:rsidRPr="001A126D" w:rsidRDefault="00B04D45" w:rsidP="009B07A6">
      <w:pPr>
        <w:pStyle w:val="a0"/>
        <w:numPr>
          <w:ilvl w:val="0"/>
          <w:numId w:val="26"/>
        </w:numPr>
        <w:ind w:left="660"/>
        <w:rPr>
          <w:sz w:val="28"/>
          <w:szCs w:val="28"/>
        </w:rPr>
      </w:pPr>
      <w:r w:rsidRPr="001A126D">
        <w:rPr>
          <w:rFonts w:hint="eastAsia"/>
          <w:sz w:val="28"/>
          <w:szCs w:val="28"/>
        </w:rPr>
        <w:t>消息到达提示，有新消息到达后，会自动发出语音提示（如：您有新的消息到达！）</w:t>
      </w:r>
    </w:p>
    <w:p w14:paraId="1430B1DC" w14:textId="77777777" w:rsidR="003224AC" w:rsidRPr="001A126D" w:rsidRDefault="00ED3D4F" w:rsidP="009B07A6">
      <w:pPr>
        <w:pStyle w:val="a0"/>
        <w:numPr>
          <w:ilvl w:val="0"/>
          <w:numId w:val="26"/>
        </w:numPr>
        <w:ind w:left="660"/>
        <w:rPr>
          <w:sz w:val="28"/>
          <w:szCs w:val="28"/>
        </w:rPr>
      </w:pPr>
      <w:r w:rsidRPr="001A126D">
        <w:rPr>
          <w:rFonts w:hint="eastAsia"/>
          <w:sz w:val="28"/>
          <w:szCs w:val="28"/>
        </w:rPr>
        <w:t>消息提醒开关，可以选关闭或打开消息提醒功能</w:t>
      </w:r>
    </w:p>
    <w:p w14:paraId="2B24140C" w14:textId="77777777" w:rsidR="00B04D45" w:rsidRDefault="00B04D45" w:rsidP="008502B6">
      <w:pPr>
        <w:pStyle w:val="4"/>
        <w:ind w:left="671"/>
      </w:pPr>
      <w:bookmarkStart w:id="213" w:name="_Toc394596907"/>
      <w:r>
        <w:rPr>
          <w:rFonts w:hint="eastAsia"/>
        </w:rPr>
        <w:t>交互需求</w:t>
      </w:r>
      <w:bookmarkEnd w:id="213"/>
    </w:p>
    <w:p w14:paraId="2221E302" w14:textId="77777777" w:rsidR="00183AAF" w:rsidRDefault="00183AAF" w:rsidP="008502B6">
      <w:pPr>
        <w:pStyle w:val="a0"/>
        <w:ind w:left="240"/>
      </w:pPr>
      <w:r w:rsidRPr="00183AAF">
        <w:rPr>
          <w:rFonts w:hint="eastAsia"/>
          <w:noProof/>
        </w:rPr>
        <w:drawing>
          <wp:inline distT="0" distB="0" distL="0" distR="0" wp14:anchorId="2C950A3B" wp14:editId="6CB6385F">
            <wp:extent cx="2009708" cy="3571420"/>
            <wp:effectExtent l="19050" t="0" r="0" b="0"/>
            <wp:docPr id="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cstate="print"/>
                    <a:srcRect/>
                    <a:stretch>
                      <a:fillRect/>
                    </a:stretch>
                  </pic:blipFill>
                  <pic:spPr bwMode="auto">
                    <a:xfrm>
                      <a:off x="0" y="0"/>
                      <a:ext cx="2010555" cy="3572925"/>
                    </a:xfrm>
                    <a:prstGeom prst="rect">
                      <a:avLst/>
                    </a:prstGeom>
                    <a:noFill/>
                    <a:ln w="9525">
                      <a:noFill/>
                      <a:miter lim="800000"/>
                      <a:headEnd/>
                      <a:tailEnd/>
                    </a:ln>
                  </pic:spPr>
                </pic:pic>
              </a:graphicData>
            </a:graphic>
          </wp:inline>
        </w:drawing>
      </w:r>
      <w:r w:rsidRPr="00183AAF">
        <w:rPr>
          <w:rFonts w:hint="eastAsia"/>
          <w:noProof/>
        </w:rPr>
        <w:t xml:space="preserve"> </w:t>
      </w:r>
      <w:r w:rsidRPr="00183AAF">
        <w:rPr>
          <w:rFonts w:hint="eastAsia"/>
          <w:noProof/>
        </w:rPr>
        <w:drawing>
          <wp:inline distT="0" distB="0" distL="0" distR="0" wp14:anchorId="259D8488" wp14:editId="26F21E2A">
            <wp:extent cx="2009963" cy="3571875"/>
            <wp:effectExtent l="19050" t="0" r="9337"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cstate="print"/>
                    <a:srcRect/>
                    <a:stretch>
                      <a:fillRect/>
                    </a:stretch>
                  </pic:blipFill>
                  <pic:spPr bwMode="auto">
                    <a:xfrm>
                      <a:off x="0" y="0"/>
                      <a:ext cx="2009890" cy="3571745"/>
                    </a:xfrm>
                    <a:prstGeom prst="rect">
                      <a:avLst/>
                    </a:prstGeom>
                    <a:noFill/>
                    <a:ln w="9525">
                      <a:noFill/>
                      <a:miter lim="800000"/>
                      <a:headEnd/>
                      <a:tailEnd/>
                    </a:ln>
                  </pic:spPr>
                </pic:pic>
              </a:graphicData>
            </a:graphic>
          </wp:inline>
        </w:drawing>
      </w:r>
    </w:p>
    <w:p w14:paraId="090E849E" w14:textId="77777777" w:rsidR="00183AAF" w:rsidRDefault="00183AAF" w:rsidP="008502B6">
      <w:pPr>
        <w:pStyle w:val="a0"/>
        <w:ind w:left="240"/>
      </w:pPr>
    </w:p>
    <w:p w14:paraId="0D02606B" w14:textId="77777777" w:rsidR="00183AAF" w:rsidRPr="00183AAF" w:rsidRDefault="00183AAF" w:rsidP="008502B6">
      <w:pPr>
        <w:pStyle w:val="a0"/>
        <w:ind w:left="240"/>
      </w:pPr>
    </w:p>
    <w:p w14:paraId="2F399322" w14:textId="77777777" w:rsidR="00B04D45" w:rsidRDefault="00B04D45" w:rsidP="008502B6">
      <w:pPr>
        <w:pStyle w:val="30"/>
        <w:ind w:left="671"/>
      </w:pPr>
      <w:bookmarkStart w:id="214" w:name="_Toc394596908"/>
      <w:bookmarkStart w:id="215" w:name="_Toc394597001"/>
      <w:bookmarkStart w:id="216" w:name="_Toc403486447"/>
      <w:r>
        <w:rPr>
          <w:rFonts w:hint="eastAsia"/>
        </w:rPr>
        <w:t>系统设置</w:t>
      </w:r>
      <w:bookmarkEnd w:id="214"/>
      <w:bookmarkEnd w:id="215"/>
      <w:bookmarkEnd w:id="216"/>
    </w:p>
    <w:p w14:paraId="4ECE43E9" w14:textId="77777777" w:rsidR="00B04D45" w:rsidRPr="00B04D45" w:rsidRDefault="00B04D45" w:rsidP="008502B6">
      <w:pPr>
        <w:pStyle w:val="4"/>
        <w:ind w:left="671"/>
      </w:pPr>
      <w:bookmarkStart w:id="217" w:name="_Toc394596909"/>
      <w:r>
        <w:rPr>
          <w:rFonts w:hint="eastAsia"/>
        </w:rPr>
        <w:t>单点登录功能</w:t>
      </w:r>
      <w:bookmarkEnd w:id="217"/>
    </w:p>
    <w:p w14:paraId="5A102333" w14:textId="77777777" w:rsidR="00B04D45" w:rsidRDefault="00B04D45" w:rsidP="008502B6">
      <w:pPr>
        <w:pStyle w:val="5"/>
        <w:ind w:left="671"/>
      </w:pPr>
      <w:r>
        <w:rPr>
          <w:rFonts w:hint="eastAsia"/>
        </w:rPr>
        <w:t>需求描述</w:t>
      </w:r>
    </w:p>
    <w:p w14:paraId="38234866" w14:textId="77777777" w:rsidR="00B04D45" w:rsidRDefault="00B04D45" w:rsidP="00CC7B27">
      <w:pPr>
        <w:pStyle w:val="af9"/>
        <w:spacing w:after="156"/>
        <w:ind w:firstLine="560"/>
      </w:pPr>
      <w:r>
        <w:rPr>
          <w:rFonts w:hint="eastAsia"/>
        </w:rPr>
        <w:t>社会综合管理信息平台作为政府内部移动办公的门户，用户</w:t>
      </w:r>
      <w:r w:rsidR="003224AC">
        <w:rPr>
          <w:rFonts w:hint="eastAsia"/>
        </w:rPr>
        <w:t>的业务</w:t>
      </w:r>
      <w:r w:rsidR="00ED3D4F">
        <w:rPr>
          <w:rFonts w:hint="eastAsia"/>
        </w:rPr>
        <w:t>可能</w:t>
      </w:r>
      <w:r w:rsidR="003224AC">
        <w:rPr>
          <w:rFonts w:hint="eastAsia"/>
        </w:rPr>
        <w:t>涉及多个业务子系统</w:t>
      </w:r>
      <w:r>
        <w:rPr>
          <w:rFonts w:hint="eastAsia"/>
        </w:rPr>
        <w:t>，为避免多个子系统重复登录的繁琐操作，需要实现单点登录功能，</w:t>
      </w:r>
      <w:r w:rsidR="003224AC">
        <w:rPr>
          <w:rFonts w:hint="eastAsia"/>
        </w:rPr>
        <w:t>实现</w:t>
      </w:r>
      <w:r>
        <w:rPr>
          <w:rFonts w:hint="eastAsia"/>
        </w:rPr>
        <w:t>一处登陆处处畅通。</w:t>
      </w:r>
    </w:p>
    <w:p w14:paraId="3C9D47F9" w14:textId="77777777" w:rsidR="00B04D45" w:rsidRDefault="00B04D45" w:rsidP="008502B6">
      <w:pPr>
        <w:pStyle w:val="5"/>
        <w:ind w:left="671"/>
      </w:pPr>
      <w:r>
        <w:rPr>
          <w:rFonts w:hint="eastAsia"/>
        </w:rPr>
        <w:t>功能描述</w:t>
      </w:r>
    </w:p>
    <w:p w14:paraId="78DEE9E7" w14:textId="77777777" w:rsidR="00B04D45" w:rsidRPr="001A126D" w:rsidRDefault="00B04D45" w:rsidP="009B07A6">
      <w:pPr>
        <w:pStyle w:val="a0"/>
        <w:numPr>
          <w:ilvl w:val="0"/>
          <w:numId w:val="25"/>
        </w:numPr>
        <w:ind w:left="660"/>
        <w:rPr>
          <w:sz w:val="28"/>
          <w:szCs w:val="28"/>
        </w:rPr>
      </w:pPr>
      <w:r w:rsidRPr="001A126D">
        <w:rPr>
          <w:rFonts w:hint="eastAsia"/>
          <w:sz w:val="28"/>
          <w:szCs w:val="28"/>
        </w:rPr>
        <w:t>统一用户管理，实现用户集中式管理，移动终端登陆建议采用手机号作为登陆账号，用户名可以自动从</w:t>
      </w:r>
      <w:r w:rsidRPr="001A126D">
        <w:rPr>
          <w:rFonts w:hint="eastAsia"/>
          <w:sz w:val="28"/>
          <w:szCs w:val="28"/>
        </w:rPr>
        <w:t>SIM</w:t>
      </w:r>
      <w:r w:rsidRPr="001A126D">
        <w:rPr>
          <w:rFonts w:hint="eastAsia"/>
          <w:sz w:val="28"/>
          <w:szCs w:val="28"/>
        </w:rPr>
        <w:t>卡获取或手工输入。</w:t>
      </w:r>
    </w:p>
    <w:p w14:paraId="1AC049F1" w14:textId="77777777" w:rsidR="00B04D45" w:rsidRPr="001A126D" w:rsidRDefault="00B04D45" w:rsidP="009B07A6">
      <w:pPr>
        <w:pStyle w:val="a0"/>
        <w:numPr>
          <w:ilvl w:val="0"/>
          <w:numId w:val="11"/>
        </w:numPr>
        <w:ind w:left="660"/>
        <w:rPr>
          <w:sz w:val="28"/>
          <w:szCs w:val="28"/>
        </w:rPr>
      </w:pPr>
      <w:r w:rsidRPr="001A126D">
        <w:rPr>
          <w:rFonts w:hint="eastAsia"/>
          <w:sz w:val="28"/>
          <w:szCs w:val="28"/>
        </w:rPr>
        <w:t>身份认证</w:t>
      </w:r>
    </w:p>
    <w:p w14:paraId="5DE16250" w14:textId="77777777" w:rsidR="00B04D45" w:rsidRDefault="00B04D45" w:rsidP="009B07A6">
      <w:pPr>
        <w:pStyle w:val="af9"/>
        <w:numPr>
          <w:ilvl w:val="0"/>
          <w:numId w:val="12"/>
        </w:numPr>
        <w:spacing w:after="156"/>
        <w:ind w:left="660" w:firstLineChars="0"/>
      </w:pPr>
      <w:r>
        <w:rPr>
          <w:rFonts w:hint="eastAsia"/>
        </w:rPr>
        <w:t>认证方式设置，根据不同的岗位</w:t>
      </w:r>
      <w:r w:rsidR="003224AC">
        <w:rPr>
          <w:rFonts w:hint="eastAsia"/>
        </w:rPr>
        <w:t>或者功能模块</w:t>
      </w:r>
      <w:r>
        <w:rPr>
          <w:rFonts w:hint="eastAsia"/>
        </w:rPr>
        <w:t>设置不同的认证方式</w:t>
      </w:r>
    </w:p>
    <w:p w14:paraId="2A858702" w14:textId="77777777" w:rsidR="00B04D45" w:rsidRDefault="00B04D45" w:rsidP="009B07A6">
      <w:pPr>
        <w:pStyle w:val="af9"/>
        <w:numPr>
          <w:ilvl w:val="0"/>
          <w:numId w:val="12"/>
        </w:numPr>
        <w:spacing w:after="156"/>
        <w:ind w:left="660" w:firstLineChars="0"/>
      </w:pPr>
      <w:r>
        <w:rPr>
          <w:rFonts w:hint="eastAsia"/>
        </w:rPr>
        <w:t>匿名登录，无需任何身份验证</w:t>
      </w:r>
    </w:p>
    <w:p w14:paraId="5F991970" w14:textId="77777777" w:rsidR="00B04D45" w:rsidRDefault="00B04D45" w:rsidP="009B07A6">
      <w:pPr>
        <w:pStyle w:val="af9"/>
        <w:numPr>
          <w:ilvl w:val="0"/>
          <w:numId w:val="12"/>
        </w:numPr>
        <w:spacing w:after="156"/>
        <w:ind w:left="660" w:firstLineChars="0"/>
      </w:pPr>
      <w:r>
        <w:rPr>
          <w:rFonts w:hint="eastAsia"/>
        </w:rPr>
        <w:t>口令密码认证，输入口令密码</w:t>
      </w:r>
    </w:p>
    <w:p w14:paraId="0F71C2FE" w14:textId="77777777" w:rsidR="00B04D45" w:rsidRDefault="00B04D45" w:rsidP="009B07A6">
      <w:pPr>
        <w:pStyle w:val="af9"/>
        <w:numPr>
          <w:ilvl w:val="0"/>
          <w:numId w:val="12"/>
        </w:numPr>
        <w:spacing w:after="156"/>
        <w:ind w:left="660" w:firstLineChars="0"/>
      </w:pPr>
      <w:r>
        <w:rPr>
          <w:rFonts w:hint="eastAsia"/>
        </w:rPr>
        <w:t>动态密码认证，从服务器动态获取验证码</w:t>
      </w:r>
    </w:p>
    <w:p w14:paraId="1A5253EE" w14:textId="77777777" w:rsidR="00B04D45" w:rsidRDefault="00B04D45" w:rsidP="009B07A6">
      <w:pPr>
        <w:pStyle w:val="af9"/>
        <w:numPr>
          <w:ilvl w:val="0"/>
          <w:numId w:val="12"/>
        </w:numPr>
        <w:spacing w:after="156"/>
        <w:ind w:left="660" w:firstLineChars="0"/>
      </w:pPr>
      <w:r>
        <w:rPr>
          <w:rFonts w:hint="eastAsia"/>
        </w:rPr>
        <w:t>数字证书认证，采用数字证书作为身份认证方式</w:t>
      </w:r>
    </w:p>
    <w:p w14:paraId="636A9A24" w14:textId="77777777" w:rsidR="00B04D45" w:rsidRPr="001A126D" w:rsidRDefault="00B04D45" w:rsidP="009B07A6">
      <w:pPr>
        <w:pStyle w:val="a0"/>
        <w:numPr>
          <w:ilvl w:val="0"/>
          <w:numId w:val="25"/>
        </w:numPr>
        <w:ind w:left="660"/>
        <w:rPr>
          <w:sz w:val="28"/>
          <w:szCs w:val="28"/>
        </w:rPr>
      </w:pPr>
      <w:r w:rsidRPr="001A126D">
        <w:rPr>
          <w:rFonts w:hint="eastAsia"/>
          <w:sz w:val="28"/>
          <w:szCs w:val="28"/>
        </w:rPr>
        <w:t>权限管理，实现基于角色的用户权限统一管理。</w:t>
      </w:r>
    </w:p>
    <w:p w14:paraId="0BA83843" w14:textId="77777777" w:rsidR="00B04D45" w:rsidRDefault="00B04D45" w:rsidP="008502B6">
      <w:pPr>
        <w:pStyle w:val="5"/>
        <w:ind w:left="671"/>
      </w:pPr>
      <w:r>
        <w:rPr>
          <w:rFonts w:hint="eastAsia"/>
        </w:rPr>
        <w:t>交互需求</w:t>
      </w:r>
    </w:p>
    <w:p w14:paraId="4F832C5E" w14:textId="77777777" w:rsidR="00B04D45" w:rsidRDefault="002202ED" w:rsidP="002202ED">
      <w:pPr>
        <w:jc w:val="center"/>
      </w:pPr>
      <w:r>
        <w:rPr>
          <w:rFonts w:hint="eastAsia"/>
          <w:noProof/>
        </w:rPr>
        <w:drawing>
          <wp:inline distT="0" distB="0" distL="0" distR="0" wp14:anchorId="317BF30C" wp14:editId="7B27D944">
            <wp:extent cx="2130920" cy="3786822"/>
            <wp:effectExtent l="19050" t="0" r="2680" b="0"/>
            <wp:docPr id="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srcRect/>
                    <a:stretch>
                      <a:fillRect/>
                    </a:stretch>
                  </pic:blipFill>
                  <pic:spPr bwMode="auto">
                    <a:xfrm>
                      <a:off x="0" y="0"/>
                      <a:ext cx="2130986" cy="3786939"/>
                    </a:xfrm>
                    <a:prstGeom prst="rect">
                      <a:avLst/>
                    </a:prstGeom>
                    <a:noFill/>
                    <a:ln w="9525">
                      <a:noFill/>
                      <a:miter lim="800000"/>
                      <a:headEnd/>
                      <a:tailEnd/>
                    </a:ln>
                  </pic:spPr>
                </pic:pic>
              </a:graphicData>
            </a:graphic>
          </wp:inline>
        </w:drawing>
      </w:r>
    </w:p>
    <w:p w14:paraId="7649FDAB" w14:textId="77777777" w:rsidR="00183AAF" w:rsidRDefault="00183AAF" w:rsidP="002202ED">
      <w:pPr>
        <w:ind w:left="240"/>
        <w:jc w:val="left"/>
      </w:pPr>
    </w:p>
    <w:p w14:paraId="0F957C10" w14:textId="77777777" w:rsidR="00B04D45" w:rsidRDefault="00B04D45" w:rsidP="008502B6">
      <w:pPr>
        <w:pStyle w:val="4"/>
        <w:ind w:left="671"/>
      </w:pPr>
      <w:bookmarkStart w:id="218" w:name="_Toc394596910"/>
      <w:r>
        <w:rPr>
          <w:rFonts w:hint="eastAsia"/>
        </w:rPr>
        <w:t>首页排序</w:t>
      </w:r>
      <w:bookmarkEnd w:id="218"/>
    </w:p>
    <w:p w14:paraId="74C53DDD" w14:textId="77777777" w:rsidR="00B04D45" w:rsidRDefault="00B04D45" w:rsidP="008502B6">
      <w:pPr>
        <w:pStyle w:val="5"/>
        <w:ind w:left="671"/>
      </w:pPr>
      <w:r>
        <w:rPr>
          <w:rFonts w:hint="eastAsia"/>
        </w:rPr>
        <w:t>需求描述</w:t>
      </w:r>
    </w:p>
    <w:p w14:paraId="4DE32F23" w14:textId="77777777" w:rsidR="00B04D45" w:rsidRDefault="00ED3D4F" w:rsidP="00CC7B27">
      <w:pPr>
        <w:pStyle w:val="af9"/>
        <w:spacing w:after="156"/>
        <w:ind w:firstLine="560"/>
      </w:pPr>
      <w:r>
        <w:rPr>
          <w:rFonts w:hint="eastAsia"/>
        </w:rPr>
        <w:t>在首页模块中显示的各集成子系统的排列顺序允许用户根据自己的需要调整，将常用的子系统的排列顺序调整到前列显示。</w:t>
      </w:r>
    </w:p>
    <w:p w14:paraId="1F942244" w14:textId="77777777" w:rsidR="00B04D45" w:rsidRDefault="00B04D45" w:rsidP="008502B6">
      <w:pPr>
        <w:pStyle w:val="a0"/>
        <w:ind w:left="240"/>
      </w:pPr>
    </w:p>
    <w:p w14:paraId="10F3484C" w14:textId="77777777" w:rsidR="00B04D45" w:rsidRDefault="00252893" w:rsidP="008502B6">
      <w:pPr>
        <w:pStyle w:val="4"/>
        <w:ind w:left="671"/>
      </w:pPr>
      <w:bookmarkStart w:id="219" w:name="_Toc394596911"/>
      <w:r>
        <w:rPr>
          <w:rFonts w:hint="eastAsia"/>
        </w:rPr>
        <w:t>更新检测</w:t>
      </w:r>
      <w:bookmarkEnd w:id="219"/>
    </w:p>
    <w:p w14:paraId="60294AEC" w14:textId="77777777" w:rsidR="00252893" w:rsidRDefault="00252893" w:rsidP="008502B6">
      <w:pPr>
        <w:pStyle w:val="5"/>
        <w:ind w:left="671"/>
      </w:pPr>
      <w:r>
        <w:rPr>
          <w:rFonts w:hint="eastAsia"/>
        </w:rPr>
        <w:t>需求描述</w:t>
      </w:r>
    </w:p>
    <w:p w14:paraId="2B2C2C3B" w14:textId="77777777" w:rsidR="00252893" w:rsidRDefault="003F4C7D" w:rsidP="00893292">
      <w:pPr>
        <w:pStyle w:val="af9"/>
        <w:spacing w:after="156"/>
        <w:ind w:firstLine="560"/>
      </w:pPr>
      <w:r>
        <w:rPr>
          <w:rFonts w:hint="eastAsia"/>
        </w:rPr>
        <w:t>移动办平台每次运行时会自动检测是否有新版本，如有新版本，会自动提示用户是否更新，如用户不选择更新，仍可打开系统，并在系统设置中找到更新检测选项，点击选项后系统会再次检查是否有更新，如发现有更新则提示下载（该更新检测仅针对移动平台不包括集成的其他子系统，其他子系统的更新在应用程序商店里管理）。</w:t>
      </w:r>
    </w:p>
    <w:p w14:paraId="58A9ADDF" w14:textId="77777777" w:rsidR="00252893" w:rsidRDefault="00252893" w:rsidP="008502B6">
      <w:pPr>
        <w:pStyle w:val="4"/>
        <w:ind w:left="671"/>
      </w:pPr>
      <w:bookmarkStart w:id="220" w:name="_Toc394596912"/>
      <w:r>
        <w:rPr>
          <w:rFonts w:hint="eastAsia"/>
        </w:rPr>
        <w:t>服务器地址设置</w:t>
      </w:r>
      <w:bookmarkEnd w:id="220"/>
    </w:p>
    <w:p w14:paraId="00802712" w14:textId="77777777" w:rsidR="00252893" w:rsidRDefault="00252893" w:rsidP="008502B6">
      <w:pPr>
        <w:pStyle w:val="5"/>
        <w:ind w:left="671"/>
      </w:pPr>
      <w:r>
        <w:rPr>
          <w:rFonts w:hint="eastAsia"/>
        </w:rPr>
        <w:t>需求描述</w:t>
      </w:r>
    </w:p>
    <w:p w14:paraId="4F6795F6" w14:textId="77777777" w:rsidR="00252893" w:rsidRPr="00252893" w:rsidRDefault="003F4C7D" w:rsidP="00893292">
      <w:pPr>
        <w:pStyle w:val="af9"/>
        <w:spacing w:after="156"/>
        <w:ind w:firstLine="560"/>
      </w:pPr>
      <w:r>
        <w:rPr>
          <w:rFonts w:hint="eastAsia"/>
        </w:rPr>
        <w:t>移动办公平台客户端连接服务端的参数允许用户自己配制，以满足在使用过程中服务端发生迁移的需求。</w:t>
      </w:r>
    </w:p>
    <w:p w14:paraId="53F0CF97" w14:textId="77777777" w:rsidR="00B04D45" w:rsidRPr="00626D8E" w:rsidRDefault="003777A2" w:rsidP="008502B6">
      <w:pPr>
        <w:pStyle w:val="30"/>
        <w:ind w:left="671"/>
      </w:pPr>
      <w:bookmarkStart w:id="221" w:name="_Toc394596913"/>
      <w:bookmarkStart w:id="222" w:name="_Toc394597002"/>
      <w:bookmarkStart w:id="223" w:name="_Toc403486448"/>
      <w:r>
        <w:rPr>
          <w:rFonts w:hint="eastAsia"/>
        </w:rPr>
        <w:t>集成</w:t>
      </w:r>
      <w:r w:rsidR="00252893">
        <w:rPr>
          <w:rFonts w:hint="eastAsia"/>
        </w:rPr>
        <w:t>拓展子系统</w:t>
      </w:r>
      <w:bookmarkEnd w:id="221"/>
      <w:bookmarkEnd w:id="222"/>
      <w:bookmarkEnd w:id="223"/>
    </w:p>
    <w:p w14:paraId="5858B543" w14:textId="77777777" w:rsidR="00B04D45" w:rsidRPr="00626D8E" w:rsidRDefault="003F4C7D" w:rsidP="008502B6">
      <w:pPr>
        <w:pStyle w:val="4"/>
        <w:ind w:left="671"/>
      </w:pPr>
      <w:r>
        <w:rPr>
          <w:rFonts w:hint="eastAsia"/>
        </w:rPr>
        <w:t>掌上社区</w:t>
      </w:r>
    </w:p>
    <w:p w14:paraId="5E2EAA46" w14:textId="77777777" w:rsidR="00B04D45" w:rsidRPr="00282424" w:rsidRDefault="003F4C7D" w:rsidP="00893292">
      <w:pPr>
        <w:pStyle w:val="af9"/>
        <w:spacing w:after="156"/>
        <w:ind w:firstLine="560"/>
      </w:pPr>
      <w:r>
        <w:rPr>
          <w:rFonts w:hint="eastAsia"/>
        </w:rPr>
        <w:t>掌上社区</w:t>
      </w:r>
      <w:r w:rsidR="00B04D45">
        <w:t>主要是以资讯</w:t>
      </w:r>
      <w:r>
        <w:rPr>
          <w:rFonts w:hint="eastAsia"/>
        </w:rPr>
        <w:t>和服务</w:t>
      </w:r>
      <w:r w:rsidR="00B04D45">
        <w:t>为主</w:t>
      </w:r>
      <w:r w:rsidR="00B04D45">
        <w:rPr>
          <w:rFonts w:hint="eastAsia"/>
        </w:rPr>
        <w:t>，从</w:t>
      </w:r>
      <w:r w:rsidR="00B04D45">
        <w:t>政府门户网站上的海量内容精挑细选</w:t>
      </w:r>
      <w:r w:rsidR="00B04D45">
        <w:rPr>
          <w:rFonts w:hint="eastAsia"/>
        </w:rPr>
        <w:t>并呈现在移动终端</w:t>
      </w:r>
      <w:r w:rsidR="00B04D45">
        <w:t>，为用户呈现最优质的资讯和服务</w:t>
      </w:r>
      <w:r w:rsidR="00B04D45">
        <w:rPr>
          <w:rFonts w:hint="eastAsia"/>
        </w:rPr>
        <w:t>。</w:t>
      </w:r>
    </w:p>
    <w:p w14:paraId="3F471E97" w14:textId="77777777" w:rsidR="00B04D45" w:rsidRPr="00626D8E" w:rsidRDefault="00B04D45" w:rsidP="008502B6">
      <w:pPr>
        <w:pStyle w:val="5"/>
        <w:ind w:left="671"/>
      </w:pPr>
      <w:r w:rsidRPr="00626D8E">
        <w:rPr>
          <w:rFonts w:hint="eastAsia"/>
        </w:rPr>
        <w:t>社区新闻</w:t>
      </w:r>
    </w:p>
    <w:p w14:paraId="266D548F" w14:textId="77777777" w:rsidR="00B04D45" w:rsidRDefault="00B04D45" w:rsidP="008502B6">
      <w:pPr>
        <w:pStyle w:val="6"/>
        <w:ind w:left="671"/>
      </w:pPr>
      <w:r>
        <w:rPr>
          <w:rFonts w:hint="eastAsia"/>
        </w:rPr>
        <w:t>需求描述</w:t>
      </w:r>
    </w:p>
    <w:p w14:paraId="4B51B349" w14:textId="77777777" w:rsidR="00B04D45" w:rsidRDefault="00B04D45" w:rsidP="00893292">
      <w:pPr>
        <w:pStyle w:val="af9"/>
        <w:spacing w:after="156"/>
        <w:ind w:firstLine="560"/>
      </w:pPr>
      <w:r>
        <w:rPr>
          <w:rFonts w:hint="eastAsia"/>
        </w:rPr>
        <w:t>社区新闻主要是展示门户网站上的社区新闻信息，方便各级用户及时通过移动终端了解最新的新闻资讯。</w:t>
      </w:r>
    </w:p>
    <w:p w14:paraId="1857E059" w14:textId="77777777" w:rsidR="00B04D45" w:rsidRDefault="00B04D45" w:rsidP="008502B6">
      <w:pPr>
        <w:pStyle w:val="6"/>
        <w:ind w:left="671"/>
      </w:pPr>
      <w:r>
        <w:rPr>
          <w:rFonts w:hint="eastAsia"/>
        </w:rPr>
        <w:t>功能描述</w:t>
      </w:r>
    </w:p>
    <w:p w14:paraId="7E466E3A" w14:textId="77777777" w:rsidR="00B04D45" w:rsidRDefault="00B04D45" w:rsidP="001A126D">
      <w:pPr>
        <w:pStyle w:val="af9"/>
        <w:spacing w:after="156"/>
        <w:ind w:firstLine="560"/>
      </w:pPr>
      <w:r>
        <w:rPr>
          <w:rFonts w:hint="eastAsia"/>
        </w:rPr>
        <w:t>以图片新闻及列表的形式展示新闻信息</w:t>
      </w:r>
    </w:p>
    <w:p w14:paraId="6EFF943D" w14:textId="77777777" w:rsidR="00B04D45" w:rsidRDefault="00B04D45" w:rsidP="008502B6">
      <w:pPr>
        <w:pStyle w:val="6"/>
        <w:ind w:left="671"/>
      </w:pPr>
      <w:r>
        <w:rPr>
          <w:rFonts w:hint="eastAsia"/>
        </w:rPr>
        <w:t>交互需求</w:t>
      </w:r>
    </w:p>
    <w:p w14:paraId="5DE6DB06" w14:textId="77777777" w:rsidR="00B04D45" w:rsidRDefault="00B04D45" w:rsidP="008502B6">
      <w:pPr>
        <w:pStyle w:val="a1"/>
        <w:ind w:left="240"/>
        <w:jc w:val="center"/>
      </w:pPr>
      <w:r>
        <w:rPr>
          <w:rFonts w:hint="eastAsia"/>
          <w:noProof/>
        </w:rPr>
        <w:drawing>
          <wp:inline distT="0" distB="0" distL="0" distR="0" wp14:anchorId="42C6F19A" wp14:editId="652F6A00">
            <wp:extent cx="2257105" cy="388620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srcRect/>
                    <a:stretch>
                      <a:fillRect/>
                    </a:stretch>
                  </pic:blipFill>
                  <pic:spPr bwMode="auto">
                    <a:xfrm>
                      <a:off x="0" y="0"/>
                      <a:ext cx="2259883" cy="3890983"/>
                    </a:xfrm>
                    <a:prstGeom prst="rect">
                      <a:avLst/>
                    </a:prstGeom>
                    <a:noFill/>
                    <a:ln w="9525">
                      <a:noFill/>
                      <a:miter lim="800000"/>
                      <a:headEnd/>
                      <a:tailEnd/>
                    </a:ln>
                  </pic:spPr>
                </pic:pic>
              </a:graphicData>
            </a:graphic>
          </wp:inline>
        </w:drawing>
      </w:r>
      <w:r>
        <w:rPr>
          <w:rFonts w:hint="eastAsia"/>
          <w:noProof/>
        </w:rPr>
        <w:drawing>
          <wp:inline distT="0" distB="0" distL="0" distR="0" wp14:anchorId="67025FA9" wp14:editId="611CB22E">
            <wp:extent cx="2310713" cy="3886200"/>
            <wp:effectExtent l="19050" t="0" r="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srcRect/>
                    <a:stretch>
                      <a:fillRect/>
                    </a:stretch>
                  </pic:blipFill>
                  <pic:spPr bwMode="auto">
                    <a:xfrm>
                      <a:off x="0" y="0"/>
                      <a:ext cx="2310713" cy="3886200"/>
                    </a:xfrm>
                    <a:prstGeom prst="rect">
                      <a:avLst/>
                    </a:prstGeom>
                    <a:noFill/>
                    <a:ln w="9525">
                      <a:noFill/>
                      <a:miter lim="800000"/>
                      <a:headEnd/>
                      <a:tailEnd/>
                    </a:ln>
                  </pic:spPr>
                </pic:pic>
              </a:graphicData>
            </a:graphic>
          </wp:inline>
        </w:drawing>
      </w:r>
    </w:p>
    <w:p w14:paraId="7C6D608C" w14:textId="77777777" w:rsidR="00B04D45" w:rsidRPr="0013079E"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0B1DE63B" w14:textId="77777777" w:rsidR="00B04D45" w:rsidRPr="00626D8E" w:rsidRDefault="00B04D45" w:rsidP="008502B6">
      <w:pPr>
        <w:pStyle w:val="5"/>
        <w:ind w:left="671"/>
      </w:pPr>
      <w:r w:rsidRPr="00626D8E">
        <w:rPr>
          <w:rFonts w:hint="eastAsia"/>
        </w:rPr>
        <w:t>通知公告</w:t>
      </w:r>
    </w:p>
    <w:p w14:paraId="15161338" w14:textId="77777777" w:rsidR="00B04D45" w:rsidRDefault="00B04D45" w:rsidP="008502B6">
      <w:pPr>
        <w:pStyle w:val="6"/>
        <w:ind w:left="671"/>
      </w:pPr>
      <w:r>
        <w:rPr>
          <w:rFonts w:hint="eastAsia"/>
        </w:rPr>
        <w:t>需求描述</w:t>
      </w:r>
    </w:p>
    <w:p w14:paraId="0AEBFE26" w14:textId="77777777" w:rsidR="00B04D45" w:rsidRDefault="00B04D45" w:rsidP="00893292">
      <w:pPr>
        <w:pStyle w:val="af9"/>
        <w:spacing w:after="156"/>
        <w:ind w:firstLine="560"/>
      </w:pPr>
      <w:r>
        <w:rPr>
          <w:rFonts w:hint="eastAsia"/>
        </w:rPr>
        <w:t>社区新闻主要是展示门户网站上的通知公告信息，方便各级用户及时通过移动终端了解最新的公告信息。</w:t>
      </w:r>
    </w:p>
    <w:p w14:paraId="1A81B121" w14:textId="77777777" w:rsidR="00B04D45" w:rsidRDefault="00B04D45" w:rsidP="008502B6">
      <w:pPr>
        <w:pStyle w:val="6"/>
        <w:ind w:left="671"/>
      </w:pPr>
      <w:r>
        <w:rPr>
          <w:rFonts w:hint="eastAsia"/>
        </w:rPr>
        <w:t>功能描述</w:t>
      </w:r>
    </w:p>
    <w:p w14:paraId="7C74F0BD" w14:textId="77777777" w:rsidR="00B04D45" w:rsidRDefault="00B04D45" w:rsidP="00893292">
      <w:pPr>
        <w:pStyle w:val="af9"/>
        <w:spacing w:after="156"/>
        <w:ind w:firstLine="560"/>
      </w:pPr>
      <w:r>
        <w:rPr>
          <w:rFonts w:hint="eastAsia"/>
        </w:rPr>
        <w:t>以列表的形式展示通知公告信息</w:t>
      </w:r>
    </w:p>
    <w:p w14:paraId="2D4473E1" w14:textId="77777777" w:rsidR="00B04D45" w:rsidRPr="00282424" w:rsidRDefault="00B04D45" w:rsidP="008502B6">
      <w:pPr>
        <w:pStyle w:val="6"/>
        <w:ind w:left="671"/>
      </w:pPr>
      <w:r>
        <w:rPr>
          <w:rFonts w:hint="eastAsia"/>
        </w:rPr>
        <w:t>交互需求</w:t>
      </w:r>
    </w:p>
    <w:p w14:paraId="361E43E6" w14:textId="77777777" w:rsidR="00B04D45" w:rsidRDefault="00B04D45" w:rsidP="008502B6">
      <w:pPr>
        <w:pStyle w:val="a0"/>
        <w:ind w:left="240"/>
        <w:jc w:val="center"/>
      </w:pPr>
      <w:r>
        <w:rPr>
          <w:rFonts w:hint="eastAsia"/>
          <w:noProof/>
        </w:rPr>
        <w:drawing>
          <wp:inline distT="0" distB="0" distL="0" distR="0" wp14:anchorId="24EC7C1C" wp14:editId="1F61F925">
            <wp:extent cx="2444679" cy="2352675"/>
            <wp:effectExtent l="19050" t="0" r="0" b="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srcRect/>
                    <a:stretch>
                      <a:fillRect/>
                    </a:stretch>
                  </pic:blipFill>
                  <pic:spPr bwMode="auto">
                    <a:xfrm>
                      <a:off x="0" y="0"/>
                      <a:ext cx="2444679" cy="2352675"/>
                    </a:xfrm>
                    <a:prstGeom prst="rect">
                      <a:avLst/>
                    </a:prstGeom>
                    <a:noFill/>
                    <a:ln w="9525">
                      <a:noFill/>
                      <a:miter lim="800000"/>
                      <a:headEnd/>
                      <a:tailEnd/>
                    </a:ln>
                  </pic:spPr>
                </pic:pic>
              </a:graphicData>
            </a:graphic>
          </wp:inline>
        </w:drawing>
      </w:r>
      <w:r w:rsidRPr="0013079E">
        <w:rPr>
          <w:rFonts w:hint="eastAsia"/>
          <w:noProof/>
        </w:rPr>
        <w:drawing>
          <wp:inline distT="0" distB="0" distL="0" distR="0" wp14:anchorId="0C9FB20C" wp14:editId="657E3346">
            <wp:extent cx="2310713" cy="3886200"/>
            <wp:effectExtent l="1905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srcRect/>
                    <a:stretch>
                      <a:fillRect/>
                    </a:stretch>
                  </pic:blipFill>
                  <pic:spPr bwMode="auto">
                    <a:xfrm>
                      <a:off x="0" y="0"/>
                      <a:ext cx="2310713" cy="3886200"/>
                    </a:xfrm>
                    <a:prstGeom prst="rect">
                      <a:avLst/>
                    </a:prstGeom>
                    <a:noFill/>
                    <a:ln w="9525">
                      <a:noFill/>
                      <a:miter lim="800000"/>
                      <a:headEnd/>
                      <a:tailEnd/>
                    </a:ln>
                  </pic:spPr>
                </pic:pic>
              </a:graphicData>
            </a:graphic>
          </wp:inline>
        </w:drawing>
      </w:r>
    </w:p>
    <w:p w14:paraId="421F9B22" w14:textId="77777777" w:rsidR="00B04D45" w:rsidRPr="0013079E"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518F3341" w14:textId="77777777" w:rsidR="00B04D45" w:rsidRDefault="00B04D45" w:rsidP="008502B6">
      <w:pPr>
        <w:pStyle w:val="a0"/>
        <w:ind w:left="240"/>
      </w:pPr>
    </w:p>
    <w:p w14:paraId="7DAE1E86" w14:textId="77777777" w:rsidR="00B04D45" w:rsidRPr="00626D8E" w:rsidRDefault="00B04D45" w:rsidP="008502B6">
      <w:pPr>
        <w:pStyle w:val="5"/>
        <w:ind w:left="671"/>
      </w:pPr>
      <w:r w:rsidRPr="00626D8E">
        <w:rPr>
          <w:rFonts w:hint="eastAsia"/>
        </w:rPr>
        <w:t>社区展板</w:t>
      </w:r>
    </w:p>
    <w:p w14:paraId="1BD5F9B0" w14:textId="77777777" w:rsidR="00B04D45" w:rsidRDefault="00B04D45" w:rsidP="008502B6">
      <w:pPr>
        <w:pStyle w:val="6"/>
        <w:ind w:left="671"/>
      </w:pPr>
      <w:r>
        <w:rPr>
          <w:rFonts w:hint="eastAsia"/>
        </w:rPr>
        <w:t>需求描述</w:t>
      </w:r>
    </w:p>
    <w:p w14:paraId="7AD883EA" w14:textId="77777777" w:rsidR="00B04D45" w:rsidRDefault="00B04D45" w:rsidP="00893292">
      <w:pPr>
        <w:pStyle w:val="af9"/>
        <w:spacing w:after="156"/>
        <w:ind w:firstLine="560"/>
      </w:pPr>
      <w:r>
        <w:rPr>
          <w:rFonts w:hint="eastAsia"/>
        </w:rPr>
        <w:t>社区展板主要是展示社区工作站基本概况、组织结构、联系方式等公示信息，方便各级用户及时了解各社区的整体概况。</w:t>
      </w:r>
    </w:p>
    <w:p w14:paraId="5F49A3F0" w14:textId="77777777" w:rsidR="00B04D45" w:rsidRDefault="00B04D45" w:rsidP="008502B6">
      <w:pPr>
        <w:pStyle w:val="6"/>
        <w:ind w:left="671"/>
      </w:pPr>
      <w:r>
        <w:rPr>
          <w:rFonts w:hint="eastAsia"/>
        </w:rPr>
        <w:t>功能描述</w:t>
      </w:r>
    </w:p>
    <w:p w14:paraId="272318D0" w14:textId="77777777" w:rsidR="00B04D45" w:rsidRDefault="00B04D45" w:rsidP="00893292">
      <w:pPr>
        <w:pStyle w:val="af9"/>
        <w:spacing w:after="156"/>
        <w:ind w:firstLine="560"/>
      </w:pPr>
      <w:r>
        <w:rPr>
          <w:rFonts w:hint="eastAsia"/>
        </w:rPr>
        <w:t>社区工作站基本概况、组织结构、联系方式</w:t>
      </w:r>
    </w:p>
    <w:p w14:paraId="087BA940" w14:textId="77777777" w:rsidR="00B04D45" w:rsidRDefault="00B04D45" w:rsidP="008502B6">
      <w:pPr>
        <w:pStyle w:val="6"/>
        <w:ind w:left="671"/>
      </w:pPr>
      <w:r>
        <w:rPr>
          <w:rFonts w:hint="eastAsia"/>
        </w:rPr>
        <w:t>交互需求</w:t>
      </w:r>
    </w:p>
    <w:p w14:paraId="0B18ACE2" w14:textId="77777777" w:rsidR="00B04D45" w:rsidRDefault="00B04D45" w:rsidP="008502B6">
      <w:pPr>
        <w:pStyle w:val="a0"/>
        <w:ind w:left="240"/>
        <w:jc w:val="center"/>
      </w:pPr>
      <w:r>
        <w:rPr>
          <w:rFonts w:hint="eastAsia"/>
          <w:noProof/>
        </w:rPr>
        <w:drawing>
          <wp:inline distT="0" distB="0" distL="0" distR="0" wp14:anchorId="3581F81F" wp14:editId="5618821F">
            <wp:extent cx="2165574" cy="3476625"/>
            <wp:effectExtent l="19050" t="0" r="6126" b="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srcRect/>
                    <a:stretch>
                      <a:fillRect/>
                    </a:stretch>
                  </pic:blipFill>
                  <pic:spPr bwMode="auto">
                    <a:xfrm>
                      <a:off x="0" y="0"/>
                      <a:ext cx="2165574" cy="3476625"/>
                    </a:xfrm>
                    <a:prstGeom prst="rect">
                      <a:avLst/>
                    </a:prstGeom>
                    <a:noFill/>
                    <a:ln w="9525">
                      <a:noFill/>
                      <a:miter lim="800000"/>
                      <a:headEnd/>
                      <a:tailEnd/>
                    </a:ln>
                  </pic:spPr>
                </pic:pic>
              </a:graphicData>
            </a:graphic>
          </wp:inline>
        </w:drawing>
      </w:r>
      <w:r w:rsidRPr="004E6B8F">
        <w:rPr>
          <w:rFonts w:hint="eastAsia"/>
          <w:noProof/>
        </w:rPr>
        <w:drawing>
          <wp:inline distT="0" distB="0" distL="0" distR="0" wp14:anchorId="0544B655" wp14:editId="381390E7">
            <wp:extent cx="2021034" cy="3476625"/>
            <wp:effectExtent l="1905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srcRect/>
                    <a:stretch>
                      <a:fillRect/>
                    </a:stretch>
                  </pic:blipFill>
                  <pic:spPr bwMode="auto">
                    <a:xfrm>
                      <a:off x="0" y="0"/>
                      <a:ext cx="2023215" cy="3480376"/>
                    </a:xfrm>
                    <a:prstGeom prst="rect">
                      <a:avLst/>
                    </a:prstGeom>
                    <a:noFill/>
                    <a:ln w="9525">
                      <a:noFill/>
                      <a:miter lim="800000"/>
                      <a:headEnd/>
                      <a:tailEnd/>
                    </a:ln>
                  </pic:spPr>
                </pic:pic>
              </a:graphicData>
            </a:graphic>
          </wp:inline>
        </w:drawing>
      </w:r>
    </w:p>
    <w:p w14:paraId="4CAD0928" w14:textId="77777777" w:rsidR="00B04D45"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25452012" w14:textId="77777777" w:rsidR="003F4C7D" w:rsidRDefault="003F4C7D" w:rsidP="008502B6">
      <w:pPr>
        <w:pStyle w:val="a0"/>
        <w:ind w:left="240"/>
        <w:jc w:val="center"/>
        <w:rPr>
          <w:sz w:val="21"/>
          <w:szCs w:val="21"/>
        </w:rPr>
      </w:pPr>
    </w:p>
    <w:p w14:paraId="67EC1287" w14:textId="77777777" w:rsidR="003F4C7D" w:rsidRDefault="003F4C7D" w:rsidP="003F4C7D">
      <w:pPr>
        <w:pStyle w:val="5"/>
      </w:pPr>
      <w:r>
        <w:rPr>
          <w:rFonts w:hint="eastAsia"/>
        </w:rPr>
        <w:t>掌上社区其他功能模块</w:t>
      </w:r>
    </w:p>
    <w:p w14:paraId="668FA387" w14:textId="77777777" w:rsidR="003F4C7D" w:rsidRPr="003F4C7D" w:rsidRDefault="003F4C7D" w:rsidP="00893292">
      <w:pPr>
        <w:pStyle w:val="af9"/>
        <w:spacing w:after="156"/>
        <w:ind w:firstLine="560"/>
      </w:pPr>
      <w:r>
        <w:rPr>
          <w:rFonts w:hint="eastAsia"/>
        </w:rPr>
        <w:t>其他功能模块等待社区行政服务组梳理出相应需求后在完善。</w:t>
      </w:r>
    </w:p>
    <w:p w14:paraId="2F814DC2" w14:textId="77777777" w:rsidR="00B04D45" w:rsidRDefault="003F4C7D" w:rsidP="008502B6">
      <w:pPr>
        <w:pStyle w:val="4"/>
        <w:ind w:left="671"/>
      </w:pPr>
      <w:r>
        <w:rPr>
          <w:rFonts w:hint="eastAsia"/>
        </w:rPr>
        <w:t>移动社管通</w:t>
      </w:r>
    </w:p>
    <w:p w14:paraId="0E90CB8B" w14:textId="77777777" w:rsidR="00B04D45" w:rsidRDefault="00B04D45" w:rsidP="008502B6">
      <w:pPr>
        <w:pStyle w:val="5"/>
        <w:ind w:left="671"/>
      </w:pPr>
      <w:r>
        <w:rPr>
          <w:rFonts w:hint="eastAsia"/>
        </w:rPr>
        <w:t>走访日志</w:t>
      </w:r>
    </w:p>
    <w:p w14:paraId="63DD5295" w14:textId="77777777" w:rsidR="00B04D45" w:rsidRDefault="00B04D45" w:rsidP="003F4C7D">
      <w:pPr>
        <w:pStyle w:val="6"/>
        <w:ind w:left="671"/>
      </w:pPr>
      <w:r>
        <w:rPr>
          <w:rFonts w:hint="eastAsia"/>
        </w:rPr>
        <w:t>需求描述</w:t>
      </w:r>
    </w:p>
    <w:p w14:paraId="3CB61C15" w14:textId="77777777" w:rsidR="00B04D45" w:rsidRDefault="00B04D45" w:rsidP="00893292">
      <w:pPr>
        <w:pStyle w:val="af9"/>
        <w:spacing w:after="156"/>
        <w:ind w:firstLine="560"/>
      </w:pPr>
      <w:r>
        <w:rPr>
          <w:rFonts w:hint="eastAsia"/>
        </w:rPr>
        <w:t>社区网格工作人员每日在管辖的社区管理网格内巡查走访，对巡查走访内容及搜集的居民意见</w:t>
      </w:r>
      <w:r w:rsidR="003F4C7D">
        <w:rPr>
          <w:rFonts w:hint="eastAsia"/>
        </w:rPr>
        <w:t>及服务需求</w:t>
      </w:r>
      <w:r>
        <w:rPr>
          <w:rFonts w:hint="eastAsia"/>
        </w:rPr>
        <w:t>进行登记，便于各级领导及时了解每个社区工作人员的日常工作内容，</w:t>
      </w:r>
      <w:r w:rsidRPr="0048261F">
        <w:rPr>
          <w:rFonts w:hint="eastAsia"/>
        </w:rPr>
        <w:t>并为上级领导体察民意提供了便捷通道</w:t>
      </w:r>
      <w:r w:rsidR="003F4C7D">
        <w:rPr>
          <w:rFonts w:hint="eastAsia"/>
        </w:rPr>
        <w:t>。</w:t>
      </w:r>
      <w:r w:rsidRPr="00B300B0">
        <w:rPr>
          <w:rFonts w:hint="eastAsia"/>
        </w:rPr>
        <w:t>（领导在查看居民意见</w:t>
      </w:r>
      <w:r w:rsidR="003F4C7D" w:rsidRPr="00B300B0">
        <w:rPr>
          <w:rFonts w:hint="eastAsia"/>
        </w:rPr>
        <w:t>或服务需求</w:t>
      </w:r>
      <w:r w:rsidRPr="00B300B0">
        <w:rPr>
          <w:rFonts w:hint="eastAsia"/>
        </w:rPr>
        <w:t>时，发现某类意见出现较为频繁值得重视，</w:t>
      </w:r>
      <w:r w:rsidR="003F4C7D" w:rsidRPr="00B300B0">
        <w:rPr>
          <w:rFonts w:hint="eastAsia"/>
        </w:rPr>
        <w:t>协调相关部门或人员集中处理居民的诉求。</w:t>
      </w:r>
      <w:r w:rsidRPr="00B300B0">
        <w:rPr>
          <w:rFonts w:hint="eastAsia"/>
        </w:rPr>
        <w:t>比如居民反映小区出行不便需要设置公交站点等问题</w:t>
      </w:r>
      <w:r w:rsidRPr="00B300B0">
        <w:rPr>
          <w:rFonts w:hint="eastAsia"/>
        </w:rPr>
        <w:t>,</w:t>
      </w:r>
      <w:r w:rsidR="00D566D7" w:rsidRPr="00B300B0">
        <w:rPr>
          <w:rFonts w:hint="eastAsia"/>
        </w:rPr>
        <w:t>领导可以要求相关部门协调处置，并作为领导交办件在系统中流转</w:t>
      </w:r>
      <w:r w:rsidRPr="00B300B0">
        <w:rPr>
          <w:rFonts w:hint="eastAsia"/>
        </w:rPr>
        <w:t>）。</w:t>
      </w:r>
    </w:p>
    <w:p w14:paraId="3160386F" w14:textId="77777777" w:rsidR="00B04D45" w:rsidRDefault="00B04D45" w:rsidP="008502B6">
      <w:pPr>
        <w:pStyle w:val="6"/>
        <w:ind w:left="671"/>
      </w:pPr>
      <w:r>
        <w:rPr>
          <w:rFonts w:hint="eastAsia"/>
        </w:rPr>
        <w:t>功能描述</w:t>
      </w:r>
    </w:p>
    <w:p w14:paraId="5361B5E4" w14:textId="77777777" w:rsidR="00B04D45" w:rsidRPr="00893292" w:rsidRDefault="00B04D45" w:rsidP="009B07A6">
      <w:pPr>
        <w:pStyle w:val="a1"/>
        <w:numPr>
          <w:ilvl w:val="0"/>
          <w:numId w:val="11"/>
        </w:numPr>
        <w:ind w:left="660"/>
        <w:rPr>
          <w:sz w:val="28"/>
          <w:szCs w:val="28"/>
        </w:rPr>
      </w:pPr>
      <w:r w:rsidRPr="00893292">
        <w:rPr>
          <w:rFonts w:hint="eastAsia"/>
          <w:sz w:val="28"/>
          <w:szCs w:val="28"/>
        </w:rPr>
        <w:t>走访日志登记</w:t>
      </w:r>
    </w:p>
    <w:p w14:paraId="668BD52D" w14:textId="77777777" w:rsidR="00B04D45" w:rsidRDefault="00B04D45" w:rsidP="009B07A6">
      <w:pPr>
        <w:pStyle w:val="af9"/>
        <w:numPr>
          <w:ilvl w:val="0"/>
          <w:numId w:val="6"/>
        </w:numPr>
        <w:spacing w:after="156"/>
        <w:ind w:left="660" w:firstLineChars="0"/>
      </w:pPr>
      <w:r>
        <w:rPr>
          <w:rFonts w:hint="eastAsia"/>
        </w:rPr>
        <w:t>走访内容分类，正确选择走访分类（需要制定合理分类标准）</w:t>
      </w:r>
    </w:p>
    <w:p w14:paraId="1D7E0806" w14:textId="77777777" w:rsidR="00B04D45" w:rsidRDefault="00B04D45" w:rsidP="009B07A6">
      <w:pPr>
        <w:pStyle w:val="af9"/>
        <w:numPr>
          <w:ilvl w:val="0"/>
          <w:numId w:val="6"/>
        </w:numPr>
        <w:spacing w:after="156"/>
        <w:ind w:left="660" w:firstLineChars="0"/>
      </w:pPr>
      <w:r>
        <w:rPr>
          <w:rFonts w:hint="eastAsia"/>
        </w:rPr>
        <w:t>选择走访时间，已经上报过的日期，显示绿色</w:t>
      </w:r>
    </w:p>
    <w:p w14:paraId="07069E82" w14:textId="77777777" w:rsidR="00B04D45" w:rsidRDefault="00B04D45" w:rsidP="009B07A6">
      <w:pPr>
        <w:pStyle w:val="af9"/>
        <w:numPr>
          <w:ilvl w:val="0"/>
          <w:numId w:val="6"/>
        </w:numPr>
        <w:spacing w:after="156"/>
        <w:ind w:left="660" w:firstLineChars="0"/>
      </w:pPr>
      <w:r>
        <w:rPr>
          <w:rFonts w:hint="eastAsia"/>
        </w:rPr>
        <w:t>选择所属社区</w:t>
      </w:r>
    </w:p>
    <w:p w14:paraId="23FB89EA" w14:textId="77777777" w:rsidR="00B04D45" w:rsidRDefault="00B04D45" w:rsidP="009B07A6">
      <w:pPr>
        <w:pStyle w:val="af9"/>
        <w:numPr>
          <w:ilvl w:val="0"/>
          <w:numId w:val="6"/>
        </w:numPr>
        <w:spacing w:after="156"/>
        <w:ind w:left="660" w:firstLineChars="0"/>
      </w:pPr>
      <w:r>
        <w:rPr>
          <w:rFonts w:hint="eastAsia"/>
        </w:rPr>
        <w:t>记录走访内容</w:t>
      </w:r>
    </w:p>
    <w:p w14:paraId="03E6A1B0" w14:textId="77777777" w:rsidR="00B04D45" w:rsidRDefault="00B04D45" w:rsidP="009B07A6">
      <w:pPr>
        <w:pStyle w:val="af9"/>
        <w:numPr>
          <w:ilvl w:val="0"/>
          <w:numId w:val="6"/>
        </w:numPr>
        <w:spacing w:after="156"/>
        <w:ind w:left="660" w:firstLineChars="0"/>
      </w:pPr>
      <w:r>
        <w:rPr>
          <w:rFonts w:hint="eastAsia"/>
        </w:rPr>
        <w:t>选择走访涉及对象（人、地、物、组织）</w:t>
      </w:r>
    </w:p>
    <w:p w14:paraId="41D5A1F2" w14:textId="77777777" w:rsidR="003224AC" w:rsidRDefault="003224AC" w:rsidP="009B07A6">
      <w:pPr>
        <w:pStyle w:val="af9"/>
        <w:numPr>
          <w:ilvl w:val="0"/>
          <w:numId w:val="6"/>
        </w:numPr>
        <w:spacing w:after="156"/>
        <w:ind w:left="660" w:firstLineChars="0"/>
      </w:pPr>
      <w:r>
        <w:rPr>
          <w:rFonts w:hint="eastAsia"/>
        </w:rPr>
        <w:t>多媒体，通过社管通相机拍照功能拍走访照片、走访录音、走访录像，相机具有自动生成时间戳（时间戳为服务器时间）、自动标识照片类型为走访照片、走访录音、走访录像，相机具有照片连拍功能，自动压缩功能。</w:t>
      </w:r>
    </w:p>
    <w:p w14:paraId="3BB2A5EB" w14:textId="77777777" w:rsidR="00B04D45" w:rsidRPr="0048261F" w:rsidRDefault="00B04D45" w:rsidP="009B07A6">
      <w:pPr>
        <w:pStyle w:val="af9"/>
        <w:numPr>
          <w:ilvl w:val="0"/>
          <w:numId w:val="6"/>
        </w:numPr>
        <w:spacing w:after="156"/>
        <w:ind w:left="660" w:firstLineChars="0"/>
      </w:pPr>
      <w:r>
        <w:rPr>
          <w:rFonts w:hint="eastAsia"/>
        </w:rPr>
        <w:t>上报</w:t>
      </w:r>
    </w:p>
    <w:p w14:paraId="4F93FC84" w14:textId="77777777" w:rsidR="00B04D45" w:rsidRDefault="00B04D45" w:rsidP="008502B6">
      <w:pPr>
        <w:pStyle w:val="6"/>
        <w:ind w:left="671"/>
      </w:pPr>
      <w:r>
        <w:rPr>
          <w:rFonts w:hint="eastAsia"/>
        </w:rPr>
        <w:t>交互需求</w:t>
      </w:r>
    </w:p>
    <w:p w14:paraId="7B4B2D1D" w14:textId="77777777" w:rsidR="00B04D45" w:rsidRDefault="00B04D45" w:rsidP="008502B6">
      <w:pPr>
        <w:pStyle w:val="a1"/>
        <w:ind w:left="240"/>
        <w:jc w:val="center"/>
        <w:rPr>
          <w:noProof/>
        </w:rPr>
      </w:pPr>
      <w:r w:rsidRPr="00DC1685">
        <w:rPr>
          <w:noProof/>
        </w:rPr>
        <w:drawing>
          <wp:inline distT="0" distB="0" distL="0" distR="0" wp14:anchorId="61AAC655" wp14:editId="6F87919A">
            <wp:extent cx="1905000" cy="2809875"/>
            <wp:effectExtent l="19050" t="0" r="0" b="0"/>
            <wp:docPr id="29" name="图片 2" descr="360手机助手截图0822_15_15_01"/>
            <wp:cNvGraphicFramePr/>
            <a:graphic xmlns:a="http://schemas.openxmlformats.org/drawingml/2006/main">
              <a:graphicData uri="http://schemas.openxmlformats.org/drawingml/2006/picture">
                <pic:pic xmlns:pic="http://schemas.openxmlformats.org/drawingml/2006/picture">
                  <pic:nvPicPr>
                    <pic:cNvPr id="34823" name="Picture 7" descr="360手机助手截图0822_15_15_01"/>
                    <pic:cNvPicPr>
                      <a:picLocks noChangeAspect="1" noChangeArrowheads="1"/>
                    </pic:cNvPicPr>
                  </pic:nvPicPr>
                  <pic:blipFill>
                    <a:blip r:embed="rId98" cstate="print"/>
                    <a:srcRect/>
                    <a:stretch>
                      <a:fillRect/>
                    </a:stretch>
                  </pic:blipFill>
                  <pic:spPr bwMode="auto">
                    <a:xfrm>
                      <a:off x="0" y="0"/>
                      <a:ext cx="1905000" cy="2809875"/>
                    </a:xfrm>
                    <a:prstGeom prst="rect">
                      <a:avLst/>
                    </a:prstGeom>
                    <a:noFill/>
                    <a:ln w="9525">
                      <a:noFill/>
                      <a:miter lim="800000"/>
                      <a:headEnd/>
                      <a:tailEnd/>
                    </a:ln>
                  </pic:spPr>
                </pic:pic>
              </a:graphicData>
            </a:graphic>
          </wp:inline>
        </w:drawing>
      </w:r>
      <w:r w:rsidRPr="00DC1685">
        <w:rPr>
          <w:noProof/>
        </w:rPr>
        <w:drawing>
          <wp:inline distT="0" distB="0" distL="0" distR="0" wp14:anchorId="3EE9C246" wp14:editId="28CEBEB0">
            <wp:extent cx="1895475" cy="2809875"/>
            <wp:effectExtent l="19050" t="0" r="9525" b="0"/>
            <wp:docPr id="30" name="图片 3" descr="360手机助手截图0822_15_21_01"/>
            <wp:cNvGraphicFramePr/>
            <a:graphic xmlns:a="http://schemas.openxmlformats.org/drawingml/2006/main">
              <a:graphicData uri="http://schemas.openxmlformats.org/drawingml/2006/picture">
                <pic:pic xmlns:pic="http://schemas.openxmlformats.org/drawingml/2006/picture">
                  <pic:nvPicPr>
                    <pic:cNvPr id="34826" name="Picture 10" descr="360手机助手截图0822_15_21_01"/>
                    <pic:cNvPicPr>
                      <a:picLocks noChangeAspect="1" noChangeArrowheads="1"/>
                    </pic:cNvPicPr>
                  </pic:nvPicPr>
                  <pic:blipFill>
                    <a:blip r:embed="rId99" cstate="print"/>
                    <a:srcRect/>
                    <a:stretch>
                      <a:fillRect/>
                    </a:stretch>
                  </pic:blipFill>
                  <pic:spPr bwMode="auto">
                    <a:xfrm>
                      <a:off x="0" y="0"/>
                      <a:ext cx="1895475" cy="2809875"/>
                    </a:xfrm>
                    <a:prstGeom prst="rect">
                      <a:avLst/>
                    </a:prstGeom>
                    <a:noFill/>
                    <a:ln w="9525">
                      <a:noFill/>
                      <a:miter lim="800000"/>
                      <a:headEnd/>
                      <a:tailEnd/>
                    </a:ln>
                  </pic:spPr>
                </pic:pic>
              </a:graphicData>
            </a:graphic>
          </wp:inline>
        </w:drawing>
      </w:r>
    </w:p>
    <w:p w14:paraId="0E0EB796" w14:textId="77777777" w:rsidR="00B04D45" w:rsidRPr="0013079E"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65A5A751" w14:textId="77777777" w:rsidR="00B04D45" w:rsidRDefault="00B04D45" w:rsidP="008502B6">
      <w:pPr>
        <w:pStyle w:val="5"/>
        <w:ind w:left="671"/>
      </w:pPr>
      <w:r>
        <w:rPr>
          <w:rFonts w:hint="eastAsia"/>
        </w:rPr>
        <w:t>社区民情</w:t>
      </w:r>
    </w:p>
    <w:p w14:paraId="1F10C69D" w14:textId="77777777" w:rsidR="00B04D45" w:rsidRDefault="00B04D45" w:rsidP="008502B6">
      <w:pPr>
        <w:pStyle w:val="6"/>
        <w:ind w:left="671"/>
      </w:pPr>
      <w:r>
        <w:rPr>
          <w:rFonts w:hint="eastAsia"/>
        </w:rPr>
        <w:t>需求描述</w:t>
      </w:r>
    </w:p>
    <w:p w14:paraId="61A035FF" w14:textId="77777777" w:rsidR="00B04D45" w:rsidRDefault="00B04D45" w:rsidP="00893292">
      <w:pPr>
        <w:pStyle w:val="af9"/>
        <w:spacing w:after="156"/>
        <w:ind w:firstLine="560"/>
      </w:pPr>
      <w:r>
        <w:rPr>
          <w:rFonts w:hint="eastAsia"/>
        </w:rPr>
        <w:t>社区网格工作人员每日在管辖的社区管理网格内巡查走访，对发现的社会服务管理问题进行登记，如该问题可以自行处置，则选择自行处置，如需要专业部门处理则将该问题上报。</w:t>
      </w:r>
    </w:p>
    <w:p w14:paraId="5A4463FB" w14:textId="77777777" w:rsidR="00B04D45" w:rsidRDefault="00B04D45" w:rsidP="008502B6">
      <w:pPr>
        <w:pStyle w:val="6"/>
        <w:ind w:left="671"/>
      </w:pPr>
      <w:r>
        <w:rPr>
          <w:rFonts w:hint="eastAsia"/>
        </w:rPr>
        <w:t>功能描述</w:t>
      </w:r>
    </w:p>
    <w:p w14:paraId="0CBC870D" w14:textId="77777777" w:rsidR="00B04D45" w:rsidRDefault="00B04D45" w:rsidP="009B07A6">
      <w:pPr>
        <w:pStyle w:val="af9"/>
        <w:numPr>
          <w:ilvl w:val="0"/>
          <w:numId w:val="11"/>
        </w:numPr>
        <w:spacing w:after="156"/>
        <w:ind w:left="660" w:firstLineChars="0"/>
      </w:pPr>
      <w:r>
        <w:rPr>
          <w:rFonts w:hint="eastAsia"/>
        </w:rPr>
        <w:t>事件分类选择</w:t>
      </w:r>
    </w:p>
    <w:p w14:paraId="3795C2A8" w14:textId="77777777" w:rsidR="00B04D45" w:rsidRDefault="00B04D45" w:rsidP="00893292">
      <w:pPr>
        <w:pStyle w:val="af9"/>
        <w:spacing w:after="156"/>
        <w:ind w:firstLine="560"/>
      </w:pPr>
      <w:r>
        <w:rPr>
          <w:rFonts w:hint="eastAsia"/>
        </w:rPr>
        <w:t>事件分类可以划分为多级分类，多级分类之间为树状级联结构，每一级分类均为必选</w:t>
      </w:r>
    </w:p>
    <w:p w14:paraId="07598512" w14:textId="77777777" w:rsidR="00B04D45" w:rsidRDefault="00B04D45" w:rsidP="009B07A6">
      <w:pPr>
        <w:pStyle w:val="af9"/>
        <w:numPr>
          <w:ilvl w:val="0"/>
          <w:numId w:val="11"/>
        </w:numPr>
        <w:spacing w:after="156"/>
        <w:ind w:left="660" w:firstLineChars="0"/>
      </w:pPr>
      <w:r>
        <w:rPr>
          <w:rFonts w:hint="eastAsia"/>
        </w:rPr>
        <w:t>上报时间选择</w:t>
      </w:r>
    </w:p>
    <w:p w14:paraId="1052B572" w14:textId="77777777" w:rsidR="00B04D45" w:rsidRDefault="00B04D45" w:rsidP="00893292">
      <w:pPr>
        <w:pStyle w:val="af9"/>
        <w:spacing w:after="156"/>
        <w:ind w:firstLine="560"/>
      </w:pPr>
      <w:r>
        <w:rPr>
          <w:rFonts w:hint="eastAsia"/>
        </w:rPr>
        <w:t>默认为当前的时间，可以向前修改时间，便于补报未及时登记的事件</w:t>
      </w:r>
    </w:p>
    <w:p w14:paraId="500788D7" w14:textId="77777777" w:rsidR="00B04D45" w:rsidRDefault="00B04D45" w:rsidP="009B07A6">
      <w:pPr>
        <w:pStyle w:val="af9"/>
        <w:numPr>
          <w:ilvl w:val="0"/>
          <w:numId w:val="11"/>
        </w:numPr>
        <w:spacing w:after="156"/>
        <w:ind w:left="660" w:firstLineChars="0"/>
      </w:pPr>
      <w:r>
        <w:rPr>
          <w:rFonts w:hint="eastAsia"/>
        </w:rPr>
        <w:t xml:space="preserve"> </w:t>
      </w:r>
      <w:r>
        <w:rPr>
          <w:rFonts w:hint="eastAsia"/>
        </w:rPr>
        <w:t>事件定位与地址描述</w:t>
      </w:r>
    </w:p>
    <w:p w14:paraId="4C19834F" w14:textId="77777777" w:rsidR="00B04D45" w:rsidRDefault="00B04D45" w:rsidP="00893292">
      <w:pPr>
        <w:pStyle w:val="af9"/>
        <w:spacing w:after="156"/>
        <w:ind w:firstLine="560"/>
      </w:pPr>
      <w:r>
        <w:rPr>
          <w:rFonts w:hint="eastAsia"/>
        </w:rPr>
        <w:t>在浏览地图时需要突出显示责任范围，在地图上标注事件发生位置时可以自动获取地址描述，如定位位置不准确可以重新标注位置，如自动获取的地址描述不详细可以手动修改地址描述</w:t>
      </w:r>
    </w:p>
    <w:p w14:paraId="09CF5A6C" w14:textId="77777777" w:rsidR="00893292" w:rsidRDefault="00893292" w:rsidP="009B07A6">
      <w:pPr>
        <w:pStyle w:val="af9"/>
        <w:numPr>
          <w:ilvl w:val="0"/>
          <w:numId w:val="11"/>
        </w:numPr>
        <w:spacing w:after="156"/>
        <w:ind w:left="660" w:firstLineChars="0"/>
      </w:pPr>
      <w:r>
        <w:rPr>
          <w:rFonts w:hint="eastAsia"/>
        </w:rPr>
        <w:t>多媒体</w:t>
      </w:r>
    </w:p>
    <w:p w14:paraId="72CCAA36" w14:textId="77777777" w:rsidR="003224AC" w:rsidRDefault="003224AC" w:rsidP="00893292">
      <w:pPr>
        <w:pStyle w:val="af9"/>
        <w:spacing w:after="156"/>
        <w:ind w:firstLine="560"/>
      </w:pPr>
      <w:r>
        <w:rPr>
          <w:rFonts w:hint="eastAsia"/>
        </w:rPr>
        <w:t>通过社管通相机拍照功能拍问题照片、问题录音、问题录像，相机具有自动生成时间戳（时间戳为服务器时间）、自动标识照片类型为问</w:t>
      </w:r>
      <w:r w:rsidR="00893292">
        <w:rPr>
          <w:rFonts w:hint="eastAsia"/>
        </w:rPr>
        <w:t>题照片、问题录音、问题录像，相机具有照片连拍功能，自动压缩功能。</w:t>
      </w:r>
    </w:p>
    <w:p w14:paraId="30AAD6AC" w14:textId="77777777" w:rsidR="00B04D45" w:rsidRDefault="00B04D45" w:rsidP="008502B6">
      <w:pPr>
        <w:pStyle w:val="af9"/>
        <w:spacing w:after="156"/>
        <w:ind w:left="240" w:firstLineChars="0" w:firstLine="0"/>
      </w:pPr>
    </w:p>
    <w:p w14:paraId="24FA6478" w14:textId="77777777" w:rsidR="00B04D45" w:rsidRDefault="00B04D45" w:rsidP="008502B6">
      <w:pPr>
        <w:pStyle w:val="6"/>
        <w:ind w:left="671"/>
      </w:pPr>
      <w:r>
        <w:rPr>
          <w:rFonts w:hint="eastAsia"/>
        </w:rPr>
        <w:t>交互需求</w:t>
      </w:r>
    </w:p>
    <w:p w14:paraId="34ED1D38" w14:textId="77777777" w:rsidR="00B04D45" w:rsidRDefault="00B04D45" w:rsidP="008502B6">
      <w:pPr>
        <w:pStyle w:val="a0"/>
        <w:ind w:left="240"/>
        <w:jc w:val="center"/>
      </w:pPr>
      <w:r>
        <w:rPr>
          <w:noProof/>
        </w:rPr>
        <w:drawing>
          <wp:inline distT="0" distB="0" distL="0" distR="0" wp14:anchorId="1E7635D0" wp14:editId="37FB382A">
            <wp:extent cx="2266950" cy="4019550"/>
            <wp:effectExtent l="19050" t="0" r="0" b="0"/>
            <wp:docPr id="31" name="图片 2" descr="J:\Pictures\Screenshots\Screenshot_2013-06-20-00-4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J:\Pictures\Screenshots\Screenshot_2013-06-20-00-48-08.png"/>
                    <pic:cNvPicPr>
                      <a:picLocks noChangeAspect="1" noChangeArrowheads="1"/>
                    </pic:cNvPicPr>
                  </pic:nvPicPr>
                  <pic:blipFill>
                    <a:blip r:embed="rId100"/>
                    <a:srcRect/>
                    <a:stretch>
                      <a:fillRect/>
                    </a:stretch>
                  </pic:blipFill>
                  <pic:spPr bwMode="auto">
                    <a:xfrm>
                      <a:off x="0" y="0"/>
                      <a:ext cx="2266950" cy="4019550"/>
                    </a:xfrm>
                    <a:prstGeom prst="rect">
                      <a:avLst/>
                    </a:prstGeom>
                    <a:noFill/>
                    <a:ln w="9525">
                      <a:noFill/>
                      <a:miter lim="800000"/>
                      <a:headEnd/>
                      <a:tailEnd/>
                    </a:ln>
                  </pic:spPr>
                </pic:pic>
              </a:graphicData>
            </a:graphic>
          </wp:inline>
        </w:drawing>
      </w:r>
    </w:p>
    <w:p w14:paraId="0786CE14" w14:textId="77777777" w:rsidR="003777A2" w:rsidRPr="00D566D7" w:rsidRDefault="00B04D45" w:rsidP="00D566D7">
      <w:pPr>
        <w:pStyle w:val="a0"/>
        <w:ind w:left="240"/>
        <w:jc w:val="center"/>
        <w:rPr>
          <w:sz w:val="21"/>
          <w:szCs w:val="21"/>
        </w:rPr>
      </w:pPr>
      <w:r w:rsidRPr="0013079E">
        <w:rPr>
          <w:rFonts w:hint="eastAsia"/>
          <w:sz w:val="21"/>
          <w:szCs w:val="21"/>
        </w:rPr>
        <w:t>图</w:t>
      </w:r>
      <w:r w:rsidRPr="0013079E">
        <w:rPr>
          <w:rFonts w:hint="eastAsia"/>
          <w:sz w:val="21"/>
          <w:szCs w:val="21"/>
        </w:rPr>
        <w:t>4-N</w:t>
      </w:r>
    </w:p>
    <w:p w14:paraId="599C9BD9" w14:textId="77777777" w:rsidR="00B04D45" w:rsidRDefault="00B04D45" w:rsidP="008502B6">
      <w:pPr>
        <w:pStyle w:val="5"/>
        <w:ind w:left="671"/>
      </w:pPr>
      <w:r>
        <w:rPr>
          <w:rFonts w:hint="eastAsia"/>
        </w:rPr>
        <w:t>任务接受</w:t>
      </w:r>
    </w:p>
    <w:p w14:paraId="6813B1B7" w14:textId="77777777" w:rsidR="00B04D45" w:rsidRDefault="00B04D45" w:rsidP="008502B6">
      <w:pPr>
        <w:pStyle w:val="6"/>
        <w:ind w:left="671"/>
      </w:pPr>
      <w:r>
        <w:rPr>
          <w:rFonts w:hint="eastAsia"/>
        </w:rPr>
        <w:t>需求描述</w:t>
      </w:r>
    </w:p>
    <w:p w14:paraId="5695AA2C" w14:textId="77777777" w:rsidR="00B04D45" w:rsidRDefault="00B04D45" w:rsidP="00893292">
      <w:pPr>
        <w:pStyle w:val="af9"/>
        <w:spacing w:after="156"/>
        <w:ind w:firstLine="560"/>
      </w:pPr>
      <w:r>
        <w:rPr>
          <w:rFonts w:hint="eastAsia"/>
        </w:rPr>
        <w:t>社区巡查走访工作人员可以通过该模块接受上级指派的核实、核查任务，并反馈核实、核查结果。</w:t>
      </w:r>
    </w:p>
    <w:p w14:paraId="46AE3B04" w14:textId="77777777" w:rsidR="00B04D45" w:rsidRDefault="00B04D45" w:rsidP="008502B6">
      <w:pPr>
        <w:pStyle w:val="6"/>
        <w:ind w:left="671"/>
      </w:pPr>
      <w:r>
        <w:rPr>
          <w:rFonts w:hint="eastAsia"/>
        </w:rPr>
        <w:t>功能描述</w:t>
      </w:r>
    </w:p>
    <w:p w14:paraId="251AEAE9" w14:textId="77777777" w:rsidR="00B04D45" w:rsidRPr="00E10BB0" w:rsidRDefault="00B04D45" w:rsidP="009B07A6">
      <w:pPr>
        <w:pStyle w:val="a1"/>
        <w:numPr>
          <w:ilvl w:val="0"/>
          <w:numId w:val="11"/>
        </w:numPr>
        <w:ind w:left="660"/>
      </w:pPr>
      <w:r>
        <w:rPr>
          <w:rFonts w:hint="eastAsia"/>
        </w:rPr>
        <w:t>任务类型</w:t>
      </w:r>
    </w:p>
    <w:p w14:paraId="14B2BA0C" w14:textId="77777777" w:rsidR="00B04D45" w:rsidRDefault="00B04D45" w:rsidP="00893292">
      <w:pPr>
        <w:pStyle w:val="af9"/>
        <w:spacing w:after="156"/>
        <w:ind w:firstLine="560"/>
      </w:pPr>
      <w:r>
        <w:rPr>
          <w:rFonts w:hint="eastAsia"/>
        </w:rPr>
        <w:t>任务类型可以分为核实任务、核查任务</w:t>
      </w:r>
    </w:p>
    <w:p w14:paraId="27982A30" w14:textId="77777777" w:rsidR="00B04D45" w:rsidRDefault="00B04D45" w:rsidP="009B07A6">
      <w:pPr>
        <w:pStyle w:val="af9"/>
        <w:numPr>
          <w:ilvl w:val="0"/>
          <w:numId w:val="11"/>
        </w:numPr>
        <w:spacing w:after="156"/>
        <w:ind w:left="660" w:firstLineChars="0"/>
      </w:pPr>
      <w:r>
        <w:rPr>
          <w:rFonts w:hint="eastAsia"/>
        </w:rPr>
        <w:t>案件信息浏览</w:t>
      </w:r>
    </w:p>
    <w:p w14:paraId="13974663" w14:textId="77777777" w:rsidR="00B04D45" w:rsidRDefault="00B04D45" w:rsidP="00893292">
      <w:pPr>
        <w:pStyle w:val="af9"/>
        <w:spacing w:after="156"/>
        <w:ind w:firstLine="560"/>
      </w:pPr>
      <w:r>
        <w:rPr>
          <w:rFonts w:hint="eastAsia"/>
        </w:rPr>
        <w:t>浏览案件详细信息、位置信息、任务时限（剩余时长）、任务类型、办理过程</w:t>
      </w:r>
    </w:p>
    <w:p w14:paraId="2D73FA5D" w14:textId="77777777" w:rsidR="00B04D45" w:rsidRDefault="00B04D45" w:rsidP="009B07A6">
      <w:pPr>
        <w:pStyle w:val="af9"/>
        <w:numPr>
          <w:ilvl w:val="0"/>
          <w:numId w:val="11"/>
        </w:numPr>
        <w:spacing w:after="156"/>
        <w:ind w:left="660" w:firstLineChars="0"/>
      </w:pPr>
      <w:r>
        <w:rPr>
          <w:rFonts w:hint="eastAsia"/>
        </w:rPr>
        <w:t>任务反馈</w:t>
      </w:r>
    </w:p>
    <w:p w14:paraId="555896AE" w14:textId="77777777" w:rsidR="00B04D45" w:rsidRDefault="00B04D45" w:rsidP="009B07A6">
      <w:pPr>
        <w:pStyle w:val="af9"/>
        <w:numPr>
          <w:ilvl w:val="0"/>
          <w:numId w:val="6"/>
        </w:numPr>
        <w:spacing w:after="156"/>
        <w:ind w:left="660" w:firstLineChars="0"/>
      </w:pPr>
      <w:r>
        <w:rPr>
          <w:rFonts w:hint="eastAsia"/>
        </w:rPr>
        <w:t>反馈结果描述，选择核实核查结果（属实、不属实、已处置、未处置），及核实核查时间</w:t>
      </w:r>
    </w:p>
    <w:p w14:paraId="42996355" w14:textId="77777777" w:rsidR="00B04D45" w:rsidRDefault="003224AC" w:rsidP="009B07A6">
      <w:pPr>
        <w:pStyle w:val="af9"/>
        <w:numPr>
          <w:ilvl w:val="0"/>
          <w:numId w:val="6"/>
        </w:numPr>
        <w:spacing w:after="156"/>
        <w:ind w:left="660" w:firstLineChars="0"/>
      </w:pPr>
      <w:r>
        <w:rPr>
          <w:rFonts w:hint="eastAsia"/>
        </w:rPr>
        <w:t>多媒体</w:t>
      </w:r>
      <w:r w:rsidR="00B04D45">
        <w:rPr>
          <w:rFonts w:hint="eastAsia"/>
        </w:rPr>
        <w:t>，通过社管通相机拍照功能拍摄核查照片及核实照片</w:t>
      </w:r>
      <w:r>
        <w:rPr>
          <w:rFonts w:hint="eastAsia"/>
        </w:rPr>
        <w:t>、录音、录像</w:t>
      </w:r>
      <w:r w:rsidR="00B04D45">
        <w:rPr>
          <w:rFonts w:hint="eastAsia"/>
        </w:rPr>
        <w:t>，相机具有自动生成时间戳（时间戳为服务器时间）、自动标识照片类型为核实照片和核查照片</w:t>
      </w:r>
      <w:r>
        <w:rPr>
          <w:rFonts w:hint="eastAsia"/>
        </w:rPr>
        <w:t>、核实录音、核查录音、核实录像、核查录像</w:t>
      </w:r>
      <w:r w:rsidR="00B04D45">
        <w:rPr>
          <w:rFonts w:hint="eastAsia"/>
        </w:rPr>
        <w:t>，相机具有照片连拍功能</w:t>
      </w:r>
      <w:r>
        <w:rPr>
          <w:rFonts w:hint="eastAsia"/>
        </w:rPr>
        <w:t>，自动压缩功能</w:t>
      </w:r>
      <w:r w:rsidR="00B04D45">
        <w:rPr>
          <w:rFonts w:hint="eastAsia"/>
        </w:rPr>
        <w:t>。</w:t>
      </w:r>
    </w:p>
    <w:p w14:paraId="118490B8" w14:textId="77777777" w:rsidR="00B04D45" w:rsidRDefault="00B04D45" w:rsidP="009B07A6">
      <w:pPr>
        <w:pStyle w:val="af9"/>
        <w:numPr>
          <w:ilvl w:val="0"/>
          <w:numId w:val="6"/>
        </w:numPr>
        <w:spacing w:after="156"/>
        <w:ind w:left="660" w:firstLineChars="0"/>
      </w:pPr>
      <w:r>
        <w:rPr>
          <w:rFonts w:hint="eastAsia"/>
        </w:rPr>
        <w:t>照片管理，选择所需的照片，不需要的可以删除</w:t>
      </w:r>
    </w:p>
    <w:p w14:paraId="25B09858" w14:textId="77777777" w:rsidR="00B04D45" w:rsidRPr="00E10BB0" w:rsidRDefault="00B04D45" w:rsidP="009B07A6">
      <w:pPr>
        <w:pStyle w:val="af9"/>
        <w:numPr>
          <w:ilvl w:val="0"/>
          <w:numId w:val="6"/>
        </w:numPr>
        <w:spacing w:after="156"/>
        <w:ind w:left="660" w:firstLineChars="0"/>
      </w:pPr>
      <w:r>
        <w:rPr>
          <w:rFonts w:hint="eastAsia"/>
        </w:rPr>
        <w:t>信息上报，自动上传核实核查信息及相关照片，如当时无网络信号，系统在后台自动续传直到成功为止。</w:t>
      </w:r>
    </w:p>
    <w:p w14:paraId="02D135F9" w14:textId="77777777" w:rsidR="00B04D45" w:rsidRDefault="00B04D45" w:rsidP="008502B6">
      <w:pPr>
        <w:pStyle w:val="6"/>
        <w:ind w:left="671"/>
      </w:pPr>
      <w:r>
        <w:rPr>
          <w:rFonts w:hint="eastAsia"/>
        </w:rPr>
        <w:t>交互需求</w:t>
      </w:r>
    </w:p>
    <w:p w14:paraId="2F10484E" w14:textId="77777777" w:rsidR="00B04D45" w:rsidRDefault="00B04D45" w:rsidP="008502B6">
      <w:pPr>
        <w:pStyle w:val="a1"/>
        <w:ind w:left="240"/>
        <w:jc w:val="center"/>
        <w:rPr>
          <w:noProof/>
        </w:rPr>
      </w:pPr>
      <w:r w:rsidRPr="004E7D10">
        <w:rPr>
          <w:noProof/>
        </w:rPr>
        <w:drawing>
          <wp:inline distT="0" distB="0" distL="0" distR="0" wp14:anchorId="3BA687AA" wp14:editId="7EAF4784">
            <wp:extent cx="2085975" cy="3409950"/>
            <wp:effectExtent l="19050" t="0" r="9525" b="0"/>
            <wp:docPr id="34" name="图片 4" descr="J:\Pictures\Screenshots\Screenshot_2013-06-25-15-39-13.png"/>
            <wp:cNvGraphicFramePr/>
            <a:graphic xmlns:a="http://schemas.openxmlformats.org/drawingml/2006/main">
              <a:graphicData uri="http://schemas.openxmlformats.org/drawingml/2006/picture">
                <pic:pic xmlns:pic="http://schemas.openxmlformats.org/drawingml/2006/picture">
                  <pic:nvPicPr>
                    <pic:cNvPr id="32776" name="Picture 9" descr="J:\Pictures\Screenshots\Screenshot_2013-06-25-15-39-13.png"/>
                    <pic:cNvPicPr>
                      <a:picLocks noChangeAspect="1" noChangeArrowheads="1"/>
                    </pic:cNvPicPr>
                  </pic:nvPicPr>
                  <pic:blipFill>
                    <a:blip r:embed="rId101"/>
                    <a:srcRect/>
                    <a:stretch>
                      <a:fillRect/>
                    </a:stretch>
                  </pic:blipFill>
                  <pic:spPr bwMode="auto">
                    <a:xfrm>
                      <a:off x="0" y="0"/>
                      <a:ext cx="2090485" cy="3417322"/>
                    </a:xfrm>
                    <a:prstGeom prst="rect">
                      <a:avLst/>
                    </a:prstGeom>
                    <a:noFill/>
                    <a:ln w="9525">
                      <a:noFill/>
                      <a:miter lim="800000"/>
                      <a:headEnd/>
                      <a:tailEnd/>
                    </a:ln>
                    <a:effectLst/>
                  </pic:spPr>
                </pic:pic>
              </a:graphicData>
            </a:graphic>
          </wp:inline>
        </w:drawing>
      </w:r>
      <w:r w:rsidRPr="004E7D10">
        <w:rPr>
          <w:noProof/>
        </w:rPr>
        <w:drawing>
          <wp:inline distT="0" distB="0" distL="0" distR="0" wp14:anchorId="25578D17" wp14:editId="2ACC61D4">
            <wp:extent cx="2105025" cy="3476625"/>
            <wp:effectExtent l="19050" t="0" r="9525" b="0"/>
            <wp:docPr id="35" name="图片 9" descr="J:\Pictures\Screenshots\Screenshot_2013-06-20-00-49-57.png"/>
            <wp:cNvGraphicFramePr/>
            <a:graphic xmlns:a="http://schemas.openxmlformats.org/drawingml/2006/main">
              <a:graphicData uri="http://schemas.openxmlformats.org/drawingml/2006/picture">
                <pic:pic xmlns:pic="http://schemas.openxmlformats.org/drawingml/2006/picture">
                  <pic:nvPicPr>
                    <pic:cNvPr id="32781" name="Picture 8" descr="J:\Pictures\Screenshots\Screenshot_2013-06-20-00-49-57.png"/>
                    <pic:cNvPicPr>
                      <a:picLocks noChangeAspect="1" noChangeArrowheads="1"/>
                    </pic:cNvPicPr>
                  </pic:nvPicPr>
                  <pic:blipFill>
                    <a:blip r:embed="rId102"/>
                    <a:srcRect/>
                    <a:stretch>
                      <a:fillRect/>
                    </a:stretch>
                  </pic:blipFill>
                  <pic:spPr bwMode="auto">
                    <a:xfrm>
                      <a:off x="0" y="0"/>
                      <a:ext cx="2105025" cy="3476625"/>
                    </a:xfrm>
                    <a:prstGeom prst="rect">
                      <a:avLst/>
                    </a:prstGeom>
                    <a:noFill/>
                    <a:ln w="9525">
                      <a:noFill/>
                      <a:miter lim="800000"/>
                      <a:headEnd/>
                      <a:tailEnd/>
                    </a:ln>
                  </pic:spPr>
                </pic:pic>
              </a:graphicData>
            </a:graphic>
          </wp:inline>
        </w:drawing>
      </w:r>
    </w:p>
    <w:p w14:paraId="1EB2B0AE" w14:textId="77777777" w:rsidR="00B04D45" w:rsidRPr="0013079E"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4830D39C" w14:textId="77777777" w:rsidR="00B04D45" w:rsidRDefault="00B04D45" w:rsidP="008502B6">
      <w:pPr>
        <w:pStyle w:val="5"/>
        <w:ind w:left="671"/>
      </w:pPr>
      <w:r>
        <w:rPr>
          <w:rFonts w:hint="eastAsia"/>
        </w:rPr>
        <w:t>任务处置</w:t>
      </w:r>
    </w:p>
    <w:p w14:paraId="1432DDB1" w14:textId="77777777" w:rsidR="00B04D45" w:rsidRDefault="00B04D45" w:rsidP="008502B6">
      <w:pPr>
        <w:pStyle w:val="6"/>
        <w:ind w:left="671"/>
      </w:pPr>
      <w:r>
        <w:rPr>
          <w:rFonts w:hint="eastAsia"/>
        </w:rPr>
        <w:t>需求描述</w:t>
      </w:r>
    </w:p>
    <w:p w14:paraId="7E6F96DB" w14:textId="77777777" w:rsidR="00B04D45" w:rsidRDefault="00B04D45" w:rsidP="00893292">
      <w:pPr>
        <w:pStyle w:val="af9"/>
        <w:spacing w:after="156"/>
        <w:ind w:firstLine="560"/>
      </w:pPr>
      <w:r>
        <w:rPr>
          <w:rFonts w:hint="eastAsia"/>
        </w:rPr>
        <w:t>为便于专业部门处置人员移动办公，处置人员通过该模块接受上级指派的任务，并在处置完成后反馈处置结果（需提供处置过程及结果照片，照片带有时间戳以免造假），对于需要延期、回退、挂账者的任务可以向对应的指挥中心提出申请。（专业部门内部是否需要内部派遣流程，需要根据现场调研情况确定）。</w:t>
      </w:r>
    </w:p>
    <w:p w14:paraId="19FB3B4F" w14:textId="77777777" w:rsidR="00B04D45" w:rsidRDefault="00B04D45" w:rsidP="008502B6">
      <w:pPr>
        <w:pStyle w:val="6"/>
        <w:ind w:left="671"/>
      </w:pPr>
      <w:r>
        <w:rPr>
          <w:rFonts w:hint="eastAsia"/>
        </w:rPr>
        <w:t>功能描述</w:t>
      </w:r>
    </w:p>
    <w:p w14:paraId="561F00F7" w14:textId="77777777" w:rsidR="00B04D45" w:rsidRPr="00A1552C" w:rsidRDefault="00B04D45" w:rsidP="009B07A6">
      <w:pPr>
        <w:pStyle w:val="a1"/>
        <w:numPr>
          <w:ilvl w:val="0"/>
          <w:numId w:val="11"/>
        </w:numPr>
        <w:ind w:left="660"/>
      </w:pPr>
      <w:r>
        <w:rPr>
          <w:rFonts w:hint="eastAsia"/>
        </w:rPr>
        <w:t>任务受理</w:t>
      </w:r>
    </w:p>
    <w:p w14:paraId="7E74F791" w14:textId="77777777" w:rsidR="00B04D45" w:rsidRDefault="00B04D45" w:rsidP="00893292">
      <w:pPr>
        <w:pStyle w:val="af9"/>
        <w:spacing w:after="156"/>
        <w:ind w:firstLine="560"/>
      </w:pPr>
      <w:r>
        <w:rPr>
          <w:rFonts w:hint="eastAsia"/>
        </w:rPr>
        <w:t>处置人员在收到任务后点击受理按钮受理案件</w:t>
      </w:r>
    </w:p>
    <w:p w14:paraId="684A6ED5" w14:textId="77777777" w:rsidR="00B04D45" w:rsidRDefault="00B04D45" w:rsidP="009B07A6">
      <w:pPr>
        <w:pStyle w:val="af9"/>
        <w:numPr>
          <w:ilvl w:val="0"/>
          <w:numId w:val="11"/>
        </w:numPr>
        <w:spacing w:after="156"/>
        <w:ind w:left="660" w:firstLineChars="0"/>
      </w:pPr>
      <w:r>
        <w:rPr>
          <w:rFonts w:hint="eastAsia"/>
        </w:rPr>
        <w:t>任务信息浏览</w:t>
      </w:r>
    </w:p>
    <w:p w14:paraId="0A8AD6A5" w14:textId="77777777" w:rsidR="00B04D45" w:rsidRDefault="00B04D45" w:rsidP="00893292">
      <w:pPr>
        <w:pStyle w:val="af9"/>
        <w:spacing w:after="156"/>
        <w:ind w:firstLine="560"/>
      </w:pPr>
      <w:r>
        <w:rPr>
          <w:rFonts w:hint="eastAsia"/>
        </w:rPr>
        <w:t>浏览案卷详细信息、地理位置、案件处置时限（剩余时长）、案卷办理过程、上级派遣意见</w:t>
      </w:r>
    </w:p>
    <w:p w14:paraId="0B5935B0" w14:textId="77777777" w:rsidR="00B04D45" w:rsidRDefault="00B04D45" w:rsidP="009B07A6">
      <w:pPr>
        <w:pStyle w:val="af9"/>
        <w:numPr>
          <w:ilvl w:val="0"/>
          <w:numId w:val="11"/>
        </w:numPr>
        <w:spacing w:after="156"/>
        <w:ind w:left="660" w:firstLineChars="0"/>
      </w:pPr>
      <w:r>
        <w:rPr>
          <w:rFonts w:hint="eastAsia"/>
        </w:rPr>
        <w:t>任务处置反馈</w:t>
      </w:r>
    </w:p>
    <w:p w14:paraId="786D47D2" w14:textId="77777777" w:rsidR="00B04D45" w:rsidRDefault="00B04D45" w:rsidP="009B07A6">
      <w:pPr>
        <w:pStyle w:val="af9"/>
        <w:numPr>
          <w:ilvl w:val="0"/>
          <w:numId w:val="18"/>
        </w:numPr>
        <w:spacing w:after="156"/>
        <w:ind w:left="660" w:firstLineChars="0"/>
      </w:pPr>
      <w:r>
        <w:rPr>
          <w:rFonts w:hint="eastAsia"/>
        </w:rPr>
        <w:t>处置过程描述，描述任务处置过程及结果</w:t>
      </w:r>
    </w:p>
    <w:p w14:paraId="13694DE9" w14:textId="77777777" w:rsidR="00B04D45" w:rsidRDefault="003224AC" w:rsidP="009B07A6">
      <w:pPr>
        <w:pStyle w:val="af9"/>
        <w:numPr>
          <w:ilvl w:val="0"/>
          <w:numId w:val="18"/>
        </w:numPr>
        <w:spacing w:after="156"/>
        <w:ind w:left="660" w:firstLineChars="0"/>
      </w:pPr>
      <w:r>
        <w:rPr>
          <w:rFonts w:hint="eastAsia"/>
        </w:rPr>
        <w:t>多媒体</w:t>
      </w:r>
      <w:r w:rsidR="00B04D45">
        <w:rPr>
          <w:rFonts w:hint="eastAsia"/>
        </w:rPr>
        <w:t>，通过社管通相机拍照功能拍摄处置过程及结果照片</w:t>
      </w:r>
      <w:r>
        <w:rPr>
          <w:rFonts w:hint="eastAsia"/>
        </w:rPr>
        <w:t>、处置录音、处置录像</w:t>
      </w:r>
      <w:r w:rsidR="00B04D45">
        <w:rPr>
          <w:rFonts w:hint="eastAsia"/>
        </w:rPr>
        <w:t>，相机具有自</w:t>
      </w:r>
      <w:r>
        <w:rPr>
          <w:rFonts w:hint="eastAsia"/>
        </w:rPr>
        <w:t>动生成时间戳（时间戳为服务器时间）、自动标识照片类型为处置照片、</w:t>
      </w:r>
      <w:r w:rsidR="00B04D45">
        <w:rPr>
          <w:rFonts w:hint="eastAsia"/>
        </w:rPr>
        <w:t>照片连拍功能</w:t>
      </w:r>
      <w:r>
        <w:rPr>
          <w:rFonts w:hint="eastAsia"/>
        </w:rPr>
        <w:t>、自动压缩功能</w:t>
      </w:r>
      <w:r w:rsidR="00B04D45">
        <w:rPr>
          <w:rFonts w:hint="eastAsia"/>
        </w:rPr>
        <w:t>。</w:t>
      </w:r>
    </w:p>
    <w:p w14:paraId="49DE989E" w14:textId="77777777" w:rsidR="00B04D45" w:rsidRDefault="00B04D45" w:rsidP="009B07A6">
      <w:pPr>
        <w:pStyle w:val="af9"/>
        <w:numPr>
          <w:ilvl w:val="0"/>
          <w:numId w:val="18"/>
        </w:numPr>
        <w:spacing w:after="156"/>
        <w:ind w:left="660" w:firstLineChars="0"/>
      </w:pPr>
      <w:r>
        <w:rPr>
          <w:rFonts w:hint="eastAsia"/>
        </w:rPr>
        <w:t>照片管理，从拍摄好的照片中选择合适的过程及结果照片，不需要的照片可以删除。</w:t>
      </w:r>
    </w:p>
    <w:p w14:paraId="7B91CF58" w14:textId="77777777" w:rsidR="00B04D45" w:rsidRDefault="00B04D45" w:rsidP="009B07A6">
      <w:pPr>
        <w:pStyle w:val="af9"/>
        <w:numPr>
          <w:ilvl w:val="0"/>
          <w:numId w:val="18"/>
        </w:numPr>
        <w:spacing w:after="156"/>
        <w:ind w:left="660" w:firstLineChars="0"/>
      </w:pPr>
      <w:r>
        <w:rPr>
          <w:rFonts w:hint="eastAsia"/>
        </w:rPr>
        <w:t>上报，点击上报后系统自动上传处置过程及相关照片。</w:t>
      </w:r>
    </w:p>
    <w:p w14:paraId="23CC5D07" w14:textId="77777777" w:rsidR="00B04D45" w:rsidRDefault="00B04D45" w:rsidP="009B07A6">
      <w:pPr>
        <w:pStyle w:val="af9"/>
        <w:numPr>
          <w:ilvl w:val="0"/>
          <w:numId w:val="11"/>
        </w:numPr>
        <w:spacing w:after="156"/>
        <w:ind w:left="660" w:firstLineChars="0"/>
      </w:pPr>
      <w:r>
        <w:rPr>
          <w:rFonts w:hint="eastAsia"/>
        </w:rPr>
        <w:t>申请授权</w:t>
      </w:r>
    </w:p>
    <w:p w14:paraId="7219AB55" w14:textId="77777777" w:rsidR="00B04D45" w:rsidRDefault="00B04D45" w:rsidP="009B07A6">
      <w:pPr>
        <w:pStyle w:val="af9"/>
        <w:numPr>
          <w:ilvl w:val="0"/>
          <w:numId w:val="14"/>
        </w:numPr>
        <w:spacing w:after="156"/>
        <w:ind w:left="660" w:firstLineChars="0"/>
      </w:pPr>
      <w:r>
        <w:rPr>
          <w:rFonts w:hint="eastAsia"/>
        </w:rPr>
        <w:t>延期申请，向指挥中心申请延期，需输入延期理由、延期时长，在指挥中心批准后自动延期，如中心驳回则无法延期。</w:t>
      </w:r>
    </w:p>
    <w:p w14:paraId="5DCEDB41" w14:textId="77777777" w:rsidR="00B04D45" w:rsidRDefault="00B04D45" w:rsidP="009B07A6">
      <w:pPr>
        <w:pStyle w:val="af9"/>
        <w:numPr>
          <w:ilvl w:val="0"/>
          <w:numId w:val="14"/>
        </w:numPr>
        <w:spacing w:after="156"/>
        <w:ind w:left="660" w:firstLineChars="0"/>
      </w:pPr>
      <w:r>
        <w:rPr>
          <w:rFonts w:hint="eastAsia"/>
        </w:rPr>
        <w:t>回退申请，向指挥中心申请回退，需输入回退理由，在指挥中心批准后自动回退，如中心驳回则无法回退。</w:t>
      </w:r>
    </w:p>
    <w:p w14:paraId="63BE44B9" w14:textId="77777777" w:rsidR="00B04D45" w:rsidRDefault="00B04D45" w:rsidP="009B07A6">
      <w:pPr>
        <w:pStyle w:val="af9"/>
        <w:numPr>
          <w:ilvl w:val="0"/>
          <w:numId w:val="14"/>
        </w:numPr>
        <w:spacing w:after="156"/>
        <w:ind w:left="660" w:firstLineChars="0"/>
      </w:pPr>
      <w:r>
        <w:rPr>
          <w:rFonts w:hint="eastAsia"/>
        </w:rPr>
        <w:t>挂账申请，向指挥中心申请挂账，需输入挂账理由（因办理条件不足如因季节性原因需要将该案件较长时间挂起并停止案件计时）、挂账时长，在指挥中心批转后案件将被挂账。</w:t>
      </w:r>
    </w:p>
    <w:p w14:paraId="155F4D91" w14:textId="77777777" w:rsidR="00B04D45" w:rsidRDefault="00B04D45" w:rsidP="009B07A6">
      <w:pPr>
        <w:pStyle w:val="af9"/>
        <w:numPr>
          <w:ilvl w:val="0"/>
          <w:numId w:val="14"/>
        </w:numPr>
        <w:spacing w:after="156"/>
        <w:ind w:left="660" w:firstLineChars="0"/>
      </w:pPr>
      <w:r>
        <w:rPr>
          <w:rFonts w:hint="eastAsia"/>
        </w:rPr>
        <w:t>会商申请，当某案件需要多部门处理时可以输入申请理由并向指挥中心提出会办申请，在指挥中心批转后案件被标记为疑难案件进入问题会商库，并停止计时。</w:t>
      </w:r>
    </w:p>
    <w:p w14:paraId="042F7DC9" w14:textId="77777777" w:rsidR="00B04D45" w:rsidRDefault="00B04D45" w:rsidP="008502B6">
      <w:pPr>
        <w:pStyle w:val="6"/>
        <w:ind w:left="671"/>
      </w:pPr>
      <w:r>
        <w:rPr>
          <w:rFonts w:hint="eastAsia"/>
        </w:rPr>
        <w:t>交互需求</w:t>
      </w:r>
    </w:p>
    <w:p w14:paraId="2CF92DC9" w14:textId="77777777" w:rsidR="00B04D45" w:rsidRDefault="00B04D45" w:rsidP="008502B6">
      <w:pPr>
        <w:pStyle w:val="a1"/>
        <w:ind w:left="240"/>
        <w:jc w:val="center"/>
        <w:rPr>
          <w:noProof/>
        </w:rPr>
      </w:pPr>
      <w:r w:rsidRPr="00544566">
        <w:rPr>
          <w:noProof/>
        </w:rPr>
        <w:drawing>
          <wp:inline distT="0" distB="0" distL="0" distR="0" wp14:anchorId="7DD1DDE0" wp14:editId="7739CEBC">
            <wp:extent cx="2105025" cy="3476625"/>
            <wp:effectExtent l="19050" t="0" r="9525" b="0"/>
            <wp:docPr id="36" name="图片 9" descr="J:\Pictures\Screenshots\Screenshot_2013-06-20-00-49-57.png"/>
            <wp:cNvGraphicFramePr/>
            <a:graphic xmlns:a="http://schemas.openxmlformats.org/drawingml/2006/main">
              <a:graphicData uri="http://schemas.openxmlformats.org/drawingml/2006/picture">
                <pic:pic xmlns:pic="http://schemas.openxmlformats.org/drawingml/2006/picture">
                  <pic:nvPicPr>
                    <pic:cNvPr id="32781" name="Picture 8" descr="J:\Pictures\Screenshots\Screenshot_2013-06-20-00-49-57.png"/>
                    <pic:cNvPicPr>
                      <a:picLocks noChangeAspect="1" noChangeArrowheads="1"/>
                    </pic:cNvPicPr>
                  </pic:nvPicPr>
                  <pic:blipFill>
                    <a:blip r:embed="rId102"/>
                    <a:srcRect/>
                    <a:stretch>
                      <a:fillRect/>
                    </a:stretch>
                  </pic:blipFill>
                  <pic:spPr bwMode="auto">
                    <a:xfrm>
                      <a:off x="0" y="0"/>
                      <a:ext cx="2105025" cy="3476625"/>
                    </a:xfrm>
                    <a:prstGeom prst="rect">
                      <a:avLst/>
                    </a:prstGeom>
                    <a:noFill/>
                    <a:ln w="9525">
                      <a:noFill/>
                      <a:miter lim="800000"/>
                      <a:headEnd/>
                      <a:tailEnd/>
                    </a:ln>
                  </pic:spPr>
                </pic:pic>
              </a:graphicData>
            </a:graphic>
          </wp:inline>
        </w:drawing>
      </w:r>
      <w:r w:rsidR="00D566D7" w:rsidRPr="00D566D7">
        <w:rPr>
          <w:noProof/>
        </w:rPr>
        <w:drawing>
          <wp:inline distT="0" distB="0" distL="0" distR="0" wp14:anchorId="7FBD05F1" wp14:editId="1199F44D">
            <wp:extent cx="1960751" cy="3476625"/>
            <wp:effectExtent l="19050" t="0" r="1399" b="0"/>
            <wp:docPr id="12" name="图片 2" descr="J:\Pictures\Screenshots\Screenshot_2013-06-20-00-4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J:\Pictures\Screenshots\Screenshot_2013-06-20-00-48-08.png"/>
                    <pic:cNvPicPr>
                      <a:picLocks noChangeAspect="1" noChangeArrowheads="1"/>
                    </pic:cNvPicPr>
                  </pic:nvPicPr>
                  <pic:blipFill>
                    <a:blip r:embed="rId100"/>
                    <a:srcRect/>
                    <a:stretch>
                      <a:fillRect/>
                    </a:stretch>
                  </pic:blipFill>
                  <pic:spPr bwMode="auto">
                    <a:xfrm>
                      <a:off x="0" y="0"/>
                      <a:ext cx="1960751" cy="3476625"/>
                    </a:xfrm>
                    <a:prstGeom prst="rect">
                      <a:avLst/>
                    </a:prstGeom>
                    <a:noFill/>
                    <a:ln w="9525">
                      <a:noFill/>
                      <a:miter lim="800000"/>
                      <a:headEnd/>
                      <a:tailEnd/>
                    </a:ln>
                  </pic:spPr>
                </pic:pic>
              </a:graphicData>
            </a:graphic>
          </wp:inline>
        </w:drawing>
      </w:r>
    </w:p>
    <w:p w14:paraId="6E5E4079" w14:textId="77777777" w:rsidR="00B04D45" w:rsidRPr="0013079E" w:rsidRDefault="00B04D45" w:rsidP="008502B6">
      <w:pPr>
        <w:pStyle w:val="a0"/>
        <w:ind w:left="240"/>
        <w:jc w:val="center"/>
        <w:rPr>
          <w:sz w:val="21"/>
          <w:szCs w:val="21"/>
        </w:rPr>
      </w:pPr>
      <w:r w:rsidRPr="0013079E">
        <w:rPr>
          <w:rFonts w:hint="eastAsia"/>
          <w:sz w:val="21"/>
          <w:szCs w:val="21"/>
        </w:rPr>
        <w:t>图</w:t>
      </w:r>
      <w:r w:rsidRPr="0013079E">
        <w:rPr>
          <w:rFonts w:hint="eastAsia"/>
          <w:sz w:val="21"/>
          <w:szCs w:val="21"/>
        </w:rPr>
        <w:t>4-N</w:t>
      </w:r>
    </w:p>
    <w:p w14:paraId="30DC5499" w14:textId="77777777" w:rsidR="00B04D45" w:rsidRDefault="00D566D7" w:rsidP="00D566D7">
      <w:pPr>
        <w:pStyle w:val="4"/>
        <w:rPr>
          <w:noProof/>
        </w:rPr>
      </w:pPr>
      <w:r>
        <w:rPr>
          <w:rFonts w:hint="eastAsia"/>
          <w:noProof/>
        </w:rPr>
        <w:t>领导移动督办子系统</w:t>
      </w:r>
    </w:p>
    <w:p w14:paraId="0FA64821" w14:textId="77777777" w:rsidR="00B04D45" w:rsidRDefault="00B04D45" w:rsidP="008502B6">
      <w:pPr>
        <w:pStyle w:val="5"/>
        <w:ind w:left="671"/>
      </w:pPr>
      <w:r>
        <w:rPr>
          <w:rFonts w:hint="eastAsia"/>
        </w:rPr>
        <w:t>问题会商</w:t>
      </w:r>
    </w:p>
    <w:p w14:paraId="7929C598" w14:textId="77777777" w:rsidR="00B04D45" w:rsidRDefault="00B04D45" w:rsidP="008502B6">
      <w:pPr>
        <w:pStyle w:val="6"/>
        <w:ind w:left="671"/>
      </w:pPr>
      <w:r>
        <w:rPr>
          <w:rFonts w:hint="eastAsia"/>
        </w:rPr>
        <w:t>需求描述</w:t>
      </w:r>
    </w:p>
    <w:p w14:paraId="528E4D7B" w14:textId="77777777" w:rsidR="00B04D45" w:rsidRDefault="00B04D45" w:rsidP="00893292">
      <w:pPr>
        <w:pStyle w:val="af9"/>
        <w:spacing w:after="156"/>
        <w:ind w:firstLine="560"/>
      </w:pPr>
      <w:r>
        <w:rPr>
          <w:rFonts w:hint="eastAsia"/>
        </w:rPr>
        <w:t>为满足领导移动办公需求，各部门领导可以查看社管系统中存留的疑难问题，在相关领导讨论并明确处置办法后，向指挥中心反馈领导会商结果，由指挥中心根据领导会商结果进行唯一指派（可以同时指派多部门），被派遣部门不能回退该案件。</w:t>
      </w:r>
    </w:p>
    <w:p w14:paraId="383F4BDD" w14:textId="77777777" w:rsidR="00B04D45" w:rsidRDefault="00B04D45" w:rsidP="008502B6">
      <w:pPr>
        <w:pStyle w:val="6"/>
        <w:ind w:left="671"/>
      </w:pPr>
      <w:r>
        <w:rPr>
          <w:rFonts w:hint="eastAsia"/>
        </w:rPr>
        <w:t>功能描述</w:t>
      </w:r>
    </w:p>
    <w:p w14:paraId="6F4E3181" w14:textId="77777777" w:rsidR="00B04D45" w:rsidRPr="00893292" w:rsidRDefault="00B04D45" w:rsidP="009B07A6">
      <w:pPr>
        <w:pStyle w:val="a1"/>
        <w:numPr>
          <w:ilvl w:val="0"/>
          <w:numId w:val="11"/>
        </w:numPr>
        <w:ind w:left="660"/>
        <w:rPr>
          <w:sz w:val="28"/>
          <w:szCs w:val="28"/>
        </w:rPr>
      </w:pPr>
      <w:r w:rsidRPr="00893292">
        <w:rPr>
          <w:rFonts w:hint="eastAsia"/>
          <w:sz w:val="28"/>
          <w:szCs w:val="28"/>
        </w:rPr>
        <w:t>疑难案卷浏览</w:t>
      </w:r>
    </w:p>
    <w:p w14:paraId="25CE0200" w14:textId="77777777" w:rsidR="00B04D45" w:rsidRPr="00893292" w:rsidRDefault="00B04D45" w:rsidP="00893292">
      <w:pPr>
        <w:pStyle w:val="af9"/>
        <w:spacing w:after="156"/>
        <w:ind w:firstLine="560"/>
        <w:rPr>
          <w:szCs w:val="28"/>
        </w:rPr>
      </w:pPr>
      <w:r w:rsidRPr="00893292">
        <w:rPr>
          <w:rFonts w:hint="eastAsia"/>
          <w:szCs w:val="28"/>
        </w:rPr>
        <w:t>案件信息浏览、位置信息、案件办理进度</w:t>
      </w:r>
    </w:p>
    <w:p w14:paraId="6B2F6F46" w14:textId="77777777" w:rsidR="00B04D45" w:rsidRPr="00893292" w:rsidRDefault="00B04D45" w:rsidP="009B07A6">
      <w:pPr>
        <w:pStyle w:val="a1"/>
        <w:numPr>
          <w:ilvl w:val="0"/>
          <w:numId w:val="11"/>
        </w:numPr>
        <w:ind w:left="660"/>
        <w:rPr>
          <w:sz w:val="28"/>
          <w:szCs w:val="28"/>
        </w:rPr>
      </w:pPr>
      <w:r w:rsidRPr="00893292">
        <w:rPr>
          <w:rFonts w:hint="eastAsia"/>
          <w:sz w:val="28"/>
          <w:szCs w:val="28"/>
        </w:rPr>
        <w:t>会商结果回复</w:t>
      </w:r>
    </w:p>
    <w:p w14:paraId="15CCAFE4" w14:textId="77777777" w:rsidR="00B04D45" w:rsidRPr="00893292" w:rsidRDefault="00B04D45" w:rsidP="00893292">
      <w:pPr>
        <w:pStyle w:val="af9"/>
        <w:spacing w:after="156"/>
        <w:ind w:firstLine="560"/>
        <w:rPr>
          <w:szCs w:val="28"/>
        </w:rPr>
      </w:pPr>
      <w:r w:rsidRPr="00893292">
        <w:rPr>
          <w:rFonts w:hint="eastAsia"/>
          <w:szCs w:val="28"/>
        </w:rPr>
        <w:t>会商时间、会商过程描述，会商决议</w:t>
      </w:r>
    </w:p>
    <w:p w14:paraId="68848130" w14:textId="77777777" w:rsidR="00B04D45" w:rsidRPr="00004B2F" w:rsidRDefault="00B04D45" w:rsidP="008502B6">
      <w:pPr>
        <w:pStyle w:val="6"/>
        <w:ind w:left="671"/>
      </w:pPr>
      <w:r>
        <w:rPr>
          <w:rFonts w:hint="eastAsia"/>
        </w:rPr>
        <w:t>交互需求</w:t>
      </w:r>
    </w:p>
    <w:p w14:paraId="3E5CF397" w14:textId="77777777" w:rsidR="00B04D45" w:rsidRDefault="00B04D45" w:rsidP="001A126D">
      <w:pPr>
        <w:pStyle w:val="af9"/>
        <w:spacing w:after="156"/>
        <w:ind w:left="240" w:firstLine="560"/>
      </w:pPr>
      <w:r>
        <w:rPr>
          <w:rFonts w:hint="eastAsia"/>
        </w:rPr>
        <w:t>待完善</w:t>
      </w:r>
    </w:p>
    <w:p w14:paraId="0EF9C9F1" w14:textId="77777777" w:rsidR="00B04D45" w:rsidRDefault="00B04D45" w:rsidP="008502B6">
      <w:pPr>
        <w:pStyle w:val="a1"/>
        <w:ind w:left="240"/>
      </w:pPr>
    </w:p>
    <w:p w14:paraId="1FC4CD1D" w14:textId="77777777" w:rsidR="00B04D45" w:rsidRDefault="00D566D7" w:rsidP="008502B6">
      <w:pPr>
        <w:pStyle w:val="5"/>
        <w:ind w:left="671"/>
      </w:pPr>
      <w:r>
        <w:rPr>
          <w:rFonts w:hint="eastAsia"/>
        </w:rPr>
        <w:t>案件</w:t>
      </w:r>
      <w:r w:rsidR="00B04D45">
        <w:rPr>
          <w:rFonts w:hint="eastAsia"/>
        </w:rPr>
        <w:t>督办</w:t>
      </w:r>
    </w:p>
    <w:p w14:paraId="5BFD8B9A" w14:textId="77777777" w:rsidR="00B04D45" w:rsidRDefault="00B04D45" w:rsidP="008502B6">
      <w:pPr>
        <w:pStyle w:val="6"/>
        <w:ind w:left="671"/>
      </w:pPr>
      <w:r>
        <w:rPr>
          <w:rFonts w:hint="eastAsia"/>
        </w:rPr>
        <w:t>需求描述</w:t>
      </w:r>
    </w:p>
    <w:p w14:paraId="28E18A62" w14:textId="77777777" w:rsidR="003224AC" w:rsidRDefault="00B04D45" w:rsidP="00893292">
      <w:pPr>
        <w:pStyle w:val="af9"/>
        <w:spacing w:after="156"/>
        <w:ind w:firstLine="560"/>
      </w:pPr>
      <w:r>
        <w:rPr>
          <w:rFonts w:hint="eastAsia"/>
        </w:rPr>
        <w:t>为满足各级领导移动督办需求，</w:t>
      </w:r>
      <w:r w:rsidRPr="00D47B58">
        <w:rPr>
          <w:rFonts w:hint="eastAsia"/>
        </w:rPr>
        <w:t>各级领导可以浏览辖区内的所有在办案件的详细信息及办理进度，查看案件当前</w:t>
      </w:r>
      <w:r>
        <w:rPr>
          <w:rFonts w:hint="eastAsia"/>
        </w:rPr>
        <w:t>阶段负责人信息，并可以对重大紧急、延期、超时、挂账案件进行筛选督办，在领导选则督办时设置案件督办回复时</w:t>
      </w:r>
      <w:r w:rsidRPr="00B300B0">
        <w:rPr>
          <w:rFonts w:hint="eastAsia"/>
        </w:rPr>
        <w:t>限，该案件将会被冻结</w:t>
      </w:r>
      <w:r w:rsidR="003777A2" w:rsidRPr="00B300B0">
        <w:rPr>
          <w:rFonts w:hint="eastAsia"/>
        </w:rPr>
        <w:t>（可以</w:t>
      </w:r>
      <w:r w:rsidR="003777A2">
        <w:rPr>
          <w:rFonts w:hint="eastAsia"/>
        </w:rPr>
        <w:t>不需要该功能）</w:t>
      </w:r>
      <w:r>
        <w:rPr>
          <w:rFonts w:hint="eastAsia"/>
        </w:rPr>
        <w:t>，案件信息字体变色显示，以便于突出领导督办的案件，系统会自动发出案件督办短信提醒</w:t>
      </w:r>
      <w:r w:rsidR="003777A2">
        <w:rPr>
          <w:rFonts w:hint="eastAsia"/>
        </w:rPr>
        <w:t>和督办消息提示</w:t>
      </w:r>
      <w:r>
        <w:rPr>
          <w:rFonts w:hint="eastAsia"/>
        </w:rPr>
        <w:t>，该案件当前阶段负责人必须及时给领导回复案件处理</w:t>
      </w:r>
      <w:r w:rsidR="003777A2">
        <w:rPr>
          <w:rFonts w:hint="eastAsia"/>
        </w:rPr>
        <w:t>进展</w:t>
      </w:r>
      <w:r>
        <w:rPr>
          <w:rFonts w:hint="eastAsia"/>
        </w:rPr>
        <w:t>情况，</w:t>
      </w:r>
      <w:r w:rsidR="003777A2">
        <w:rPr>
          <w:rFonts w:hint="eastAsia"/>
        </w:rPr>
        <w:t>督办回复及时情况将作为考核指标纳入考核评价</w:t>
      </w:r>
      <w:r w:rsidR="003224AC">
        <w:rPr>
          <w:rFonts w:hint="eastAsia"/>
        </w:rPr>
        <w:t>。</w:t>
      </w:r>
    </w:p>
    <w:p w14:paraId="6F86999B" w14:textId="77777777" w:rsidR="00B04D45" w:rsidRDefault="003224AC" w:rsidP="00893292">
      <w:pPr>
        <w:pStyle w:val="af9"/>
        <w:spacing w:after="156"/>
        <w:ind w:firstLine="560"/>
      </w:pPr>
      <w:r>
        <w:rPr>
          <w:rFonts w:hint="eastAsia"/>
        </w:rPr>
        <w:t>系统能够按照预先设定的指标，自动统计出领导比较关注的统计指标并以图标加文字的形式展示，点击任何统计指标可以进行统计反查，系统能按照预先设定的报表模版按期自动生成日报、周报、月报、季报等专报数据供领导查阅</w:t>
      </w:r>
      <w:r w:rsidR="00B04D45">
        <w:rPr>
          <w:rFonts w:hint="eastAsia"/>
        </w:rPr>
        <w:t>。</w:t>
      </w:r>
    </w:p>
    <w:p w14:paraId="19BFBE81" w14:textId="77777777" w:rsidR="00B04D45" w:rsidRDefault="00B04D45" w:rsidP="008502B6">
      <w:pPr>
        <w:pStyle w:val="6"/>
        <w:ind w:left="671"/>
      </w:pPr>
      <w:r>
        <w:rPr>
          <w:rFonts w:hint="eastAsia"/>
        </w:rPr>
        <w:t>功能描述</w:t>
      </w:r>
    </w:p>
    <w:p w14:paraId="6BFC239E" w14:textId="77777777" w:rsidR="003777A2" w:rsidRDefault="003777A2" w:rsidP="009B07A6">
      <w:pPr>
        <w:pStyle w:val="af9"/>
        <w:numPr>
          <w:ilvl w:val="0"/>
          <w:numId w:val="11"/>
        </w:numPr>
        <w:spacing w:after="156"/>
        <w:ind w:left="660" w:firstLineChars="0"/>
      </w:pPr>
      <w:r>
        <w:rPr>
          <w:rFonts w:hint="eastAsia"/>
        </w:rPr>
        <w:t>案件快速筛选</w:t>
      </w:r>
    </w:p>
    <w:p w14:paraId="42EF4C8D" w14:textId="77777777" w:rsidR="003777A2" w:rsidRDefault="003777A2" w:rsidP="00893292">
      <w:pPr>
        <w:pStyle w:val="af9"/>
        <w:spacing w:after="156"/>
        <w:ind w:firstLine="560"/>
      </w:pPr>
      <w:r>
        <w:rPr>
          <w:rFonts w:hint="eastAsia"/>
        </w:rPr>
        <w:t>系统设有超时案件、延期案件、急要件（重大紧急案件由指挥中心将案件标注为急要件）等案件筛选按钮，即可快速打开对应案件列表。</w:t>
      </w:r>
    </w:p>
    <w:p w14:paraId="71588347" w14:textId="77777777" w:rsidR="003777A2" w:rsidRDefault="003777A2" w:rsidP="009B07A6">
      <w:pPr>
        <w:pStyle w:val="af9"/>
        <w:numPr>
          <w:ilvl w:val="0"/>
          <w:numId w:val="11"/>
        </w:numPr>
        <w:spacing w:after="156"/>
        <w:ind w:left="660" w:firstLineChars="0"/>
      </w:pPr>
      <w:r>
        <w:rPr>
          <w:rFonts w:hint="eastAsia"/>
        </w:rPr>
        <w:t>案件查询</w:t>
      </w:r>
    </w:p>
    <w:p w14:paraId="6BB134A0" w14:textId="77777777" w:rsidR="003777A2" w:rsidRDefault="003777A2" w:rsidP="00893292">
      <w:pPr>
        <w:pStyle w:val="af9"/>
        <w:spacing w:after="156"/>
        <w:ind w:firstLine="560"/>
      </w:pPr>
      <w:r>
        <w:rPr>
          <w:rFonts w:hint="eastAsia"/>
        </w:rPr>
        <w:t>可以通过上报时间、发生区域、某范围内（</w:t>
      </w:r>
      <w:r>
        <w:rPr>
          <w:rFonts w:hint="eastAsia"/>
        </w:rPr>
        <w:t>GPS</w:t>
      </w:r>
      <w:r>
        <w:rPr>
          <w:rFonts w:hint="eastAsia"/>
        </w:rPr>
        <w:t>定位位置一定范围内的案件）、事件分类、当前进度、案件等级、案件状态（超时、延期、挂账、会办）等条件对案件进行筛选。</w:t>
      </w:r>
    </w:p>
    <w:p w14:paraId="083CC574" w14:textId="77777777" w:rsidR="003777A2" w:rsidRDefault="003777A2" w:rsidP="009B07A6">
      <w:pPr>
        <w:pStyle w:val="af9"/>
        <w:numPr>
          <w:ilvl w:val="0"/>
          <w:numId w:val="11"/>
        </w:numPr>
        <w:spacing w:after="156"/>
        <w:ind w:left="660" w:firstLineChars="0"/>
      </w:pPr>
      <w:r>
        <w:rPr>
          <w:rFonts w:hint="eastAsia"/>
        </w:rPr>
        <w:t>案件督办</w:t>
      </w:r>
    </w:p>
    <w:p w14:paraId="1E6FB933" w14:textId="77777777" w:rsidR="00B04D45" w:rsidRDefault="003777A2" w:rsidP="009B07A6">
      <w:pPr>
        <w:pStyle w:val="af9"/>
        <w:numPr>
          <w:ilvl w:val="0"/>
          <w:numId w:val="27"/>
        </w:numPr>
        <w:spacing w:after="156"/>
        <w:ind w:left="660" w:firstLineChars="0"/>
      </w:pPr>
      <w:r>
        <w:rPr>
          <w:rFonts w:hint="eastAsia"/>
        </w:rPr>
        <w:t>案件信息浏览，筛选出现辖区内的对应的案件列表，选中某条案件可以浏览案件信息及办理过程，查看当前阶段负责人及部门负责人的联系方式。</w:t>
      </w:r>
    </w:p>
    <w:p w14:paraId="3F20ACFF" w14:textId="77777777" w:rsidR="003777A2" w:rsidRDefault="003777A2" w:rsidP="009B07A6">
      <w:pPr>
        <w:pStyle w:val="af9"/>
        <w:numPr>
          <w:ilvl w:val="0"/>
          <w:numId w:val="27"/>
        </w:numPr>
        <w:spacing w:after="156"/>
        <w:ind w:left="660" w:firstLineChars="0"/>
      </w:pPr>
      <w:r>
        <w:rPr>
          <w:rFonts w:hint="eastAsia"/>
        </w:rPr>
        <w:t>案件督办，打开督办页面，输入督办意见和选择督办回复时间。</w:t>
      </w:r>
    </w:p>
    <w:p w14:paraId="639999D0" w14:textId="77777777" w:rsidR="003777A2" w:rsidRDefault="003777A2" w:rsidP="009B07A6">
      <w:pPr>
        <w:pStyle w:val="af9"/>
        <w:numPr>
          <w:ilvl w:val="0"/>
          <w:numId w:val="27"/>
        </w:numPr>
        <w:spacing w:after="156"/>
        <w:ind w:left="660" w:firstLineChars="0"/>
      </w:pPr>
      <w:r>
        <w:rPr>
          <w:rFonts w:hint="eastAsia"/>
        </w:rPr>
        <w:t>督办案件标注，为突出领导督办案件的特殊性，在案件列表中该案件的的字体和颜色都要发生变化。</w:t>
      </w:r>
    </w:p>
    <w:p w14:paraId="16AE9EFA" w14:textId="77777777" w:rsidR="003777A2" w:rsidRDefault="003777A2" w:rsidP="009B07A6">
      <w:pPr>
        <w:pStyle w:val="af9"/>
        <w:numPr>
          <w:ilvl w:val="0"/>
          <w:numId w:val="27"/>
        </w:numPr>
        <w:spacing w:after="156"/>
        <w:ind w:left="660" w:firstLineChars="0"/>
      </w:pPr>
      <w:r>
        <w:rPr>
          <w:rFonts w:hint="eastAsia"/>
        </w:rPr>
        <w:t>督办提醒，系统自动生成督办提示短信和督办提示消息，分别通过短信平台和即时通讯工具等渠道推送给当前阶段负责人。</w:t>
      </w:r>
    </w:p>
    <w:p w14:paraId="44158B33" w14:textId="77777777" w:rsidR="003777A2" w:rsidRDefault="003777A2" w:rsidP="009B07A6">
      <w:pPr>
        <w:pStyle w:val="af9"/>
        <w:numPr>
          <w:ilvl w:val="0"/>
          <w:numId w:val="27"/>
        </w:numPr>
        <w:spacing w:after="156"/>
        <w:ind w:left="660" w:firstLineChars="0"/>
      </w:pPr>
      <w:r>
        <w:rPr>
          <w:rFonts w:hint="eastAsia"/>
        </w:rPr>
        <w:t>答复督办，案件当前阶段负责人接到督办提醒后，再待办任务中找到该案件点击答复督办按钮，回复案件处置进展情况。</w:t>
      </w:r>
    </w:p>
    <w:p w14:paraId="098A0E14" w14:textId="77777777" w:rsidR="00D566D7" w:rsidRDefault="003777A2" w:rsidP="009B07A6">
      <w:pPr>
        <w:pStyle w:val="af9"/>
        <w:numPr>
          <w:ilvl w:val="0"/>
          <w:numId w:val="27"/>
        </w:numPr>
        <w:spacing w:after="156"/>
        <w:ind w:left="660" w:firstLineChars="0"/>
      </w:pPr>
      <w:r>
        <w:rPr>
          <w:rFonts w:hint="eastAsia"/>
        </w:rPr>
        <w:t>督办案件查询，领导可以筛选自已督办的案件，查看督办回复意见，查看案件办理进度等信息。</w:t>
      </w:r>
      <w:r>
        <w:rPr>
          <w:rFonts w:hint="eastAsia"/>
        </w:rPr>
        <w:t xml:space="preserve"> </w:t>
      </w:r>
    </w:p>
    <w:p w14:paraId="104AD3FC" w14:textId="77777777" w:rsidR="002202ED" w:rsidRDefault="002202ED" w:rsidP="002202ED">
      <w:pPr>
        <w:pStyle w:val="af9"/>
        <w:spacing w:after="156"/>
        <w:ind w:firstLineChars="0"/>
        <w:jc w:val="both"/>
      </w:pPr>
      <w:r w:rsidRPr="00D566D7">
        <w:rPr>
          <w:rFonts w:hint="eastAsia"/>
          <w:noProof/>
          <w:lang w:bidi="ar-SA"/>
        </w:rPr>
        <w:drawing>
          <wp:inline distT="0" distB="0" distL="0" distR="0" wp14:anchorId="5A3DEA4A" wp14:editId="1451FB31">
            <wp:extent cx="5274310" cy="1672590"/>
            <wp:effectExtent l="0" t="0" r="2540" b="381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srcRect/>
                    <a:stretch>
                      <a:fillRect/>
                    </a:stretch>
                  </pic:blipFill>
                  <pic:spPr bwMode="auto">
                    <a:xfrm>
                      <a:off x="0" y="0"/>
                      <a:ext cx="5274310" cy="1672590"/>
                    </a:xfrm>
                    <a:prstGeom prst="rect">
                      <a:avLst/>
                    </a:prstGeom>
                    <a:noFill/>
                    <a:ln w="9525">
                      <a:noFill/>
                      <a:miter lim="800000"/>
                      <a:headEnd/>
                      <a:tailEnd/>
                    </a:ln>
                  </pic:spPr>
                </pic:pic>
              </a:graphicData>
            </a:graphic>
          </wp:inline>
        </w:drawing>
      </w:r>
    </w:p>
    <w:p w14:paraId="21B31F4C" w14:textId="77777777" w:rsidR="003777A2" w:rsidRDefault="00D566D7" w:rsidP="00D566D7">
      <w:pPr>
        <w:pStyle w:val="5"/>
      </w:pPr>
      <w:r>
        <w:rPr>
          <w:rFonts w:hint="eastAsia"/>
        </w:rPr>
        <w:t>领导专报</w:t>
      </w:r>
    </w:p>
    <w:p w14:paraId="6FC47BA7" w14:textId="77777777" w:rsidR="003777A2" w:rsidRDefault="003777A2" w:rsidP="009B07A6">
      <w:pPr>
        <w:pStyle w:val="af9"/>
        <w:numPr>
          <w:ilvl w:val="0"/>
          <w:numId w:val="28"/>
        </w:numPr>
        <w:spacing w:after="156"/>
        <w:ind w:left="660" w:firstLineChars="0"/>
      </w:pPr>
      <w:r>
        <w:rPr>
          <w:rFonts w:hint="eastAsia"/>
        </w:rPr>
        <w:t>系统能够按照预定的条件自动统计出领导关心的统计指标，并以图标加文字说明的。</w:t>
      </w:r>
    </w:p>
    <w:p w14:paraId="5FC895B9" w14:textId="77777777" w:rsidR="003777A2" w:rsidRDefault="003777A2" w:rsidP="009B07A6">
      <w:pPr>
        <w:pStyle w:val="af9"/>
        <w:numPr>
          <w:ilvl w:val="0"/>
          <w:numId w:val="28"/>
        </w:numPr>
        <w:spacing w:after="156"/>
        <w:ind w:left="660" w:firstLineChars="0"/>
      </w:pPr>
      <w:r>
        <w:rPr>
          <w:rFonts w:hint="eastAsia"/>
        </w:rPr>
        <w:t>可以根据预先设定的报表模版，按期自动生成领导专报，供领导批阅。</w:t>
      </w:r>
    </w:p>
    <w:p w14:paraId="2D24D551" w14:textId="77777777" w:rsidR="00B04D45" w:rsidRDefault="00B04D45" w:rsidP="008502B6">
      <w:pPr>
        <w:pStyle w:val="6"/>
        <w:ind w:left="671"/>
      </w:pPr>
      <w:r>
        <w:rPr>
          <w:rFonts w:hint="eastAsia"/>
        </w:rPr>
        <w:t>交互需求</w:t>
      </w:r>
    </w:p>
    <w:p w14:paraId="7918489B" w14:textId="77777777" w:rsidR="003777A2" w:rsidRDefault="003777A2" w:rsidP="001A126D">
      <w:pPr>
        <w:pStyle w:val="af9"/>
        <w:spacing w:after="156"/>
        <w:ind w:left="240" w:firstLine="560"/>
      </w:pPr>
      <w:r>
        <w:rPr>
          <w:rFonts w:hint="eastAsia"/>
          <w:noProof/>
          <w:lang w:bidi="ar-SA"/>
        </w:rPr>
        <w:drawing>
          <wp:inline distT="0" distB="0" distL="0" distR="0" wp14:anchorId="281E4644" wp14:editId="2C7A72C6">
            <wp:extent cx="5054207" cy="2245805"/>
            <wp:effectExtent l="1905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srcRect/>
                    <a:stretch>
                      <a:fillRect/>
                    </a:stretch>
                  </pic:blipFill>
                  <pic:spPr bwMode="auto">
                    <a:xfrm>
                      <a:off x="0" y="0"/>
                      <a:ext cx="5055193" cy="2246243"/>
                    </a:xfrm>
                    <a:prstGeom prst="rect">
                      <a:avLst/>
                    </a:prstGeom>
                    <a:noFill/>
                    <a:ln w="9525">
                      <a:noFill/>
                      <a:miter lim="800000"/>
                      <a:headEnd/>
                      <a:tailEnd/>
                    </a:ln>
                  </pic:spPr>
                </pic:pic>
              </a:graphicData>
            </a:graphic>
          </wp:inline>
        </w:drawing>
      </w:r>
    </w:p>
    <w:p w14:paraId="33A66DC0" w14:textId="77777777" w:rsidR="003777A2" w:rsidRDefault="003777A2" w:rsidP="001A126D">
      <w:pPr>
        <w:pStyle w:val="af9"/>
        <w:spacing w:after="156"/>
        <w:ind w:left="240" w:firstLine="560"/>
      </w:pPr>
      <w:r>
        <w:rPr>
          <w:rFonts w:hint="eastAsia"/>
        </w:rPr>
        <w:t>领导专报</w:t>
      </w:r>
    </w:p>
    <w:p w14:paraId="12CD39F1" w14:textId="77777777" w:rsidR="003777A2" w:rsidRDefault="003777A2" w:rsidP="001A126D">
      <w:pPr>
        <w:pStyle w:val="af9"/>
        <w:spacing w:after="156"/>
        <w:ind w:left="240" w:firstLine="560"/>
      </w:pPr>
      <w:r>
        <w:rPr>
          <w:noProof/>
          <w:lang w:bidi="ar-SA"/>
        </w:rPr>
        <w:drawing>
          <wp:inline distT="0" distB="0" distL="0" distR="0" wp14:anchorId="7091E820" wp14:editId="2882F76E">
            <wp:extent cx="5274310" cy="1524835"/>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srcRect/>
                    <a:stretch>
                      <a:fillRect/>
                    </a:stretch>
                  </pic:blipFill>
                  <pic:spPr bwMode="auto">
                    <a:xfrm>
                      <a:off x="0" y="0"/>
                      <a:ext cx="5274310" cy="1524835"/>
                    </a:xfrm>
                    <a:prstGeom prst="rect">
                      <a:avLst/>
                    </a:prstGeom>
                    <a:noFill/>
                    <a:ln w="9525">
                      <a:noFill/>
                      <a:miter lim="800000"/>
                      <a:headEnd/>
                      <a:tailEnd/>
                    </a:ln>
                  </pic:spPr>
                </pic:pic>
              </a:graphicData>
            </a:graphic>
          </wp:inline>
        </w:drawing>
      </w:r>
    </w:p>
    <w:p w14:paraId="66348833" w14:textId="77777777" w:rsidR="00B04D45" w:rsidRPr="00502361" w:rsidRDefault="00B04D45" w:rsidP="008502B6">
      <w:pPr>
        <w:pStyle w:val="a0"/>
        <w:ind w:left="240"/>
      </w:pPr>
    </w:p>
    <w:p w14:paraId="0859E878" w14:textId="77777777" w:rsidR="00B04D45" w:rsidRDefault="00B04D45" w:rsidP="008502B6">
      <w:pPr>
        <w:pStyle w:val="5"/>
        <w:ind w:left="671"/>
      </w:pPr>
      <w:r>
        <w:rPr>
          <w:rFonts w:hint="eastAsia"/>
        </w:rPr>
        <w:t>查询统计</w:t>
      </w:r>
    </w:p>
    <w:p w14:paraId="7C37F232" w14:textId="77777777" w:rsidR="00B04D45" w:rsidRDefault="00B04D45" w:rsidP="008502B6">
      <w:pPr>
        <w:pStyle w:val="6"/>
        <w:ind w:left="671"/>
      </w:pPr>
      <w:r>
        <w:rPr>
          <w:rFonts w:hint="eastAsia"/>
        </w:rPr>
        <w:t>需求描述</w:t>
      </w:r>
    </w:p>
    <w:p w14:paraId="0953679F" w14:textId="77777777" w:rsidR="00B04D45" w:rsidRDefault="00B04D45" w:rsidP="00893292">
      <w:pPr>
        <w:pStyle w:val="af9"/>
        <w:spacing w:after="156"/>
        <w:ind w:firstLine="560"/>
      </w:pPr>
      <w:r>
        <w:rPr>
          <w:rFonts w:hint="eastAsia"/>
        </w:rPr>
        <w:t>需要满足各级</w:t>
      </w:r>
      <w:r w:rsidR="00D566D7">
        <w:rPr>
          <w:rFonts w:hint="eastAsia"/>
        </w:rPr>
        <w:t>领导</w:t>
      </w:r>
      <w:r>
        <w:rPr>
          <w:rFonts w:hint="eastAsia"/>
        </w:rPr>
        <w:t>在移动终端的针对不同维度的数据进行查询统计的需求</w:t>
      </w:r>
      <w:r w:rsidR="003777A2">
        <w:rPr>
          <w:rFonts w:hint="eastAsia"/>
        </w:rPr>
        <w:t>并结合手机端屏幕尺寸的现状</w:t>
      </w:r>
      <w:r>
        <w:rPr>
          <w:rFonts w:hint="eastAsia"/>
        </w:rPr>
        <w:t>，</w:t>
      </w:r>
      <w:r w:rsidR="003777A2">
        <w:rPr>
          <w:rFonts w:hint="eastAsia"/>
        </w:rPr>
        <w:t>需对岗位、部门、区域的工作量、问题高发区域。来源。类别等核心指标进行统计，并结合</w:t>
      </w:r>
      <w:r>
        <w:rPr>
          <w:rFonts w:hint="eastAsia"/>
        </w:rPr>
        <w:t>统计图表及</w:t>
      </w:r>
      <w:r>
        <w:rPr>
          <w:rFonts w:hint="eastAsia"/>
        </w:rPr>
        <w:t>GIS</w:t>
      </w:r>
      <w:r>
        <w:rPr>
          <w:rFonts w:hint="eastAsia"/>
        </w:rPr>
        <w:t>地图进行数据展现。</w:t>
      </w:r>
    </w:p>
    <w:p w14:paraId="5FBAF130" w14:textId="77777777" w:rsidR="00B04D45" w:rsidRDefault="00B04D45" w:rsidP="008502B6">
      <w:pPr>
        <w:pStyle w:val="6"/>
        <w:ind w:left="671"/>
      </w:pPr>
      <w:r>
        <w:rPr>
          <w:rFonts w:hint="eastAsia"/>
        </w:rPr>
        <w:t>功能描述</w:t>
      </w:r>
    </w:p>
    <w:p w14:paraId="21C3A1A5" w14:textId="77777777" w:rsidR="003777A2" w:rsidRDefault="003777A2" w:rsidP="008502B6">
      <w:pPr>
        <w:pStyle w:val="af9"/>
        <w:numPr>
          <w:ilvl w:val="0"/>
          <w:numId w:val="5"/>
        </w:numPr>
        <w:spacing w:after="156"/>
        <w:ind w:left="660" w:firstLineChars="0"/>
      </w:pPr>
      <w:r>
        <w:rPr>
          <w:rFonts w:hint="eastAsia"/>
        </w:rPr>
        <w:t>工作量统计</w:t>
      </w:r>
    </w:p>
    <w:p w14:paraId="691CFD4C" w14:textId="77777777" w:rsidR="00B04D45" w:rsidRDefault="003777A2" w:rsidP="009B07A6">
      <w:pPr>
        <w:pStyle w:val="af9"/>
        <w:numPr>
          <w:ilvl w:val="0"/>
          <w:numId w:val="19"/>
        </w:numPr>
        <w:spacing w:after="156"/>
        <w:ind w:left="660" w:firstLineChars="0"/>
      </w:pPr>
      <w:r>
        <w:rPr>
          <w:rFonts w:hint="eastAsia"/>
        </w:rPr>
        <w:t>民情日志查询，各级</w:t>
      </w:r>
      <w:r w:rsidR="00B04D45">
        <w:rPr>
          <w:rFonts w:hint="eastAsia"/>
        </w:rPr>
        <w:t>用户可以</w:t>
      </w:r>
      <w:r>
        <w:rPr>
          <w:rFonts w:hint="eastAsia"/>
        </w:rPr>
        <w:t>根据详细各种查询条件，筛选辖区内</w:t>
      </w:r>
      <w:r w:rsidR="00B04D45">
        <w:rPr>
          <w:rFonts w:hint="eastAsia"/>
        </w:rPr>
        <w:t>的走访日志、社区民情案件</w:t>
      </w:r>
      <w:r>
        <w:rPr>
          <w:rFonts w:hint="eastAsia"/>
        </w:rPr>
        <w:t>。</w:t>
      </w:r>
    </w:p>
    <w:p w14:paraId="182E3BF5" w14:textId="77777777" w:rsidR="003777A2" w:rsidRDefault="003777A2" w:rsidP="009B07A6">
      <w:pPr>
        <w:pStyle w:val="af9"/>
        <w:numPr>
          <w:ilvl w:val="0"/>
          <w:numId w:val="19"/>
        </w:numPr>
        <w:spacing w:after="156"/>
        <w:ind w:left="660" w:firstLineChars="0"/>
      </w:pPr>
      <w:r>
        <w:rPr>
          <w:rFonts w:hint="eastAsia"/>
        </w:rPr>
        <w:t>区域工作量统计，各级中心用户可以对辖区内各区域的上报数、处置数、及时处置率、结案数、及时结案率等指标进行统计。</w:t>
      </w:r>
    </w:p>
    <w:p w14:paraId="40BED655" w14:textId="77777777" w:rsidR="003777A2" w:rsidRDefault="003777A2" w:rsidP="009B07A6">
      <w:pPr>
        <w:pStyle w:val="af9"/>
        <w:numPr>
          <w:ilvl w:val="0"/>
          <w:numId w:val="19"/>
        </w:numPr>
        <w:spacing w:after="156"/>
        <w:ind w:left="660" w:firstLineChars="0"/>
      </w:pPr>
      <w:r>
        <w:rPr>
          <w:rFonts w:hint="eastAsia"/>
        </w:rPr>
        <w:t>岗位工作量统计，各级中心用户可以对辖区内坐席员岗位、网格巡查岗位、社区工作者等岗位的工作量进统计。</w:t>
      </w:r>
    </w:p>
    <w:p w14:paraId="74315AC9" w14:textId="77777777" w:rsidR="003777A2" w:rsidRDefault="003777A2" w:rsidP="009B07A6">
      <w:pPr>
        <w:pStyle w:val="af9"/>
        <w:numPr>
          <w:ilvl w:val="0"/>
          <w:numId w:val="19"/>
        </w:numPr>
        <w:spacing w:after="156"/>
        <w:ind w:left="660" w:firstLineChars="0"/>
      </w:pPr>
      <w:r>
        <w:rPr>
          <w:rFonts w:hint="eastAsia"/>
        </w:rPr>
        <w:t>部门工作量统计，各级中心用户可以对辖区内的各级处置部门的处置数、及时处置率，重复派遣数、重复派遣率、被督办数、督办及时回复率、结案数、结案率等考核指标进行统计。</w:t>
      </w:r>
    </w:p>
    <w:p w14:paraId="2474BE0B" w14:textId="77777777" w:rsidR="003777A2" w:rsidRDefault="003777A2" w:rsidP="009B07A6">
      <w:pPr>
        <w:pStyle w:val="af9"/>
        <w:numPr>
          <w:ilvl w:val="0"/>
          <w:numId w:val="19"/>
        </w:numPr>
        <w:spacing w:after="156"/>
        <w:ind w:left="660" w:firstLineChars="0"/>
      </w:pPr>
      <w:r>
        <w:rPr>
          <w:rFonts w:hint="eastAsia"/>
        </w:rPr>
        <w:t>问题区域统计，各级中心用户对辖区内的案件，以区域为主线对案件的来源、类别、处置情况等指标进行统计。</w:t>
      </w:r>
    </w:p>
    <w:p w14:paraId="2DAB6A90" w14:textId="77777777" w:rsidR="003777A2" w:rsidRDefault="003777A2" w:rsidP="009B07A6">
      <w:pPr>
        <w:pStyle w:val="af9"/>
        <w:numPr>
          <w:ilvl w:val="0"/>
          <w:numId w:val="19"/>
        </w:numPr>
        <w:spacing w:after="156"/>
        <w:ind w:left="660" w:firstLineChars="0"/>
      </w:pPr>
      <w:r>
        <w:rPr>
          <w:rFonts w:hint="eastAsia"/>
        </w:rPr>
        <w:t>问题来源统计，各级中心用户对辖区内的案件，以来源为主线对区域、类别、处置情况等指标进行统计。</w:t>
      </w:r>
    </w:p>
    <w:p w14:paraId="2423E37E" w14:textId="77777777" w:rsidR="003777A2" w:rsidRDefault="003777A2" w:rsidP="009B07A6">
      <w:pPr>
        <w:pStyle w:val="af9"/>
        <w:numPr>
          <w:ilvl w:val="0"/>
          <w:numId w:val="19"/>
        </w:numPr>
        <w:spacing w:after="156"/>
        <w:ind w:left="660" w:firstLineChars="0"/>
      </w:pPr>
      <w:r>
        <w:rPr>
          <w:rFonts w:hint="eastAsia"/>
        </w:rPr>
        <w:t>问题类别统计，各级中心用户对辖区内的案件，以类别为主线对区域、来源、处置情况等指标进行统计</w:t>
      </w:r>
    </w:p>
    <w:p w14:paraId="0FDB0FB3" w14:textId="77777777" w:rsidR="00B04D45" w:rsidRDefault="003777A2" w:rsidP="009B07A6">
      <w:pPr>
        <w:pStyle w:val="af9"/>
        <w:numPr>
          <w:ilvl w:val="0"/>
          <w:numId w:val="19"/>
        </w:numPr>
        <w:spacing w:after="156"/>
        <w:ind w:left="660" w:firstLineChars="0"/>
      </w:pPr>
      <w:r>
        <w:rPr>
          <w:rFonts w:hint="eastAsia"/>
        </w:rPr>
        <w:t>高发问题统计，各级中心对辖区内的案件的高发区域、高发类别、高发来源及各类高发问题处置情况等指标进行统计。</w:t>
      </w:r>
      <w:r w:rsidR="00B04D45">
        <w:rPr>
          <w:rFonts w:hint="eastAsia"/>
        </w:rPr>
        <w:t>交互需求</w:t>
      </w:r>
    </w:p>
    <w:p w14:paraId="61F5FEF9" w14:textId="77777777" w:rsidR="00B04D45" w:rsidRDefault="003777A2" w:rsidP="001A126D">
      <w:pPr>
        <w:pStyle w:val="af9"/>
        <w:spacing w:after="156"/>
        <w:ind w:left="240" w:firstLine="560"/>
      </w:pPr>
      <w:r>
        <w:rPr>
          <w:rFonts w:hint="eastAsia"/>
          <w:noProof/>
          <w:lang w:bidi="ar-SA"/>
        </w:rPr>
        <w:drawing>
          <wp:inline distT="0" distB="0" distL="0" distR="0" wp14:anchorId="435B0EB4" wp14:editId="174FDDC5">
            <wp:extent cx="4464685" cy="2030408"/>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a:srcRect/>
                    <a:stretch>
                      <a:fillRect/>
                    </a:stretch>
                  </pic:blipFill>
                  <pic:spPr bwMode="auto">
                    <a:xfrm>
                      <a:off x="0" y="0"/>
                      <a:ext cx="4464685" cy="2030408"/>
                    </a:xfrm>
                    <a:prstGeom prst="rect">
                      <a:avLst/>
                    </a:prstGeom>
                    <a:noFill/>
                    <a:ln w="9525">
                      <a:noFill/>
                      <a:miter lim="800000"/>
                      <a:headEnd/>
                      <a:tailEnd/>
                    </a:ln>
                  </pic:spPr>
                </pic:pic>
              </a:graphicData>
            </a:graphic>
          </wp:inline>
        </w:drawing>
      </w:r>
    </w:p>
    <w:p w14:paraId="35437218" w14:textId="77777777" w:rsidR="003777A2" w:rsidRDefault="003777A2" w:rsidP="001A126D">
      <w:pPr>
        <w:pStyle w:val="af9"/>
        <w:spacing w:after="156"/>
        <w:ind w:left="240" w:firstLine="560"/>
      </w:pPr>
      <w:r>
        <w:rPr>
          <w:noProof/>
          <w:lang w:bidi="ar-SA"/>
        </w:rPr>
        <w:drawing>
          <wp:inline distT="0" distB="0" distL="0" distR="0" wp14:anchorId="6DFB81E4" wp14:editId="64B2F1ED">
            <wp:extent cx="4443735" cy="208306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7"/>
                    <a:srcRect/>
                    <a:stretch>
                      <a:fillRect/>
                    </a:stretch>
                  </pic:blipFill>
                  <pic:spPr bwMode="auto">
                    <a:xfrm>
                      <a:off x="0" y="0"/>
                      <a:ext cx="4443735" cy="2083060"/>
                    </a:xfrm>
                    <a:prstGeom prst="rect">
                      <a:avLst/>
                    </a:prstGeom>
                    <a:noFill/>
                    <a:ln w="9525">
                      <a:noFill/>
                      <a:miter lim="800000"/>
                      <a:headEnd/>
                      <a:tailEnd/>
                    </a:ln>
                  </pic:spPr>
                </pic:pic>
              </a:graphicData>
            </a:graphic>
          </wp:inline>
        </w:drawing>
      </w:r>
    </w:p>
    <w:p w14:paraId="777CE22D" w14:textId="77777777" w:rsidR="003777A2" w:rsidRDefault="003777A2" w:rsidP="001A126D">
      <w:pPr>
        <w:pStyle w:val="af9"/>
        <w:spacing w:after="156"/>
        <w:ind w:left="240" w:firstLine="560"/>
      </w:pPr>
      <w:r>
        <w:rPr>
          <w:rFonts w:hint="eastAsia"/>
          <w:noProof/>
          <w:lang w:bidi="ar-SA"/>
        </w:rPr>
        <w:drawing>
          <wp:inline distT="0" distB="0" distL="0" distR="0" wp14:anchorId="3FF7F2BB" wp14:editId="2627BD69">
            <wp:extent cx="4919448" cy="1320451"/>
            <wp:effectExtent l="19050" t="0" r="0" b="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8"/>
                    <a:srcRect/>
                    <a:stretch>
                      <a:fillRect/>
                    </a:stretch>
                  </pic:blipFill>
                  <pic:spPr bwMode="auto">
                    <a:xfrm>
                      <a:off x="0" y="0"/>
                      <a:ext cx="4919448" cy="1320451"/>
                    </a:xfrm>
                    <a:prstGeom prst="rect">
                      <a:avLst/>
                    </a:prstGeom>
                    <a:noFill/>
                    <a:ln w="9525">
                      <a:noFill/>
                      <a:miter lim="800000"/>
                      <a:headEnd/>
                      <a:tailEnd/>
                    </a:ln>
                  </pic:spPr>
                </pic:pic>
              </a:graphicData>
            </a:graphic>
          </wp:inline>
        </w:drawing>
      </w:r>
    </w:p>
    <w:p w14:paraId="0CFDC1ED" w14:textId="77777777" w:rsidR="003777A2" w:rsidRDefault="003777A2" w:rsidP="001A126D">
      <w:pPr>
        <w:pStyle w:val="af9"/>
        <w:spacing w:after="156"/>
        <w:ind w:left="240" w:firstLine="560"/>
      </w:pPr>
      <w:r>
        <w:rPr>
          <w:noProof/>
          <w:lang w:bidi="ar-SA"/>
        </w:rPr>
        <w:drawing>
          <wp:inline distT="0" distB="0" distL="0" distR="0" wp14:anchorId="5D9A37F0" wp14:editId="0060E761">
            <wp:extent cx="4701130" cy="1919324"/>
            <wp:effectExtent l="19050" t="0" r="4220" b="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srcRect/>
                    <a:stretch>
                      <a:fillRect/>
                    </a:stretch>
                  </pic:blipFill>
                  <pic:spPr bwMode="auto">
                    <a:xfrm>
                      <a:off x="0" y="0"/>
                      <a:ext cx="4702628" cy="1919936"/>
                    </a:xfrm>
                    <a:prstGeom prst="rect">
                      <a:avLst/>
                    </a:prstGeom>
                    <a:noFill/>
                    <a:ln w="9525">
                      <a:noFill/>
                      <a:miter lim="800000"/>
                      <a:headEnd/>
                      <a:tailEnd/>
                    </a:ln>
                  </pic:spPr>
                </pic:pic>
              </a:graphicData>
            </a:graphic>
          </wp:inline>
        </w:drawing>
      </w:r>
    </w:p>
    <w:p w14:paraId="7E055206" w14:textId="77777777" w:rsidR="003777A2" w:rsidRDefault="003777A2" w:rsidP="001A126D">
      <w:pPr>
        <w:pStyle w:val="af9"/>
        <w:spacing w:after="156"/>
        <w:ind w:left="240" w:firstLine="560"/>
      </w:pPr>
    </w:p>
    <w:p w14:paraId="2D28A179" w14:textId="77777777" w:rsidR="00B04D45" w:rsidRDefault="00B04D45" w:rsidP="008502B6">
      <w:pPr>
        <w:pStyle w:val="5"/>
        <w:ind w:left="671"/>
      </w:pPr>
      <w:r>
        <w:rPr>
          <w:rFonts w:hint="eastAsia"/>
        </w:rPr>
        <w:t>考核评价</w:t>
      </w:r>
    </w:p>
    <w:p w14:paraId="0AC76B03" w14:textId="77777777" w:rsidR="00B04D45" w:rsidRDefault="00B04D45" w:rsidP="008502B6">
      <w:pPr>
        <w:pStyle w:val="6"/>
        <w:ind w:left="671"/>
      </w:pPr>
      <w:r>
        <w:rPr>
          <w:rFonts w:hint="eastAsia"/>
        </w:rPr>
        <w:t>需求描述</w:t>
      </w:r>
    </w:p>
    <w:p w14:paraId="1F611394" w14:textId="77777777" w:rsidR="00B04D45" w:rsidRPr="00A40297" w:rsidRDefault="00B04D45" w:rsidP="00893292">
      <w:pPr>
        <w:pStyle w:val="af9"/>
        <w:spacing w:after="156"/>
        <w:ind w:firstLine="560"/>
      </w:pPr>
      <w:r>
        <w:rPr>
          <w:rFonts w:hint="eastAsia"/>
        </w:rPr>
        <w:t>需要满足各级领导移动考核的需求，各级领导可以对辖区内的人和事进行考核。按照考核内容可以划分区域考核、岗位考核、部门考核等考核纬度。系统需要根据监督指挥中心制定的考核管理办法，出具考核报表。</w:t>
      </w:r>
    </w:p>
    <w:p w14:paraId="6A38E529" w14:textId="77777777" w:rsidR="00B04D45" w:rsidRDefault="00B04D45" w:rsidP="008502B6">
      <w:pPr>
        <w:pStyle w:val="6"/>
        <w:ind w:left="671"/>
      </w:pPr>
      <w:r>
        <w:rPr>
          <w:rFonts w:hint="eastAsia"/>
        </w:rPr>
        <w:t>功能描述</w:t>
      </w:r>
    </w:p>
    <w:p w14:paraId="23BC5247" w14:textId="77777777" w:rsidR="00B04D45" w:rsidRDefault="00B04D45" w:rsidP="008502B6">
      <w:pPr>
        <w:pStyle w:val="af9"/>
        <w:numPr>
          <w:ilvl w:val="0"/>
          <w:numId w:val="5"/>
        </w:numPr>
        <w:spacing w:after="156"/>
        <w:ind w:left="660" w:firstLineChars="0"/>
      </w:pPr>
      <w:r>
        <w:rPr>
          <w:rFonts w:hint="eastAsia"/>
        </w:rPr>
        <w:t>区域考核评价</w:t>
      </w:r>
    </w:p>
    <w:p w14:paraId="0AAD355A" w14:textId="77777777" w:rsidR="00B04D45" w:rsidRDefault="00B04D45" w:rsidP="009B07A6">
      <w:pPr>
        <w:pStyle w:val="af9"/>
        <w:numPr>
          <w:ilvl w:val="0"/>
          <w:numId w:val="15"/>
        </w:numPr>
        <w:spacing w:after="156"/>
        <w:ind w:left="660" w:firstLineChars="0"/>
      </w:pPr>
      <w:r>
        <w:rPr>
          <w:rFonts w:hint="eastAsia"/>
        </w:rPr>
        <w:t>社区工作委员会用户可以统计辖区内各社区的工作量进行考核，具体考核指标需要参照用户的考核管理办法。</w:t>
      </w:r>
    </w:p>
    <w:p w14:paraId="31E48315" w14:textId="77777777" w:rsidR="00B04D45" w:rsidRDefault="00B04D45" w:rsidP="009B07A6">
      <w:pPr>
        <w:pStyle w:val="af9"/>
        <w:numPr>
          <w:ilvl w:val="0"/>
          <w:numId w:val="15"/>
        </w:numPr>
        <w:spacing w:after="156"/>
        <w:ind w:left="660" w:firstLineChars="0"/>
      </w:pPr>
      <w:r>
        <w:rPr>
          <w:rFonts w:hint="eastAsia"/>
        </w:rPr>
        <w:t xml:space="preserve"> </w:t>
      </w:r>
      <w:r>
        <w:rPr>
          <w:rFonts w:hint="eastAsia"/>
        </w:rPr>
        <w:t>区级用户可以统计辖区内工作委员会进行考核。具体考核指标需要参照用户的考核管理办法。</w:t>
      </w:r>
    </w:p>
    <w:p w14:paraId="268577C0" w14:textId="77777777" w:rsidR="00B04D45" w:rsidRDefault="00B04D45" w:rsidP="008502B6">
      <w:pPr>
        <w:pStyle w:val="af9"/>
        <w:numPr>
          <w:ilvl w:val="0"/>
          <w:numId w:val="5"/>
        </w:numPr>
        <w:spacing w:after="156"/>
        <w:ind w:left="660" w:firstLineChars="0"/>
      </w:pPr>
      <w:r>
        <w:rPr>
          <w:rFonts w:hint="eastAsia"/>
        </w:rPr>
        <w:t>岗位考核评价</w:t>
      </w:r>
    </w:p>
    <w:p w14:paraId="694FC049" w14:textId="77777777" w:rsidR="00B04D45" w:rsidRDefault="00B04D45" w:rsidP="009B07A6">
      <w:pPr>
        <w:pStyle w:val="af9"/>
        <w:numPr>
          <w:ilvl w:val="0"/>
          <w:numId w:val="16"/>
        </w:numPr>
        <w:spacing w:after="156"/>
        <w:ind w:left="660" w:firstLineChars="0"/>
      </w:pPr>
      <w:r>
        <w:rPr>
          <w:rFonts w:hint="eastAsia"/>
        </w:rPr>
        <w:t>社区用户可以对各岗位人员的工作进行考核，具体考核指标需要参照用户的考核管理办法。</w:t>
      </w:r>
    </w:p>
    <w:p w14:paraId="3390B1EC" w14:textId="77777777" w:rsidR="00B04D45" w:rsidRDefault="00B04D45" w:rsidP="009B07A6">
      <w:pPr>
        <w:pStyle w:val="af9"/>
        <w:numPr>
          <w:ilvl w:val="0"/>
          <w:numId w:val="16"/>
        </w:numPr>
        <w:spacing w:after="156"/>
        <w:ind w:left="660" w:firstLineChars="0"/>
      </w:pPr>
      <w:r>
        <w:rPr>
          <w:rFonts w:hint="eastAsia"/>
        </w:rPr>
        <w:t>社区工作委员会可以对分中心坐席人员的工作进行考核，具体考核指标需要参照用户的考核管理办法。</w:t>
      </w:r>
    </w:p>
    <w:p w14:paraId="510678CF" w14:textId="77777777" w:rsidR="00B04D45" w:rsidRDefault="00B04D45" w:rsidP="009B07A6">
      <w:pPr>
        <w:pStyle w:val="af9"/>
        <w:numPr>
          <w:ilvl w:val="0"/>
          <w:numId w:val="15"/>
        </w:numPr>
        <w:spacing w:after="156"/>
        <w:ind w:left="660" w:firstLineChars="0"/>
      </w:pPr>
      <w:r>
        <w:rPr>
          <w:rFonts w:hint="eastAsia"/>
        </w:rPr>
        <w:t>区级用户可以对指挥中心坐席人员的工作进行考核，具体考核指标需要参照用户的考核管理办法。</w:t>
      </w:r>
    </w:p>
    <w:p w14:paraId="00558162" w14:textId="77777777" w:rsidR="00B04D45" w:rsidRDefault="00B04D45" w:rsidP="009B07A6">
      <w:pPr>
        <w:pStyle w:val="af9"/>
        <w:numPr>
          <w:ilvl w:val="0"/>
          <w:numId w:val="15"/>
        </w:numPr>
        <w:spacing w:after="156"/>
        <w:ind w:left="660" w:firstLineChars="0"/>
      </w:pPr>
      <w:r>
        <w:rPr>
          <w:rFonts w:hint="eastAsia"/>
        </w:rPr>
        <w:t>社会工作者考核，具体考核指标需要参照用户的考核管理办法。</w:t>
      </w:r>
    </w:p>
    <w:p w14:paraId="6B513A75" w14:textId="77777777" w:rsidR="00B04D45" w:rsidRDefault="00B04D45" w:rsidP="008502B6">
      <w:pPr>
        <w:pStyle w:val="af9"/>
        <w:numPr>
          <w:ilvl w:val="0"/>
          <w:numId w:val="5"/>
        </w:numPr>
        <w:spacing w:after="156"/>
        <w:ind w:left="660" w:firstLineChars="0"/>
      </w:pPr>
      <w:r>
        <w:rPr>
          <w:rFonts w:hint="eastAsia"/>
        </w:rPr>
        <w:t>部门考核评价</w:t>
      </w:r>
    </w:p>
    <w:p w14:paraId="263C7AA4" w14:textId="77777777" w:rsidR="00B04D45" w:rsidRDefault="00B04D45" w:rsidP="009B07A6">
      <w:pPr>
        <w:pStyle w:val="af9"/>
        <w:numPr>
          <w:ilvl w:val="0"/>
          <w:numId w:val="17"/>
        </w:numPr>
        <w:spacing w:after="156"/>
        <w:ind w:left="660" w:firstLineChars="0"/>
      </w:pPr>
      <w:r>
        <w:rPr>
          <w:rFonts w:hint="eastAsia"/>
        </w:rPr>
        <w:t>区级委办局考核，具体考核指标需要参照用户的考核管理办法。</w:t>
      </w:r>
    </w:p>
    <w:p w14:paraId="7939A93C" w14:textId="77777777" w:rsidR="00B04D45" w:rsidRDefault="00B04D45" w:rsidP="009B07A6">
      <w:pPr>
        <w:pStyle w:val="af9"/>
        <w:numPr>
          <w:ilvl w:val="0"/>
          <w:numId w:val="17"/>
        </w:numPr>
        <w:spacing w:after="156"/>
        <w:ind w:left="660" w:firstLineChars="0"/>
      </w:pPr>
      <w:r>
        <w:rPr>
          <w:rFonts w:hint="eastAsia"/>
        </w:rPr>
        <w:t>社区工作委员会处置部门部门考，具体考核指标需要参照用户的考核管理办法。</w:t>
      </w:r>
    </w:p>
    <w:p w14:paraId="341E63D3" w14:textId="77777777" w:rsidR="00B04D45" w:rsidRDefault="00B04D45" w:rsidP="008502B6">
      <w:pPr>
        <w:pStyle w:val="5"/>
        <w:ind w:left="671"/>
      </w:pPr>
      <w:r>
        <w:rPr>
          <w:rFonts w:hint="eastAsia"/>
        </w:rPr>
        <w:t>监督指挥</w:t>
      </w:r>
    </w:p>
    <w:p w14:paraId="0CE86767" w14:textId="77777777" w:rsidR="00B04D45" w:rsidRDefault="00B04D45" w:rsidP="008502B6">
      <w:pPr>
        <w:pStyle w:val="6"/>
        <w:ind w:left="671"/>
      </w:pPr>
      <w:r>
        <w:rPr>
          <w:rFonts w:hint="eastAsia"/>
        </w:rPr>
        <w:t>需求描述</w:t>
      </w:r>
    </w:p>
    <w:p w14:paraId="4AD3946A" w14:textId="77777777" w:rsidR="00B04D45" w:rsidRDefault="00B04D45" w:rsidP="00893292">
      <w:pPr>
        <w:pStyle w:val="af9"/>
        <w:spacing w:after="156"/>
        <w:ind w:firstLine="560"/>
      </w:pPr>
      <w:r>
        <w:rPr>
          <w:rFonts w:hint="eastAsia"/>
        </w:rPr>
        <w:t>该模块的地图需要支持有二维地图、</w:t>
      </w:r>
      <w:r>
        <w:rPr>
          <w:rFonts w:hint="eastAsia"/>
        </w:rPr>
        <w:t>2.5D</w:t>
      </w:r>
      <w:r>
        <w:rPr>
          <w:rFonts w:hint="eastAsia"/>
        </w:rPr>
        <w:t>、实景地图切换，</w:t>
      </w:r>
      <w:r>
        <w:rPr>
          <w:rFonts w:hint="eastAsia"/>
        </w:rPr>
        <w:t>GPS</w:t>
      </w:r>
      <w:r>
        <w:rPr>
          <w:rFonts w:hint="eastAsia"/>
        </w:rPr>
        <w:t>定位、地址查询、兴趣点查询等基本功能，为满足各级领导移动视察办公需求，还需要结合</w:t>
      </w:r>
      <w:r>
        <w:rPr>
          <w:rFonts w:hint="eastAsia"/>
        </w:rPr>
        <w:t>GIS</w:t>
      </w:r>
      <w:r>
        <w:rPr>
          <w:rFonts w:hint="eastAsia"/>
        </w:rPr>
        <w:t>及各种统计图标直观的展示网格划分情况、各网格配置人员在岗情况及移动轨迹播放、当前位置特定范围内网格人员定位、当前位置特定值范围内的案件定位、案件筛选（各种筛选条件）及案件浏览及办理进度信息展示、选定范围高发问题统计及定位、视频监控分布情况、视频查看等功能。</w:t>
      </w:r>
    </w:p>
    <w:p w14:paraId="31F1709D" w14:textId="77777777" w:rsidR="00B04D45" w:rsidRDefault="00B04D45" w:rsidP="008502B6">
      <w:pPr>
        <w:pStyle w:val="6"/>
        <w:ind w:left="671"/>
      </w:pPr>
      <w:r>
        <w:rPr>
          <w:rFonts w:hint="eastAsia"/>
        </w:rPr>
        <w:t>功能描述</w:t>
      </w:r>
    </w:p>
    <w:p w14:paraId="167A032A" w14:textId="77777777" w:rsidR="00B04D45" w:rsidRDefault="00B04D45" w:rsidP="008502B6">
      <w:pPr>
        <w:pStyle w:val="af9"/>
        <w:numPr>
          <w:ilvl w:val="0"/>
          <w:numId w:val="5"/>
        </w:numPr>
        <w:spacing w:after="156"/>
        <w:ind w:left="660" w:firstLineChars="0"/>
      </w:pPr>
      <w:r>
        <w:rPr>
          <w:rFonts w:hint="eastAsia"/>
        </w:rPr>
        <w:t>地图基本功能</w:t>
      </w:r>
    </w:p>
    <w:p w14:paraId="61D82AB6" w14:textId="77777777" w:rsidR="00B04D45" w:rsidRDefault="00B04D45" w:rsidP="009B07A6">
      <w:pPr>
        <w:pStyle w:val="af9"/>
        <w:numPr>
          <w:ilvl w:val="0"/>
          <w:numId w:val="13"/>
        </w:numPr>
        <w:spacing w:after="156"/>
        <w:ind w:left="660" w:firstLineChars="0"/>
      </w:pPr>
      <w:r>
        <w:rPr>
          <w:rFonts w:hint="eastAsia"/>
        </w:rPr>
        <w:t>支持二维地图、</w:t>
      </w:r>
      <w:r>
        <w:rPr>
          <w:rFonts w:hint="eastAsia"/>
        </w:rPr>
        <w:t>2.5D</w:t>
      </w:r>
      <w:r>
        <w:rPr>
          <w:rFonts w:hint="eastAsia"/>
        </w:rPr>
        <w:t>地图、实景无缝切换、地图缩放、测量工具</w:t>
      </w:r>
    </w:p>
    <w:p w14:paraId="3CEB7AC2" w14:textId="77777777" w:rsidR="00B04D45" w:rsidRDefault="00B04D45" w:rsidP="009B07A6">
      <w:pPr>
        <w:pStyle w:val="af9"/>
        <w:numPr>
          <w:ilvl w:val="0"/>
          <w:numId w:val="13"/>
        </w:numPr>
        <w:spacing w:after="156"/>
        <w:ind w:left="660" w:firstLineChars="0"/>
      </w:pPr>
      <w:r>
        <w:rPr>
          <w:rFonts w:hint="eastAsia"/>
        </w:rPr>
        <w:t>支持</w:t>
      </w:r>
      <w:r>
        <w:rPr>
          <w:rFonts w:hint="eastAsia"/>
        </w:rPr>
        <w:t>GPS</w:t>
      </w:r>
      <w:r>
        <w:rPr>
          <w:rFonts w:hint="eastAsia"/>
        </w:rPr>
        <w:t>定位功能</w:t>
      </w:r>
    </w:p>
    <w:p w14:paraId="30D13ADF" w14:textId="77777777" w:rsidR="00B04D45" w:rsidRDefault="00B04D45" w:rsidP="009B07A6">
      <w:pPr>
        <w:pStyle w:val="af9"/>
        <w:numPr>
          <w:ilvl w:val="0"/>
          <w:numId w:val="13"/>
        </w:numPr>
        <w:spacing w:after="156"/>
        <w:ind w:left="660" w:firstLineChars="0"/>
      </w:pPr>
      <w:r>
        <w:rPr>
          <w:rFonts w:hint="eastAsia"/>
        </w:rPr>
        <w:t>支持兴趣点查询、地址查询</w:t>
      </w:r>
    </w:p>
    <w:p w14:paraId="65CC410B" w14:textId="77777777" w:rsidR="00B04D45" w:rsidRDefault="00B04D45" w:rsidP="008502B6">
      <w:pPr>
        <w:pStyle w:val="af9"/>
        <w:numPr>
          <w:ilvl w:val="0"/>
          <w:numId w:val="5"/>
        </w:numPr>
        <w:spacing w:after="156"/>
        <w:ind w:left="660" w:firstLineChars="0"/>
      </w:pPr>
      <w:r>
        <w:rPr>
          <w:rFonts w:hint="eastAsia"/>
        </w:rPr>
        <w:t>人员监控</w:t>
      </w:r>
    </w:p>
    <w:p w14:paraId="67E84080" w14:textId="77777777" w:rsidR="00B04D45" w:rsidRPr="00B300B0" w:rsidRDefault="00B04D45" w:rsidP="009B07A6">
      <w:pPr>
        <w:pStyle w:val="af9"/>
        <w:numPr>
          <w:ilvl w:val="0"/>
          <w:numId w:val="7"/>
        </w:numPr>
        <w:spacing w:after="156"/>
        <w:ind w:left="660" w:firstLineChars="0"/>
      </w:pPr>
      <w:r w:rsidRPr="00B300B0">
        <w:rPr>
          <w:rFonts w:hint="eastAsia"/>
        </w:rPr>
        <w:t>各社区概况、网格配置人员在岗情况、人员信息浏览（移动轨迹播放</w:t>
      </w:r>
      <w:r w:rsidR="00AC04FD" w:rsidRPr="00B300B0">
        <w:rPr>
          <w:rFonts w:hint="eastAsia"/>
        </w:rPr>
        <w:t>（改成当前定位）</w:t>
      </w:r>
      <w:r w:rsidRPr="00B300B0">
        <w:rPr>
          <w:rFonts w:hint="eastAsia"/>
        </w:rPr>
        <w:t>、社区民意跟踪）</w:t>
      </w:r>
    </w:p>
    <w:p w14:paraId="53FF51DB" w14:textId="77777777" w:rsidR="00B04D45" w:rsidRPr="00B300B0" w:rsidRDefault="00B04D45" w:rsidP="009B07A6">
      <w:pPr>
        <w:pStyle w:val="af9"/>
        <w:numPr>
          <w:ilvl w:val="0"/>
          <w:numId w:val="7"/>
        </w:numPr>
        <w:spacing w:after="156"/>
        <w:ind w:left="660" w:firstLineChars="0"/>
      </w:pPr>
      <w:r w:rsidRPr="00B300B0">
        <w:rPr>
          <w:rFonts w:hint="eastAsia"/>
        </w:rPr>
        <w:t>当前社区概况、网格配置人员在岗情况、人员信息浏览（移动轨迹播放、社区民意跟踪）</w:t>
      </w:r>
    </w:p>
    <w:p w14:paraId="04F412DB" w14:textId="77777777" w:rsidR="00B04D45" w:rsidRDefault="00B04D45" w:rsidP="008502B6">
      <w:pPr>
        <w:pStyle w:val="af9"/>
        <w:numPr>
          <w:ilvl w:val="0"/>
          <w:numId w:val="5"/>
        </w:numPr>
        <w:spacing w:after="156"/>
        <w:ind w:left="660" w:firstLineChars="0"/>
      </w:pPr>
      <w:r>
        <w:rPr>
          <w:rFonts w:hint="eastAsia"/>
        </w:rPr>
        <w:t>案件监控</w:t>
      </w:r>
    </w:p>
    <w:p w14:paraId="22841C4C" w14:textId="77777777" w:rsidR="00B04D45" w:rsidRDefault="00B04D45" w:rsidP="009B07A6">
      <w:pPr>
        <w:pStyle w:val="af9"/>
        <w:numPr>
          <w:ilvl w:val="0"/>
          <w:numId w:val="8"/>
        </w:numPr>
        <w:spacing w:after="156"/>
        <w:ind w:left="660" w:firstLineChars="0"/>
      </w:pPr>
      <w:r>
        <w:rPr>
          <w:rFonts w:hint="eastAsia"/>
        </w:rPr>
        <w:t>超时案件、延期案件、挂账案件、督办案件、重大紧急案件（案件信息浏览，案件现场督办）</w:t>
      </w:r>
    </w:p>
    <w:p w14:paraId="413E670D" w14:textId="77777777" w:rsidR="00B04D45" w:rsidRDefault="00B04D45" w:rsidP="009B07A6">
      <w:pPr>
        <w:pStyle w:val="af9"/>
        <w:numPr>
          <w:ilvl w:val="0"/>
          <w:numId w:val="8"/>
        </w:numPr>
        <w:spacing w:after="156"/>
        <w:ind w:left="660" w:firstLineChars="0"/>
      </w:pPr>
      <w:r>
        <w:rPr>
          <w:rFonts w:hint="eastAsia"/>
        </w:rPr>
        <w:t>特定范围内超时案件、延期案件、挂账案件、督办案件、重大紧急案件</w:t>
      </w:r>
    </w:p>
    <w:p w14:paraId="12043697" w14:textId="77777777" w:rsidR="00B04D45" w:rsidRDefault="00B04D45" w:rsidP="008502B6">
      <w:pPr>
        <w:pStyle w:val="af9"/>
        <w:numPr>
          <w:ilvl w:val="0"/>
          <w:numId w:val="5"/>
        </w:numPr>
        <w:spacing w:after="156"/>
        <w:ind w:left="660" w:firstLineChars="0"/>
      </w:pPr>
      <w:r>
        <w:rPr>
          <w:rFonts w:hint="eastAsia"/>
        </w:rPr>
        <w:t>高发统计</w:t>
      </w:r>
    </w:p>
    <w:p w14:paraId="46AF02AA" w14:textId="77777777" w:rsidR="00B04D45" w:rsidRDefault="00B04D45" w:rsidP="009B07A6">
      <w:pPr>
        <w:pStyle w:val="af9"/>
        <w:numPr>
          <w:ilvl w:val="0"/>
          <w:numId w:val="9"/>
        </w:numPr>
        <w:spacing w:after="156"/>
        <w:ind w:left="660" w:firstLineChars="0"/>
      </w:pPr>
      <w:r>
        <w:rPr>
          <w:rFonts w:hint="eastAsia"/>
        </w:rPr>
        <w:t>各类高发案件统计</w:t>
      </w:r>
      <w:r w:rsidR="003777A2">
        <w:rPr>
          <w:rFonts w:hint="eastAsia"/>
        </w:rPr>
        <w:t>，高发区域、高发来源、高发类别</w:t>
      </w:r>
    </w:p>
    <w:p w14:paraId="43061C5C" w14:textId="77777777" w:rsidR="00B04D45" w:rsidRDefault="00B04D45" w:rsidP="009B07A6">
      <w:pPr>
        <w:pStyle w:val="af9"/>
        <w:numPr>
          <w:ilvl w:val="0"/>
          <w:numId w:val="9"/>
        </w:numPr>
        <w:spacing w:after="156"/>
        <w:ind w:left="660" w:firstLineChars="0"/>
      </w:pPr>
      <w:r>
        <w:rPr>
          <w:rFonts w:hint="eastAsia"/>
        </w:rPr>
        <w:t>特定范围内高发案件</w:t>
      </w:r>
    </w:p>
    <w:p w14:paraId="5C7ABEC6" w14:textId="77777777" w:rsidR="00B04D45" w:rsidRDefault="00B04D45" w:rsidP="008502B6">
      <w:pPr>
        <w:pStyle w:val="af9"/>
        <w:numPr>
          <w:ilvl w:val="0"/>
          <w:numId w:val="5"/>
        </w:numPr>
        <w:spacing w:after="156"/>
        <w:ind w:left="660" w:firstLineChars="0"/>
      </w:pPr>
      <w:r>
        <w:rPr>
          <w:rFonts w:hint="eastAsia"/>
        </w:rPr>
        <w:t>视频监控</w:t>
      </w:r>
    </w:p>
    <w:p w14:paraId="6BF5AB76" w14:textId="77777777" w:rsidR="00B04D45" w:rsidRDefault="00B04D45" w:rsidP="009B07A6">
      <w:pPr>
        <w:pStyle w:val="af9"/>
        <w:numPr>
          <w:ilvl w:val="0"/>
          <w:numId w:val="10"/>
        </w:numPr>
        <w:spacing w:after="156"/>
        <w:ind w:left="660" w:firstLineChars="0"/>
      </w:pPr>
      <w:r>
        <w:rPr>
          <w:rFonts w:hint="eastAsia"/>
        </w:rPr>
        <w:t>视频探头分布情况、视频播放</w:t>
      </w:r>
    </w:p>
    <w:p w14:paraId="4ABFBF88" w14:textId="77777777" w:rsidR="003777A2" w:rsidRDefault="003777A2" w:rsidP="008502B6">
      <w:pPr>
        <w:pStyle w:val="af9"/>
        <w:numPr>
          <w:ilvl w:val="0"/>
          <w:numId w:val="5"/>
        </w:numPr>
        <w:spacing w:after="156"/>
        <w:ind w:left="660" w:firstLineChars="0"/>
      </w:pPr>
      <w:r>
        <w:rPr>
          <w:rFonts w:hint="eastAsia"/>
        </w:rPr>
        <w:t>网格信息</w:t>
      </w:r>
    </w:p>
    <w:p w14:paraId="3923B360" w14:textId="77777777" w:rsidR="003777A2" w:rsidRPr="000D41B0" w:rsidRDefault="003777A2" w:rsidP="001A126D">
      <w:pPr>
        <w:pStyle w:val="af9"/>
        <w:spacing w:after="156"/>
        <w:ind w:firstLine="560"/>
      </w:pPr>
      <w:r w:rsidRPr="000D41B0">
        <w:rPr>
          <w:rFonts w:hint="eastAsia"/>
        </w:rPr>
        <w:t>可以自上而下逐层钻取社区力量、日志数、案件数，到社区层级可以查看社区范围、社区概况、社区组织机构等信息</w:t>
      </w:r>
      <w:r w:rsidR="000D41B0">
        <w:rPr>
          <w:rFonts w:hint="eastAsia"/>
        </w:rPr>
        <w:t>。</w:t>
      </w:r>
    </w:p>
    <w:p w14:paraId="29A54417" w14:textId="77777777" w:rsidR="00B04D45" w:rsidRDefault="00B04D45" w:rsidP="000D41B0">
      <w:pPr>
        <w:pStyle w:val="af9"/>
        <w:numPr>
          <w:ilvl w:val="0"/>
          <w:numId w:val="5"/>
        </w:numPr>
        <w:spacing w:after="156"/>
        <w:ind w:left="660" w:firstLineChars="0"/>
      </w:pPr>
      <w:r>
        <w:rPr>
          <w:rFonts w:hint="eastAsia"/>
        </w:rPr>
        <w:t>交互需求</w:t>
      </w:r>
    </w:p>
    <w:p w14:paraId="4431F481" w14:textId="77777777" w:rsidR="00B04D45" w:rsidRPr="00A1552C" w:rsidRDefault="00B04D45" w:rsidP="008502B6">
      <w:pPr>
        <w:ind w:left="240"/>
        <w:rPr>
          <w:rFonts w:ascii="宋体" w:hAnsi="宋体" w:cs="宋体"/>
          <w:kern w:val="0"/>
          <w:szCs w:val="24"/>
        </w:rPr>
      </w:pPr>
      <w:r w:rsidRPr="00D16923">
        <w:t xml:space="preserve"> </w:t>
      </w:r>
      <w:r>
        <w:rPr>
          <w:rFonts w:ascii="宋体" w:hAnsi="宋体" w:cs="宋体"/>
          <w:noProof/>
          <w:kern w:val="0"/>
          <w:szCs w:val="24"/>
        </w:rPr>
        <w:drawing>
          <wp:inline distT="0" distB="0" distL="0" distR="0" wp14:anchorId="20992B03" wp14:editId="2F13E377">
            <wp:extent cx="5886450" cy="3552825"/>
            <wp:effectExtent l="19050" t="0" r="0" b="0"/>
            <wp:docPr id="37" name="图片 4" descr="C:\Users\zhang_linlin\AppData\Roaming\Tencent\Users\80819268\QQ\WinTemp\RichOle\H5U4_8(I@[J_6Z$WRW))0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_linlin\AppData\Roaming\Tencent\Users\80819268\QQ\WinTemp\RichOle\H5U4_8(I@[J_6Z$WRW))0R6.jpg"/>
                    <pic:cNvPicPr>
                      <a:picLocks noChangeAspect="1" noChangeArrowheads="1"/>
                    </pic:cNvPicPr>
                  </pic:nvPicPr>
                  <pic:blipFill>
                    <a:blip r:embed="rId110"/>
                    <a:srcRect/>
                    <a:stretch>
                      <a:fillRect/>
                    </a:stretch>
                  </pic:blipFill>
                  <pic:spPr bwMode="auto">
                    <a:xfrm>
                      <a:off x="0" y="0"/>
                      <a:ext cx="5886450" cy="3552825"/>
                    </a:xfrm>
                    <a:prstGeom prst="rect">
                      <a:avLst/>
                    </a:prstGeom>
                    <a:noFill/>
                    <a:ln w="9525">
                      <a:noFill/>
                      <a:miter lim="800000"/>
                      <a:headEnd/>
                      <a:tailEnd/>
                    </a:ln>
                  </pic:spPr>
                </pic:pic>
              </a:graphicData>
            </a:graphic>
          </wp:inline>
        </w:drawing>
      </w:r>
    </w:p>
    <w:p w14:paraId="4B7DE403" w14:textId="77777777" w:rsidR="00B04D45" w:rsidRPr="00BC090F" w:rsidRDefault="00B04D45" w:rsidP="007C5B14">
      <w:pPr>
        <w:pStyle w:val="a1"/>
      </w:pPr>
    </w:p>
    <w:p w14:paraId="37A11730" w14:textId="77777777" w:rsidR="00B04D45" w:rsidRDefault="005A3E82" w:rsidP="008502B6">
      <w:pPr>
        <w:pStyle w:val="4"/>
        <w:ind w:left="671"/>
        <w:rPr>
          <w:color w:val="FF0000"/>
        </w:rPr>
      </w:pPr>
      <w:bookmarkStart w:id="224" w:name="_Toc394596916"/>
      <w:r>
        <w:rPr>
          <w:rFonts w:hint="eastAsia"/>
        </w:rPr>
        <w:t>数据采集</w:t>
      </w:r>
      <w:r w:rsidR="00D566D7">
        <w:rPr>
          <w:rFonts w:hint="eastAsia"/>
        </w:rPr>
        <w:t>通</w:t>
      </w:r>
      <w:r w:rsidR="003224AC" w:rsidRPr="003224AC">
        <w:rPr>
          <w:rFonts w:hint="eastAsia"/>
          <w:color w:val="FF0000"/>
        </w:rPr>
        <w:t>（数据中心负责）</w:t>
      </w:r>
      <w:bookmarkEnd w:id="224"/>
    </w:p>
    <w:p w14:paraId="3A036CF2" w14:textId="77777777" w:rsidR="00122107" w:rsidRDefault="00122107" w:rsidP="00A3363B">
      <w:pPr>
        <w:pStyle w:val="a0"/>
        <w:ind w:firstLine="0"/>
      </w:pPr>
    </w:p>
    <w:p w14:paraId="307757F5" w14:textId="77777777" w:rsidR="00122107" w:rsidRDefault="00A3363B" w:rsidP="00A3363B">
      <w:pPr>
        <w:pStyle w:val="2"/>
      </w:pPr>
      <w:bookmarkStart w:id="225" w:name="_Toc403486449"/>
      <w:r>
        <w:rPr>
          <w:rFonts w:hint="eastAsia"/>
        </w:rPr>
        <w:t>平安社区管理系统</w:t>
      </w:r>
      <w:bookmarkEnd w:id="225"/>
    </w:p>
    <w:p w14:paraId="6D7615E3" w14:textId="77777777" w:rsidR="00A3363B" w:rsidRDefault="00A3363B" w:rsidP="00893292">
      <w:pPr>
        <w:pStyle w:val="af9"/>
        <w:spacing w:after="156"/>
        <w:ind w:firstLine="560"/>
      </w:pPr>
      <w:r>
        <w:rPr>
          <w:rFonts w:hint="eastAsia"/>
        </w:rPr>
        <w:t>通过各种信息传感设备，动态感知与安全生产管理相关的环境信息，并通过网络安全接入到平安社区系统中，将感知信息动态、实时的体现在应用系统中，包括以下监控功能：</w:t>
      </w:r>
    </w:p>
    <w:p w14:paraId="66329508" w14:textId="77777777" w:rsidR="00A3363B" w:rsidRDefault="00A3363B" w:rsidP="00A3363B">
      <w:pPr>
        <w:pStyle w:val="30"/>
      </w:pPr>
      <w:bookmarkStart w:id="226" w:name="_Toc387339517"/>
      <w:bookmarkStart w:id="227" w:name="_Toc403486450"/>
      <w:r>
        <w:rPr>
          <w:rFonts w:hint="eastAsia"/>
        </w:rPr>
        <w:t>一氧化碳监控</w:t>
      </w:r>
      <w:bookmarkEnd w:id="226"/>
      <w:bookmarkEnd w:id="227"/>
    </w:p>
    <w:p w14:paraId="3D8C3F94" w14:textId="77777777" w:rsidR="00A3363B" w:rsidRDefault="00A3363B" w:rsidP="00893292">
      <w:pPr>
        <w:pStyle w:val="af9"/>
        <w:spacing w:after="156"/>
        <w:ind w:firstLine="560"/>
      </w:pPr>
      <w:r>
        <w:rPr>
          <w:rFonts w:hint="eastAsia"/>
        </w:rPr>
        <w:t>一氧化碳监控功能通过传感设备监测重点平房地区一氧化碳浓度，当室内空气中一氧化碳的浓度达到安全预警值时，监测设备自动发出报警和通知。其中报警信息动态显示在系统的地图窗口中，并进行闪烁提醒、通知以短信方式发送给相关人员。</w:t>
      </w:r>
    </w:p>
    <w:p w14:paraId="486FEB47" w14:textId="77777777" w:rsidR="00A3363B" w:rsidRDefault="00A3363B" w:rsidP="00A3363B">
      <w:pPr>
        <w:pStyle w:val="30"/>
      </w:pPr>
      <w:bookmarkStart w:id="228" w:name="_Toc387339518"/>
      <w:bookmarkStart w:id="229" w:name="_Toc403486451"/>
      <w:r>
        <w:rPr>
          <w:rFonts w:hint="eastAsia"/>
        </w:rPr>
        <w:t>积水监控</w:t>
      </w:r>
      <w:bookmarkEnd w:id="228"/>
      <w:bookmarkEnd w:id="229"/>
    </w:p>
    <w:p w14:paraId="08A1ECD2" w14:textId="77777777" w:rsidR="00A3363B" w:rsidRDefault="00A3363B" w:rsidP="00893292">
      <w:pPr>
        <w:pStyle w:val="af9"/>
        <w:spacing w:after="156"/>
        <w:ind w:firstLine="560"/>
      </w:pPr>
      <w:r>
        <w:rPr>
          <w:rFonts w:hint="eastAsia"/>
        </w:rPr>
        <w:t>积水监控功能通过部署在蚌埠市禹会区重点地区内易积水地点的传感设备，判断该地点水位是否达到预警值，一旦发生积水，自动进行报警。其中预警值可根据不同情况自定义，报警信息动态显示在感知系统地图窗口中，并进行闪烁提醒。</w:t>
      </w:r>
    </w:p>
    <w:p w14:paraId="4706E897" w14:textId="77777777" w:rsidR="00A3363B" w:rsidRDefault="00A3363B" w:rsidP="00A3363B">
      <w:pPr>
        <w:pStyle w:val="30"/>
      </w:pPr>
      <w:bookmarkStart w:id="230" w:name="_Toc387339519"/>
      <w:bookmarkStart w:id="231" w:name="_Toc403486452"/>
      <w:r>
        <w:rPr>
          <w:rFonts w:hint="eastAsia"/>
        </w:rPr>
        <w:t>中控室</w:t>
      </w:r>
      <w:r>
        <w:rPr>
          <w:rFonts w:hint="eastAsia"/>
        </w:rPr>
        <w:t>/</w:t>
      </w:r>
      <w:r>
        <w:rPr>
          <w:rFonts w:hint="eastAsia"/>
        </w:rPr>
        <w:t>值班室脱岗监控</w:t>
      </w:r>
      <w:bookmarkEnd w:id="230"/>
      <w:bookmarkEnd w:id="231"/>
    </w:p>
    <w:p w14:paraId="6F15BA73" w14:textId="77777777" w:rsidR="00A3363B" w:rsidRDefault="00A3363B" w:rsidP="00893292">
      <w:pPr>
        <w:pStyle w:val="af9"/>
        <w:spacing w:after="156"/>
        <w:ind w:firstLine="560"/>
      </w:pPr>
      <w:r>
        <w:rPr>
          <w:rFonts w:hint="eastAsia"/>
        </w:rPr>
        <w:t>通过视频监控、电话智能巡更、电子标签等技术手段，记录中控室内值班人员的在岗情况，自动判断是否存在脱岗现象，当值班岗位无人值守，自动进行报警和系统记录。其中报警信息以提示框的形式显示在系统中，系统进行记录并可时候查询。</w:t>
      </w:r>
    </w:p>
    <w:p w14:paraId="2F9EC690" w14:textId="77777777" w:rsidR="00A3363B" w:rsidRDefault="00A3363B" w:rsidP="00893292">
      <w:pPr>
        <w:pStyle w:val="af9"/>
        <w:spacing w:after="156"/>
        <w:ind w:firstLine="560"/>
      </w:pPr>
      <w:r>
        <w:rPr>
          <w:rFonts w:hint="eastAsia"/>
        </w:rPr>
        <w:t>其中视频监控手段利用摄像设置，实时监控中控室或值班室的情况，并能够实现人员脱岗报警。</w:t>
      </w:r>
    </w:p>
    <w:p w14:paraId="793454A8" w14:textId="77777777" w:rsidR="00A3363B" w:rsidRDefault="00A3363B" w:rsidP="00893292">
      <w:pPr>
        <w:pStyle w:val="af9"/>
        <w:spacing w:after="156"/>
        <w:ind w:firstLine="560"/>
      </w:pPr>
      <w:r>
        <w:rPr>
          <w:rFonts w:hint="eastAsia"/>
        </w:rPr>
        <w:t>电话智能巡更系统可通过设置时间间隔，对中控室或值班室进行电话拨号，当无人接听时进行报警。</w:t>
      </w:r>
    </w:p>
    <w:p w14:paraId="67A0A2C5" w14:textId="77777777" w:rsidR="00A3363B" w:rsidRDefault="00A3363B" w:rsidP="00893292">
      <w:pPr>
        <w:pStyle w:val="af9"/>
        <w:spacing w:after="156"/>
        <w:ind w:firstLine="560"/>
      </w:pPr>
      <w:r>
        <w:rPr>
          <w:rFonts w:hint="eastAsia"/>
        </w:rPr>
        <w:t>电子标签利用相关感知设备，监控中控室或值班室出入情况，并对长期未归情况进行报警。</w:t>
      </w:r>
    </w:p>
    <w:p w14:paraId="18915595" w14:textId="77777777" w:rsidR="00A3363B" w:rsidRDefault="00A3363B" w:rsidP="00A3363B">
      <w:pPr>
        <w:pStyle w:val="30"/>
      </w:pPr>
      <w:bookmarkStart w:id="232" w:name="_Toc387339520"/>
      <w:bookmarkStart w:id="233" w:name="_Toc403486453"/>
      <w:r>
        <w:rPr>
          <w:rFonts w:hint="eastAsia"/>
        </w:rPr>
        <w:t>消防通道监控</w:t>
      </w:r>
      <w:bookmarkEnd w:id="232"/>
      <w:bookmarkEnd w:id="233"/>
    </w:p>
    <w:p w14:paraId="1A8CEBD4" w14:textId="77777777" w:rsidR="00A3363B" w:rsidRDefault="00A3363B" w:rsidP="00893292">
      <w:pPr>
        <w:pStyle w:val="af9"/>
        <w:spacing w:after="156"/>
        <w:ind w:firstLine="560"/>
      </w:pPr>
      <w:r>
        <w:rPr>
          <w:rFonts w:hint="eastAsia"/>
        </w:rPr>
        <w:t>通过视频监控系统的视频智能分析，自动监控违规停车占用消防通道的情况，自动报警。报警信息显示在系统窗口中。</w:t>
      </w:r>
    </w:p>
    <w:p w14:paraId="2B3FEE6C" w14:textId="77777777" w:rsidR="00A3363B" w:rsidRDefault="00A3363B" w:rsidP="00090DE0">
      <w:pPr>
        <w:pStyle w:val="30"/>
      </w:pPr>
      <w:bookmarkStart w:id="234" w:name="_Toc387339521"/>
      <w:bookmarkStart w:id="235" w:name="_Toc403486454"/>
      <w:r>
        <w:rPr>
          <w:rFonts w:hint="eastAsia"/>
        </w:rPr>
        <w:t>社区</w:t>
      </w:r>
      <w:bookmarkEnd w:id="234"/>
      <w:r w:rsidR="00090DE0">
        <w:rPr>
          <w:rFonts w:hint="eastAsia"/>
        </w:rPr>
        <w:t>治安防控</w:t>
      </w:r>
      <w:bookmarkEnd w:id="235"/>
    </w:p>
    <w:p w14:paraId="4EAA66DF" w14:textId="77777777" w:rsidR="00A3363B" w:rsidRDefault="00A3363B" w:rsidP="00893292">
      <w:pPr>
        <w:pStyle w:val="af9"/>
        <w:spacing w:after="156"/>
        <w:ind w:firstLine="560"/>
      </w:pPr>
      <w:r>
        <w:rPr>
          <w:rFonts w:hint="eastAsia"/>
        </w:rPr>
        <w:t>社区</w:t>
      </w:r>
      <w:r w:rsidR="00090DE0">
        <w:rPr>
          <w:rFonts w:hint="eastAsia"/>
        </w:rPr>
        <w:t>治安防控</w:t>
      </w:r>
      <w:r>
        <w:rPr>
          <w:rFonts w:hint="eastAsia"/>
        </w:rPr>
        <w:t>是实现实有人口管理、对社区内的“人、地、物、事、情、组织”实施有效的控制、拓宽情报信息渠道、严密社会面治安管理。建立快速反应、精准打击、严</w:t>
      </w:r>
      <w:r w:rsidR="00090DE0">
        <w:rPr>
          <w:rFonts w:hint="eastAsia"/>
        </w:rPr>
        <w:t>密防范、控有效制的全方位、多时空、立体化新型社区防控网络。为治安</w:t>
      </w:r>
      <w:r>
        <w:rPr>
          <w:rFonts w:hint="eastAsia"/>
        </w:rPr>
        <w:t>部门及时提供全面、准确、详实的信息，为决策层服务，为快速反应服务。</w:t>
      </w:r>
    </w:p>
    <w:p w14:paraId="7A395758" w14:textId="77777777" w:rsidR="00A3363B" w:rsidRPr="00090DE0" w:rsidRDefault="00A3363B" w:rsidP="00A3363B">
      <w:pPr>
        <w:pStyle w:val="a0"/>
      </w:pPr>
    </w:p>
    <w:p w14:paraId="04D8BF1D" w14:textId="77777777" w:rsidR="00090DE0" w:rsidRDefault="00090DE0" w:rsidP="00893292">
      <w:pPr>
        <w:pStyle w:val="af9"/>
        <w:spacing w:after="156"/>
        <w:ind w:firstLine="560"/>
      </w:pPr>
      <w:r>
        <w:rPr>
          <w:rFonts w:hint="eastAsia"/>
        </w:rPr>
        <w:t>治安防范基于平台实现社区干部信息管理、治保会及治保小组信息管理、义务巡逻队信息管理、协管队伍信息管理、居民小区信息管理（包括小区基本信息、小区物业和小区的技防物防信息的管理）、楼栋长信息管理、单位技防物防设施信息管理（包括社区内重点单位、内保单位、文保单位）、九小场所管理、可防案件管理。</w:t>
      </w:r>
    </w:p>
    <w:p w14:paraId="0A285DA2" w14:textId="77777777" w:rsidR="00090DE0" w:rsidRDefault="00090DE0" w:rsidP="00893292">
      <w:pPr>
        <w:pStyle w:val="af9"/>
        <w:spacing w:after="156"/>
        <w:ind w:firstLine="560"/>
      </w:pPr>
      <w:r>
        <w:rPr>
          <w:rFonts w:hint="eastAsia"/>
        </w:rPr>
        <w:t>居民楼防范：主要基于</w:t>
      </w:r>
      <w:r>
        <w:rPr>
          <w:rFonts w:hint="eastAsia"/>
        </w:rPr>
        <w:t>PGIS</w:t>
      </w:r>
      <w:r>
        <w:rPr>
          <w:rFonts w:hint="eastAsia"/>
        </w:rPr>
        <w:t>实现居民楼及小区的物防（主要是防盗门、防盗窗、攀爬刺等）信息可视化管理，技防（监控探头及其覆盖范围）信息可视化管理，人防（治保会、治保小组、义务巡逻队、协管队伍、楼栋长等可以依靠的安防力量）信息可视化管理。</w:t>
      </w:r>
    </w:p>
    <w:p w14:paraId="499CB5C4" w14:textId="77777777" w:rsidR="00090DE0" w:rsidRDefault="00090DE0" w:rsidP="00893292">
      <w:pPr>
        <w:pStyle w:val="af9"/>
        <w:spacing w:after="156"/>
        <w:ind w:firstLine="560"/>
      </w:pPr>
      <w:r>
        <w:rPr>
          <w:rFonts w:hint="eastAsia"/>
        </w:rPr>
        <w:t>单位防范：主要是针对重点单位措施进行可视化管理、文保单位保安及监控探头数量可视化管理、内保单位人防、物防、技防设施可视化管理。</w:t>
      </w:r>
    </w:p>
    <w:p w14:paraId="1BF5F699" w14:textId="77777777" w:rsidR="00090DE0" w:rsidRDefault="00090DE0" w:rsidP="00893292">
      <w:pPr>
        <w:pStyle w:val="af9"/>
        <w:spacing w:after="156"/>
        <w:ind w:firstLine="560"/>
      </w:pPr>
      <w:r>
        <w:rPr>
          <w:rFonts w:hint="eastAsia"/>
        </w:rPr>
        <w:t>街面防范：分为街面监控及街面巡逻，街面监控实现对街面监控探头及监控范围的可视化管理；街面巡逻实现巡逻路段、巡逻人员、巡逻周期等进行可视化管理。</w:t>
      </w:r>
    </w:p>
    <w:p w14:paraId="46020F9E" w14:textId="77777777" w:rsidR="00090DE0" w:rsidRDefault="00090DE0" w:rsidP="00893292">
      <w:pPr>
        <w:pStyle w:val="af9"/>
        <w:spacing w:after="156"/>
        <w:ind w:firstLine="560"/>
      </w:pPr>
      <w:r>
        <w:rPr>
          <w:rFonts w:hint="eastAsia"/>
        </w:rPr>
        <w:t>安全防范模块可通过与业务系统对接及接口调用，对安全防范关注的信息进行维护，基于</w:t>
      </w:r>
      <w:r>
        <w:rPr>
          <w:rFonts w:hint="eastAsia"/>
        </w:rPr>
        <w:t>PGIS</w:t>
      </w:r>
      <w:r>
        <w:rPr>
          <w:rFonts w:hint="eastAsia"/>
        </w:rPr>
        <w:t>平台在地图上进行直观展现及叠加分析。</w:t>
      </w:r>
    </w:p>
    <w:p w14:paraId="581DF78A" w14:textId="77777777" w:rsidR="00090DE0" w:rsidRDefault="00090DE0" w:rsidP="00893292">
      <w:pPr>
        <w:pStyle w:val="af9"/>
        <w:spacing w:after="156"/>
        <w:ind w:firstLine="560"/>
      </w:pPr>
      <w:r>
        <w:rPr>
          <w:rFonts w:hint="eastAsia"/>
        </w:rPr>
        <w:t>九小场所管理：指小商场、小学校（幼儿园）、小医院、小餐饮场所、小旅馆、小歌舞娱乐场所、小网吧、小美容洗浴场所、小生产加工企业。这些场所因安全意识淡薄，安全措施不到位，存在严重的安全隐患问题，而且人员密集，一旦发生事故将造成重大人员伤亡，所以将其列为消防安全综合整治的对象将强防范和管理。</w:t>
      </w:r>
    </w:p>
    <w:p w14:paraId="10AE4C7E" w14:textId="77777777" w:rsidR="00122107" w:rsidRPr="00090DE0" w:rsidRDefault="00090DE0" w:rsidP="00090DE0">
      <w:pPr>
        <w:pStyle w:val="30"/>
      </w:pPr>
      <w:bookmarkStart w:id="236" w:name="_Toc403486455"/>
      <w:r>
        <w:rPr>
          <w:rFonts w:hint="eastAsia"/>
        </w:rPr>
        <w:t>视频监控</w:t>
      </w:r>
      <w:bookmarkEnd w:id="236"/>
    </w:p>
    <w:p w14:paraId="09B92BB5" w14:textId="77777777" w:rsidR="00122107" w:rsidRDefault="00090DE0" w:rsidP="00893292">
      <w:pPr>
        <w:pStyle w:val="af9"/>
        <w:spacing w:after="156"/>
        <w:ind w:firstLine="560"/>
      </w:pPr>
      <w:r>
        <w:rPr>
          <w:rFonts w:hint="eastAsia"/>
        </w:rPr>
        <w:t>视频监控组件通过调用视频监控平台的视频资源，将管辖范围内的视频探头集成到系统平台中，在</w:t>
      </w:r>
      <w:r>
        <w:rPr>
          <w:rFonts w:hint="eastAsia"/>
        </w:rPr>
        <w:t>GIS</w:t>
      </w:r>
      <w:r>
        <w:rPr>
          <w:rFonts w:hint="eastAsia"/>
        </w:rPr>
        <w:t>地图上根据视频探头的分布位置，随时调阅现场视频画面，实现对视频监控区域内社会服务管理问题的视频监控。</w:t>
      </w:r>
    </w:p>
    <w:p w14:paraId="1FCE7F7F" w14:textId="77777777" w:rsidR="00EA1F24" w:rsidRDefault="00EA1F24" w:rsidP="00EA1F24">
      <w:pPr>
        <w:pStyle w:val="2"/>
      </w:pPr>
      <w:bookmarkStart w:id="237" w:name="_Toc403486456"/>
      <w:r>
        <w:rPr>
          <w:rFonts w:hint="eastAsia"/>
        </w:rPr>
        <w:t>社区日常管理系统</w:t>
      </w:r>
      <w:bookmarkEnd w:id="237"/>
    </w:p>
    <w:p w14:paraId="4FFDDC37" w14:textId="77777777" w:rsidR="00EA1F24" w:rsidRDefault="00EA1F24" w:rsidP="00EA1F24">
      <w:pPr>
        <w:pStyle w:val="30"/>
      </w:pPr>
      <w:bookmarkStart w:id="238" w:name="_Toc403486457"/>
      <w:r>
        <w:rPr>
          <w:rFonts w:hint="eastAsia"/>
        </w:rPr>
        <w:t>社区办公系统</w:t>
      </w:r>
      <w:bookmarkEnd w:id="238"/>
    </w:p>
    <w:p w14:paraId="58F602D8" w14:textId="77777777" w:rsidR="00EA1F24" w:rsidRDefault="00EA1F24" w:rsidP="00893292">
      <w:pPr>
        <w:pStyle w:val="af9"/>
        <w:spacing w:after="156"/>
        <w:ind w:firstLine="560"/>
      </w:pPr>
      <w:r>
        <w:rPr>
          <w:rFonts w:hint="eastAsia"/>
        </w:rPr>
        <w:t>社区办公系统按照用户群体不同，分为街道工作管理信息系统、街道办事处办公自动化信息系统、社区居家委会工作信息系统。这三套软件均由基础软件层的各个子系统通过划分不同的权限和功能组合而成的。</w:t>
      </w:r>
    </w:p>
    <w:p w14:paraId="70D802A4" w14:textId="77777777" w:rsidR="00EA1F24" w:rsidRDefault="00EA1F24" w:rsidP="00893292">
      <w:pPr>
        <w:pStyle w:val="af9"/>
        <w:spacing w:after="156"/>
        <w:ind w:firstLine="560"/>
      </w:pPr>
      <w:r>
        <w:rPr>
          <w:rFonts w:hint="eastAsia"/>
        </w:rPr>
        <w:t>应用软件层的三套系统结构的核心思路是社区居家委会工作软件主要负责信息的采集和上报、街道办公系统负责各项业务工作审批执行、区街道工作管理系统负责对整体工作进行宏观管理和信息查询统计。</w:t>
      </w:r>
    </w:p>
    <w:p w14:paraId="29EA362E" w14:textId="77777777" w:rsidR="00EA1F24" w:rsidRDefault="00EA1F24" w:rsidP="00893292">
      <w:pPr>
        <w:pStyle w:val="af9"/>
        <w:spacing w:after="156"/>
        <w:ind w:firstLine="560"/>
      </w:pPr>
      <w:r>
        <w:rPr>
          <w:rFonts w:hint="eastAsia"/>
        </w:rPr>
        <w:t>用户层是实际并不存在的一个逻辑层，在现实中它包括具体操作系统的用户、用户计算机以及浏览器软件等组成。</w:t>
      </w:r>
    </w:p>
    <w:p w14:paraId="192D4C12" w14:textId="77777777" w:rsidR="00EA1F24" w:rsidRDefault="00EA1F24" w:rsidP="00EA1F24">
      <w:pPr>
        <w:pStyle w:val="30"/>
      </w:pPr>
      <w:bookmarkStart w:id="239" w:name="_Toc387339509"/>
      <w:bookmarkStart w:id="240" w:name="_Toc403486458"/>
      <w:r>
        <w:rPr>
          <w:rFonts w:hint="eastAsia"/>
        </w:rPr>
        <w:t>短信平台</w:t>
      </w:r>
      <w:bookmarkEnd w:id="239"/>
      <w:bookmarkEnd w:id="240"/>
    </w:p>
    <w:p w14:paraId="79CBFB58" w14:textId="77777777" w:rsidR="00EA1F24" w:rsidRDefault="00EA1F24" w:rsidP="00893292">
      <w:pPr>
        <w:pStyle w:val="af9"/>
        <w:spacing w:after="156"/>
        <w:ind w:firstLine="560"/>
      </w:pPr>
      <w:r>
        <w:rPr>
          <w:rFonts w:hint="eastAsia"/>
        </w:rPr>
        <w:t>为方便办事人员的沟通，建立协同办公短信平台，实现群发、分组发送、定期发送、短信提醒等服务。</w:t>
      </w:r>
    </w:p>
    <w:p w14:paraId="217650A3" w14:textId="77777777" w:rsidR="00EA1F24" w:rsidRPr="00EA1F24" w:rsidRDefault="00EA1F24" w:rsidP="00EA1F24">
      <w:pPr>
        <w:pStyle w:val="4"/>
        <w:rPr>
          <w:lang w:bidi="en-US"/>
        </w:rPr>
      </w:pPr>
      <w:r w:rsidRPr="00EA1F24">
        <w:rPr>
          <w:rFonts w:hint="eastAsia"/>
          <w:lang w:bidi="en-US"/>
        </w:rPr>
        <w:t>群发</w:t>
      </w:r>
    </w:p>
    <w:p w14:paraId="530045D2" w14:textId="77777777" w:rsidR="00EA1F24" w:rsidRDefault="00EA1F24" w:rsidP="00893292">
      <w:pPr>
        <w:pStyle w:val="af9"/>
        <w:spacing w:after="156"/>
        <w:ind w:firstLine="560"/>
      </w:pPr>
      <w:r>
        <w:rPr>
          <w:rFonts w:hint="eastAsia"/>
        </w:rPr>
        <w:t>支持自定义添加手机号、个人通讯录、组织通讯录中直接勾选等方式。</w:t>
      </w:r>
    </w:p>
    <w:p w14:paraId="4C836381" w14:textId="77777777" w:rsidR="00EA1F24" w:rsidRPr="00EA1F24" w:rsidRDefault="00EA1F24" w:rsidP="00EA1F24">
      <w:pPr>
        <w:pStyle w:val="4"/>
        <w:rPr>
          <w:lang w:bidi="en-US"/>
        </w:rPr>
      </w:pPr>
      <w:r w:rsidRPr="00EA1F24">
        <w:rPr>
          <w:rFonts w:hint="eastAsia"/>
          <w:lang w:bidi="en-US"/>
        </w:rPr>
        <w:t>分组发送</w:t>
      </w:r>
    </w:p>
    <w:p w14:paraId="678D1A03" w14:textId="77777777" w:rsidR="00EA1F24" w:rsidRDefault="00EA1F24" w:rsidP="00893292">
      <w:pPr>
        <w:pStyle w:val="af9"/>
        <w:spacing w:after="156"/>
        <w:ind w:firstLine="560"/>
      </w:pPr>
      <w:r>
        <w:rPr>
          <w:rFonts w:hint="eastAsia"/>
        </w:rPr>
        <w:t>可按照组织通讯录、个人通讯录分组进行按组直接勾选。</w:t>
      </w:r>
    </w:p>
    <w:p w14:paraId="2B2BD03D" w14:textId="77777777" w:rsidR="00EA1F24" w:rsidRPr="00EA1F24" w:rsidRDefault="00EA1F24" w:rsidP="00EA1F24">
      <w:pPr>
        <w:pStyle w:val="4"/>
        <w:rPr>
          <w:lang w:bidi="en-US"/>
        </w:rPr>
      </w:pPr>
      <w:r w:rsidRPr="00EA1F24">
        <w:rPr>
          <w:rFonts w:hint="eastAsia"/>
          <w:lang w:bidi="en-US"/>
        </w:rPr>
        <w:t>定期发送</w:t>
      </w:r>
    </w:p>
    <w:p w14:paraId="4AE08442" w14:textId="77777777" w:rsidR="00EA1F24" w:rsidRDefault="00EA1F24" w:rsidP="00893292">
      <w:pPr>
        <w:pStyle w:val="af9"/>
        <w:spacing w:after="156"/>
        <w:ind w:firstLine="560"/>
      </w:pPr>
      <w:r>
        <w:rPr>
          <w:rFonts w:hint="eastAsia"/>
        </w:rPr>
        <w:t>可添加固定分组的人进行设定固定时间发送消息，比如每周的固定时间给某个人发送值班提醒，某人周几固定开会。</w:t>
      </w:r>
    </w:p>
    <w:p w14:paraId="223EB87D" w14:textId="77777777" w:rsidR="00EA1F24" w:rsidRPr="00EA1F24" w:rsidRDefault="00EA1F24" w:rsidP="00EA1F24">
      <w:pPr>
        <w:pStyle w:val="4"/>
        <w:rPr>
          <w:lang w:bidi="en-US"/>
        </w:rPr>
      </w:pPr>
      <w:r w:rsidRPr="00EA1F24">
        <w:rPr>
          <w:rFonts w:hint="eastAsia"/>
          <w:lang w:bidi="en-US"/>
        </w:rPr>
        <w:t>短信提醒</w:t>
      </w:r>
    </w:p>
    <w:p w14:paraId="5B384516" w14:textId="77777777" w:rsidR="00EA1F24" w:rsidRDefault="00EA1F24" w:rsidP="00893292">
      <w:pPr>
        <w:pStyle w:val="af9"/>
        <w:spacing w:after="156"/>
        <w:ind w:firstLine="560"/>
      </w:pPr>
      <w:r>
        <w:rPr>
          <w:rFonts w:hint="eastAsia"/>
        </w:rPr>
        <w:t>在事情批转、回退、办结时，系统向相关人员自动发送短信提醒。</w:t>
      </w:r>
    </w:p>
    <w:p w14:paraId="18BF473E" w14:textId="77777777" w:rsidR="00EA1F24" w:rsidRDefault="00EA1F24" w:rsidP="00EA1F24">
      <w:pPr>
        <w:pStyle w:val="a0"/>
      </w:pPr>
    </w:p>
    <w:p w14:paraId="7D1CDEBA" w14:textId="77777777" w:rsidR="00EA1F24" w:rsidRDefault="00EA1F24" w:rsidP="00EA1F24">
      <w:pPr>
        <w:pStyle w:val="30"/>
      </w:pPr>
      <w:bookmarkStart w:id="241" w:name="_Toc387339510"/>
      <w:bookmarkStart w:id="242" w:name="_Toc403486459"/>
      <w:r>
        <w:rPr>
          <w:rFonts w:hint="eastAsia"/>
        </w:rPr>
        <w:t>社区党建系统</w:t>
      </w:r>
      <w:bookmarkEnd w:id="241"/>
      <w:bookmarkEnd w:id="242"/>
    </w:p>
    <w:p w14:paraId="5799712B" w14:textId="77777777" w:rsidR="00EA1F24" w:rsidRDefault="00EA1F24" w:rsidP="00893292">
      <w:pPr>
        <w:pStyle w:val="af9"/>
        <w:spacing w:after="156"/>
        <w:ind w:firstLine="560"/>
      </w:pPr>
      <w:r>
        <w:rPr>
          <w:rFonts w:hint="eastAsia"/>
        </w:rPr>
        <w:t>党建业务组件是全面反应蚌埠市禹会区各街镇、社区（村）等行政区域党组织建设情况的展示系统。发挥党员先锋模范作用，团结、带领网格内党员群众完成各项任务。</w:t>
      </w:r>
    </w:p>
    <w:p w14:paraId="3497522B" w14:textId="77777777" w:rsidR="00EA1F24" w:rsidRDefault="00EA1F24" w:rsidP="00EA1F24">
      <w:pPr>
        <w:pStyle w:val="4"/>
      </w:pPr>
      <w:r>
        <w:rPr>
          <w:rFonts w:hint="eastAsia"/>
        </w:rPr>
        <w:t>区党组织展示模块</w:t>
      </w:r>
    </w:p>
    <w:p w14:paraId="2C380367" w14:textId="77777777" w:rsidR="00EA1F24" w:rsidRDefault="00EA1F24" w:rsidP="00893292">
      <w:pPr>
        <w:pStyle w:val="af9"/>
        <w:spacing w:after="156"/>
        <w:ind w:firstLine="560"/>
      </w:pPr>
      <w:r>
        <w:rPr>
          <w:rFonts w:hint="eastAsia"/>
        </w:rPr>
        <w:t>该模块主要用户是区领导，包括街镇党组织、社区党组织、以及各级组织信息展示，党员信息展示。主要功能有：</w:t>
      </w:r>
    </w:p>
    <w:p w14:paraId="7BE760B4" w14:textId="77777777" w:rsidR="00EA1F24" w:rsidRPr="001A126D" w:rsidRDefault="00EA1F24" w:rsidP="00F10C75">
      <w:pPr>
        <w:pStyle w:val="aff2"/>
        <w:numPr>
          <w:ilvl w:val="0"/>
          <w:numId w:val="50"/>
        </w:numPr>
        <w:ind w:firstLineChars="0"/>
        <w:rPr>
          <w:szCs w:val="28"/>
          <w:lang w:bidi="en-US"/>
        </w:rPr>
      </w:pPr>
      <w:r w:rsidRPr="001A126D">
        <w:rPr>
          <w:rFonts w:hint="eastAsia"/>
          <w:szCs w:val="28"/>
          <w:lang w:bidi="en-US"/>
        </w:rPr>
        <w:t>基于</w:t>
      </w:r>
      <w:r w:rsidRPr="001A126D">
        <w:rPr>
          <w:szCs w:val="28"/>
          <w:lang w:bidi="en-US"/>
        </w:rPr>
        <w:t>GIS</w:t>
      </w:r>
      <w:r w:rsidRPr="001A126D">
        <w:rPr>
          <w:rFonts w:hint="eastAsia"/>
          <w:szCs w:val="28"/>
          <w:lang w:bidi="en-US"/>
        </w:rPr>
        <w:t>地图展示党组织分布情况；</w:t>
      </w:r>
    </w:p>
    <w:p w14:paraId="7675D4DF" w14:textId="77777777" w:rsidR="00EA1F24" w:rsidRPr="001A126D" w:rsidRDefault="00EA1F24" w:rsidP="00F10C75">
      <w:pPr>
        <w:pStyle w:val="aff2"/>
        <w:numPr>
          <w:ilvl w:val="0"/>
          <w:numId w:val="50"/>
        </w:numPr>
        <w:ind w:firstLineChars="0"/>
        <w:rPr>
          <w:szCs w:val="28"/>
          <w:lang w:bidi="en-US"/>
        </w:rPr>
      </w:pPr>
      <w:r w:rsidRPr="001A126D">
        <w:rPr>
          <w:rFonts w:hint="eastAsia"/>
          <w:szCs w:val="28"/>
          <w:lang w:bidi="en-US"/>
        </w:rPr>
        <w:t>党支部组织机构展示；</w:t>
      </w:r>
    </w:p>
    <w:p w14:paraId="2174560A" w14:textId="77777777" w:rsidR="00EA1F24" w:rsidRDefault="00EA1F24" w:rsidP="00F10C75">
      <w:pPr>
        <w:pStyle w:val="aff2"/>
        <w:numPr>
          <w:ilvl w:val="0"/>
          <w:numId w:val="50"/>
        </w:numPr>
        <w:ind w:firstLineChars="0"/>
        <w:rPr>
          <w:lang w:bidi="en-US"/>
        </w:rPr>
      </w:pPr>
      <w:r>
        <w:rPr>
          <w:rFonts w:hint="eastAsia"/>
          <w:lang w:bidi="en-US"/>
        </w:rPr>
        <w:t>党小组</w:t>
      </w:r>
      <w:r w:rsidRPr="001A126D">
        <w:rPr>
          <w:rFonts w:hint="eastAsia"/>
          <w:szCs w:val="28"/>
          <w:lang w:bidi="en-US"/>
        </w:rPr>
        <w:t>信息</w:t>
      </w:r>
      <w:r>
        <w:rPr>
          <w:rFonts w:hint="eastAsia"/>
          <w:lang w:bidi="en-US"/>
        </w:rPr>
        <w:t>展示；</w:t>
      </w:r>
    </w:p>
    <w:p w14:paraId="07158E2F" w14:textId="77777777" w:rsidR="00EA1F24" w:rsidRDefault="00EA1F24" w:rsidP="00F10C75">
      <w:pPr>
        <w:pStyle w:val="aff2"/>
        <w:numPr>
          <w:ilvl w:val="0"/>
          <w:numId w:val="50"/>
        </w:numPr>
        <w:ind w:firstLineChars="0"/>
        <w:rPr>
          <w:lang w:bidi="en-US"/>
        </w:rPr>
      </w:pPr>
      <w:r>
        <w:rPr>
          <w:rFonts w:hint="eastAsia"/>
          <w:lang w:bidi="en-US"/>
        </w:rPr>
        <w:t>党员信息展示。</w:t>
      </w:r>
    </w:p>
    <w:p w14:paraId="60FC5EAA" w14:textId="77777777" w:rsidR="00EA1F24" w:rsidRDefault="00EA1F24" w:rsidP="00EA1F24">
      <w:pPr>
        <w:pStyle w:val="6"/>
        <w:tabs>
          <w:tab w:val="num" w:pos="1152"/>
        </w:tabs>
        <w:ind w:left="1152" w:hanging="1152"/>
      </w:pPr>
      <w:r>
        <w:rPr>
          <w:rFonts w:hint="eastAsia"/>
        </w:rPr>
        <w:t>街镇党组织展示模块</w:t>
      </w:r>
    </w:p>
    <w:p w14:paraId="4CC8856F" w14:textId="77777777" w:rsidR="00EA1F24" w:rsidRDefault="00EA1F24" w:rsidP="00893292">
      <w:pPr>
        <w:pStyle w:val="af9"/>
        <w:spacing w:after="156"/>
        <w:ind w:firstLine="560"/>
      </w:pPr>
      <w:r>
        <w:rPr>
          <w:rFonts w:hint="eastAsia"/>
        </w:rPr>
        <w:t>该模块主要用户是街镇管理员用户，包括街镇党组织、社区党组织、以及街道社区内部组织领导机构，党员信息。</w:t>
      </w:r>
    </w:p>
    <w:p w14:paraId="43B3DFD2" w14:textId="77777777" w:rsidR="00EA1F24" w:rsidRDefault="00EA1F24" w:rsidP="00EA1F24">
      <w:pPr>
        <w:pStyle w:val="6"/>
        <w:tabs>
          <w:tab w:val="num" w:pos="1152"/>
        </w:tabs>
        <w:ind w:left="1152" w:hanging="1152"/>
      </w:pPr>
      <w:r>
        <w:rPr>
          <w:rFonts w:hint="eastAsia"/>
        </w:rPr>
        <w:t>社区党组织展示模块</w:t>
      </w:r>
    </w:p>
    <w:p w14:paraId="669E55BA" w14:textId="77777777" w:rsidR="00EA1F24" w:rsidRDefault="00EA1F24" w:rsidP="00893292">
      <w:pPr>
        <w:pStyle w:val="af9"/>
        <w:spacing w:after="156"/>
        <w:ind w:firstLine="560"/>
      </w:pPr>
      <w:r>
        <w:rPr>
          <w:rFonts w:hint="eastAsia"/>
        </w:rPr>
        <w:t>该模块主要用户是社区管理员用户，包括社区党组织、以及社区党组织领导机构，党员信息。</w:t>
      </w:r>
    </w:p>
    <w:p w14:paraId="634BA3A0" w14:textId="77777777" w:rsidR="00EA1F24" w:rsidRDefault="00EA1F24" w:rsidP="00EA1F24">
      <w:pPr>
        <w:pStyle w:val="5"/>
        <w:tabs>
          <w:tab w:val="num" w:pos="1008"/>
        </w:tabs>
        <w:spacing w:before="280" w:after="290" w:line="376" w:lineRule="auto"/>
        <w:ind w:left="1008" w:right="0" w:hanging="1008"/>
      </w:pPr>
      <w:bookmarkStart w:id="243" w:name="_Toc387339511"/>
      <w:r>
        <w:rPr>
          <w:rFonts w:hint="eastAsia"/>
        </w:rPr>
        <w:t>社工管理、绩效考核</w:t>
      </w:r>
      <w:bookmarkEnd w:id="243"/>
    </w:p>
    <w:p w14:paraId="67D10FE8" w14:textId="77777777" w:rsidR="00EA1F24" w:rsidRDefault="00EA1F24" w:rsidP="00893292">
      <w:pPr>
        <w:pStyle w:val="af9"/>
        <w:spacing w:after="156"/>
        <w:ind w:firstLine="560"/>
      </w:pPr>
      <w:r>
        <w:rPr>
          <w:rFonts w:hint="eastAsia"/>
        </w:rPr>
        <w:t>对全区社工实现管理、考核，建立社工人员基础库，实现社工的人事管理，并建立社工考核模型，实现对社区工作者日常工作的考核。</w:t>
      </w:r>
    </w:p>
    <w:p w14:paraId="5A5C2EDE" w14:textId="77777777" w:rsidR="00EA1F24" w:rsidRDefault="00EA1F24" w:rsidP="00EA1F24">
      <w:pPr>
        <w:pStyle w:val="2"/>
        <w:ind w:left="671"/>
      </w:pPr>
      <w:bookmarkStart w:id="244" w:name="_Toc403486460"/>
      <w:r w:rsidRPr="00C17C82">
        <w:rPr>
          <w:rFonts w:hint="eastAsia"/>
        </w:rPr>
        <w:t>网上办事大厅服务系统</w:t>
      </w:r>
      <w:bookmarkEnd w:id="244"/>
    </w:p>
    <w:p w14:paraId="1D7ED098" w14:textId="77777777" w:rsidR="00EA1F24" w:rsidRPr="0056629E" w:rsidRDefault="00EA1F24" w:rsidP="00893292">
      <w:pPr>
        <w:pStyle w:val="af9"/>
        <w:spacing w:after="156"/>
        <w:ind w:firstLine="560"/>
      </w:pPr>
      <w:r w:rsidRPr="0056629E">
        <w:rPr>
          <w:rFonts w:hint="eastAsia"/>
        </w:rPr>
        <w:t>为</w:t>
      </w:r>
      <w:r>
        <w:rPr>
          <w:rFonts w:hint="eastAsia"/>
        </w:rPr>
        <w:t>社区</w:t>
      </w:r>
      <w:r w:rsidRPr="0056629E">
        <w:rPr>
          <w:rFonts w:hint="eastAsia"/>
        </w:rPr>
        <w:t>、</w:t>
      </w:r>
      <w:r>
        <w:rPr>
          <w:rFonts w:hint="eastAsia"/>
        </w:rPr>
        <w:t>乡</w:t>
      </w:r>
      <w:r w:rsidRPr="0056629E">
        <w:rPr>
          <w:rFonts w:hint="eastAsia"/>
        </w:rPr>
        <w:t>镇直接面向居民服务管理的网格力量提供一套人性化的、先进的信息化系统。其主要功能是为工作人员提供居民事项的办理操作，并能采集居民基础信息和政务业务信息。同时，为了方便今后的政务事项办理，系统还提供证照库的建设。另外，为了保证居民事项办理的规范性、高效性，系统还提供评价管理、监察管理的功能。通过系统的使用一方面能够改善网格内部的工作流程，缩短百姓的办事时间，提高百姓对政府服务的满意度，另一方面增强街道网格层级的良性互动和信息传递，顺畅街道网格力量的沟通渠道。</w:t>
      </w:r>
    </w:p>
    <w:p w14:paraId="251517CF" w14:textId="77777777" w:rsidR="00EA1F24" w:rsidRPr="00526C39" w:rsidRDefault="00EA1F24" w:rsidP="00EA1F24">
      <w:pPr>
        <w:pStyle w:val="30"/>
        <w:ind w:left="425" w:firstLine="0"/>
      </w:pPr>
      <w:bookmarkStart w:id="245" w:name="_Toc403486461"/>
      <w:r w:rsidRPr="00D3043C">
        <w:rPr>
          <w:rFonts w:hint="eastAsia"/>
        </w:rPr>
        <w:t>社区行政服务中心管理系统</w:t>
      </w:r>
      <w:bookmarkEnd w:id="245"/>
    </w:p>
    <w:p w14:paraId="353F29B4" w14:textId="77777777" w:rsidR="00EA1F24" w:rsidRPr="00551E17" w:rsidRDefault="00EA1F24" w:rsidP="00EA1F24">
      <w:pPr>
        <w:pStyle w:val="4"/>
        <w:spacing w:before="280" w:after="290" w:line="376" w:lineRule="auto"/>
        <w:ind w:left="864" w:hanging="864"/>
        <w:jc w:val="left"/>
      </w:pPr>
      <w:bookmarkStart w:id="246" w:name="_Toc264052168"/>
      <w:r w:rsidRPr="00551E17">
        <w:rPr>
          <w:rFonts w:hint="eastAsia"/>
        </w:rPr>
        <w:t>事项受理</w:t>
      </w:r>
      <w:bookmarkEnd w:id="246"/>
    </w:p>
    <w:p w14:paraId="532FBF7F" w14:textId="77777777" w:rsidR="00EA1F24" w:rsidRPr="0056629E" w:rsidRDefault="00EA1F24" w:rsidP="00893292">
      <w:pPr>
        <w:pStyle w:val="af9"/>
        <w:spacing w:after="156"/>
        <w:ind w:firstLine="560"/>
      </w:pPr>
      <w:r w:rsidRPr="0056629E">
        <w:rPr>
          <w:rFonts w:hint="eastAsia"/>
        </w:rPr>
        <w:t>事项受理的功能设计根据实际业务操作流程和内容进行设计，包括：办事人信息登记、事项材料验证、事项办理操作、办事须知、查看流程、办理历史。</w:t>
      </w:r>
    </w:p>
    <w:p w14:paraId="69D2548F" w14:textId="77777777" w:rsidR="00EA1F24" w:rsidRPr="0056629E" w:rsidRDefault="00EA1F24" w:rsidP="00893292">
      <w:pPr>
        <w:pStyle w:val="af9"/>
        <w:spacing w:after="156"/>
        <w:ind w:firstLine="560"/>
      </w:pPr>
      <w:r w:rsidRPr="0056629E">
        <w:rPr>
          <w:rFonts w:hint="eastAsia"/>
        </w:rPr>
        <w:t>街道人员应登记办事者的申请办理事项情况，接收资料，提供受理回执单，具体操作包括：</w:t>
      </w:r>
    </w:p>
    <w:p w14:paraId="4502E198" w14:textId="77777777" w:rsidR="00EA1F24" w:rsidRPr="005E5958" w:rsidRDefault="00EA1F24" w:rsidP="00F10C75">
      <w:pPr>
        <w:pStyle w:val="aff8"/>
        <w:numPr>
          <w:ilvl w:val="0"/>
          <w:numId w:val="51"/>
        </w:numPr>
        <w:adjustRightInd w:val="0"/>
        <w:snapToGrid w:val="0"/>
        <w:spacing w:line="360" w:lineRule="auto"/>
        <w:ind w:firstLineChars="0"/>
        <w:rPr>
          <w:rFonts w:ascii="宋体" w:hAnsi="宋体"/>
        </w:rPr>
      </w:pPr>
      <w:r w:rsidRPr="005E5958">
        <w:rPr>
          <w:rFonts w:ascii="宋体" w:hAnsi="宋体" w:hint="eastAsia"/>
        </w:rPr>
        <w:t>验证材料，检查是否符合相关政策，是否符合办事条件。</w:t>
      </w:r>
    </w:p>
    <w:p w14:paraId="1A95506C" w14:textId="77777777" w:rsidR="00EA1F24" w:rsidRPr="005E5958" w:rsidRDefault="00EA1F24" w:rsidP="00F10C75">
      <w:pPr>
        <w:pStyle w:val="aff8"/>
        <w:numPr>
          <w:ilvl w:val="0"/>
          <w:numId w:val="51"/>
        </w:numPr>
        <w:adjustRightInd w:val="0"/>
        <w:snapToGrid w:val="0"/>
        <w:spacing w:line="360" w:lineRule="auto"/>
        <w:ind w:firstLineChars="0"/>
        <w:rPr>
          <w:rFonts w:ascii="宋体" w:hAnsi="宋体"/>
        </w:rPr>
      </w:pPr>
      <w:r w:rsidRPr="005E5958">
        <w:rPr>
          <w:rFonts w:ascii="宋体" w:hAnsi="宋体" w:hint="eastAsia"/>
        </w:rPr>
        <w:t>填写办事登记单，登记单的具体内容根据街道的实际情况而定。</w:t>
      </w:r>
    </w:p>
    <w:p w14:paraId="6D3B0EA8" w14:textId="77777777" w:rsidR="00EA1F24" w:rsidRPr="005E5958" w:rsidRDefault="00EA1F24" w:rsidP="00F10C75">
      <w:pPr>
        <w:pStyle w:val="aff8"/>
        <w:numPr>
          <w:ilvl w:val="0"/>
          <w:numId w:val="51"/>
        </w:numPr>
        <w:adjustRightInd w:val="0"/>
        <w:snapToGrid w:val="0"/>
        <w:spacing w:line="360" w:lineRule="auto"/>
        <w:ind w:firstLineChars="0"/>
        <w:rPr>
          <w:rFonts w:ascii="宋体" w:hAnsi="宋体"/>
        </w:rPr>
      </w:pPr>
      <w:r w:rsidRPr="005E5958">
        <w:rPr>
          <w:rFonts w:ascii="宋体" w:hAnsi="宋体" w:hint="eastAsia"/>
        </w:rPr>
        <w:t>打印受理回执单，受理人在验证材料同意后，出具受理回执单。</w:t>
      </w:r>
    </w:p>
    <w:p w14:paraId="0DAE318E" w14:textId="77777777" w:rsidR="00EA1F24" w:rsidRPr="00551E17" w:rsidRDefault="00EA1F24" w:rsidP="00EA1F24">
      <w:pPr>
        <w:pStyle w:val="5"/>
        <w:widowControl w:val="0"/>
        <w:spacing w:before="280" w:after="290" w:line="376" w:lineRule="auto"/>
        <w:ind w:left="1008" w:right="0" w:hanging="1008"/>
      </w:pPr>
      <w:r w:rsidRPr="00551E17">
        <w:rPr>
          <w:rFonts w:hint="eastAsia"/>
        </w:rPr>
        <w:t>登记办事人资料</w:t>
      </w:r>
    </w:p>
    <w:p w14:paraId="6EAFC510" w14:textId="77777777" w:rsidR="00EA1F24" w:rsidRPr="0056629E" w:rsidRDefault="00EA1F24" w:rsidP="00893292">
      <w:pPr>
        <w:pStyle w:val="af9"/>
        <w:spacing w:after="156"/>
        <w:ind w:firstLine="560"/>
      </w:pPr>
      <w:r w:rsidRPr="0056629E">
        <w:rPr>
          <w:rFonts w:hint="eastAsia"/>
        </w:rPr>
        <w:t>系统针对每个工作人员负责的事项进行授权，工作人员仅能看到自己负责的事项。</w:t>
      </w:r>
    </w:p>
    <w:p w14:paraId="6827E4A8" w14:textId="77777777" w:rsidR="00EA1F24" w:rsidRPr="0056629E" w:rsidRDefault="00EA1F24" w:rsidP="00893292">
      <w:pPr>
        <w:pStyle w:val="af9"/>
        <w:spacing w:after="156"/>
        <w:ind w:firstLine="560"/>
      </w:pPr>
      <w:r w:rsidRPr="0056629E">
        <w:rPr>
          <w:rFonts w:hint="eastAsia"/>
        </w:rPr>
        <w:t>系统为工作人员提供事项的登记功能，根据办理流程，办事大厅受理人员在办事时需要登记办事者的申请办理事项情况，接收申请资料，并提供受理回执单。</w:t>
      </w:r>
    </w:p>
    <w:p w14:paraId="5D7BE5F5" w14:textId="77777777" w:rsidR="00EA1F24" w:rsidRPr="0056629E" w:rsidRDefault="00EA1F24" w:rsidP="00893292">
      <w:pPr>
        <w:pStyle w:val="af9"/>
        <w:spacing w:after="156"/>
        <w:ind w:firstLine="560"/>
      </w:pPr>
      <w:r w:rsidRPr="0056629E">
        <w:rPr>
          <w:rFonts w:hint="eastAsia"/>
        </w:rPr>
        <w:t>系统中先为工作人员</w:t>
      </w:r>
      <w:r w:rsidRPr="001A126D">
        <w:rPr>
          <w:rFonts w:hint="eastAsia"/>
        </w:rPr>
        <w:t>提供</w:t>
      </w:r>
      <w:r w:rsidRPr="0056629E">
        <w:rPr>
          <w:rFonts w:hint="eastAsia"/>
        </w:rPr>
        <w:t>申请人基础信息的登记操作，包括：姓名、性别、年龄、身份证号、户籍地址等。登记完成后保存，才能进入下一步操作。</w:t>
      </w:r>
    </w:p>
    <w:p w14:paraId="7531DB8A" w14:textId="77777777" w:rsidR="00EA1F24" w:rsidRPr="0056629E" w:rsidRDefault="00EA1F24" w:rsidP="00893292">
      <w:pPr>
        <w:pStyle w:val="af9"/>
        <w:spacing w:after="156"/>
        <w:ind w:firstLine="560"/>
      </w:pPr>
      <w:r w:rsidRPr="0056629E">
        <w:rPr>
          <w:rFonts w:hint="eastAsia"/>
        </w:rPr>
        <w:t>系统还支持二代身份证读卡器，外接指定型号的二代身份证读卡器，可以利用读卡器自动读取身份证信息，帮助办事人员快速填写申请人基础信息，提供办事效率，提高信息的准确性。</w:t>
      </w:r>
    </w:p>
    <w:p w14:paraId="14C040C9" w14:textId="77777777" w:rsidR="00EA1F24" w:rsidRPr="00063A78" w:rsidRDefault="00EA1F24" w:rsidP="00EA1F24">
      <w:pPr>
        <w:pStyle w:val="5"/>
        <w:widowControl w:val="0"/>
        <w:spacing w:before="280" w:after="290" w:line="376" w:lineRule="auto"/>
        <w:ind w:left="1008" w:right="0" w:hanging="1008"/>
      </w:pPr>
      <w:r w:rsidRPr="00063A78">
        <w:rPr>
          <w:rFonts w:hint="eastAsia"/>
        </w:rPr>
        <w:t>材料验证</w:t>
      </w:r>
    </w:p>
    <w:p w14:paraId="2E82180B" w14:textId="77777777" w:rsidR="00EA1F24" w:rsidRPr="0056629E" w:rsidRDefault="00EA1F24" w:rsidP="00893292">
      <w:pPr>
        <w:pStyle w:val="af9"/>
        <w:spacing w:after="156"/>
        <w:ind w:firstLine="560"/>
      </w:pPr>
      <w:r w:rsidRPr="0056629E">
        <w:rPr>
          <w:rFonts w:hint="eastAsia"/>
        </w:rPr>
        <w:t>检察申请人提交的材料是否符合相关政策，是否符合办事条件。系统为工作人员提供电子附件的添加和上传功能，并提供纸质文件记录。</w:t>
      </w:r>
    </w:p>
    <w:p w14:paraId="4FE11A3D" w14:textId="77777777" w:rsidR="00EA1F24" w:rsidRPr="0056629E" w:rsidRDefault="00EA1F24" w:rsidP="00893292">
      <w:pPr>
        <w:pStyle w:val="af9"/>
        <w:spacing w:after="156"/>
        <w:ind w:firstLine="560"/>
      </w:pPr>
      <w:r w:rsidRPr="0056629E">
        <w:rPr>
          <w:rFonts w:hint="eastAsia"/>
        </w:rPr>
        <w:t>系统支持数字扫描仪的使用，目前系统支持指定型号的数字扫描仪，利用外接数字扫描仪对居民提交的纸质材料进行快速扫描，作为附件添加到系统中，并上传至服务器。</w:t>
      </w:r>
    </w:p>
    <w:p w14:paraId="09B87180" w14:textId="77777777" w:rsidR="00EA1F24" w:rsidRPr="0056629E" w:rsidRDefault="00EA1F24" w:rsidP="00893292">
      <w:pPr>
        <w:pStyle w:val="af9"/>
        <w:spacing w:after="156"/>
        <w:ind w:firstLine="560"/>
      </w:pPr>
      <w:r w:rsidRPr="0056629E">
        <w:rPr>
          <w:rFonts w:hint="eastAsia"/>
        </w:rPr>
        <w:t>如果申请人提交的材料中包含证件，需要工作人员手工填写证件信息，包括：证件名称、证件编号等。</w:t>
      </w:r>
    </w:p>
    <w:p w14:paraId="03E6FF17" w14:textId="77777777" w:rsidR="00EA1F24" w:rsidRPr="00063A78" w:rsidRDefault="00EA1F24" w:rsidP="00EA1F24">
      <w:pPr>
        <w:pStyle w:val="5"/>
        <w:widowControl w:val="0"/>
        <w:spacing w:before="280" w:after="290" w:line="376" w:lineRule="auto"/>
        <w:ind w:left="1008" w:right="0" w:hanging="1008"/>
      </w:pPr>
      <w:r w:rsidRPr="00063A78">
        <w:rPr>
          <w:rFonts w:hint="eastAsia"/>
        </w:rPr>
        <w:t>办理事项</w:t>
      </w:r>
    </w:p>
    <w:p w14:paraId="4FD4C2B0" w14:textId="77777777" w:rsidR="00EA1F24" w:rsidRPr="0056629E" w:rsidRDefault="00EA1F24" w:rsidP="00893292">
      <w:pPr>
        <w:pStyle w:val="af9"/>
        <w:spacing w:after="156"/>
        <w:ind w:firstLine="560"/>
      </w:pPr>
      <w:r w:rsidRPr="0056629E">
        <w:rPr>
          <w:rFonts w:hint="eastAsia"/>
        </w:rPr>
        <w:t>登记和保存完申请人基础信息，并上传或填写提交材料情况。工作人员即可进行具体事项办理，填写办事业务登记单，每个事项的业务登记单根据具体事项对应。同时，系统自动记录办理时的相关信息，比如：办理时间、办理人、受理部门、办结时间、单位名称、单位编码、地址、联系电话等内容。</w:t>
      </w:r>
    </w:p>
    <w:p w14:paraId="303DAFA8" w14:textId="77777777" w:rsidR="00EA1F24" w:rsidRPr="0056629E" w:rsidRDefault="00EA1F24" w:rsidP="00893292">
      <w:pPr>
        <w:pStyle w:val="af9"/>
        <w:spacing w:after="156"/>
        <w:ind w:firstLine="560"/>
      </w:pPr>
      <w:r w:rsidRPr="0056629E">
        <w:rPr>
          <w:rFonts w:hint="eastAsia"/>
        </w:rPr>
        <w:t>工作人员填写完成业务登记表后，即可对事项进行受理。受理时，系统提示给申请人发送短信通知，告知申请人该事项已经进入办理流程。同时，系统还能为工作人员打印受理回执单，受理人在验证材料同意后，出具受理回执单。</w:t>
      </w:r>
    </w:p>
    <w:p w14:paraId="49889214" w14:textId="77777777" w:rsidR="00EA1F24" w:rsidRPr="00063A78" w:rsidRDefault="00EA1F24" w:rsidP="00EA1F24">
      <w:pPr>
        <w:pStyle w:val="5"/>
        <w:widowControl w:val="0"/>
        <w:spacing w:before="280" w:after="290" w:line="376" w:lineRule="auto"/>
        <w:ind w:left="1008" w:right="0" w:hanging="1008"/>
      </w:pPr>
      <w:r w:rsidRPr="00063A78">
        <w:rPr>
          <w:rFonts w:hint="eastAsia"/>
        </w:rPr>
        <w:t>办事须知</w:t>
      </w:r>
    </w:p>
    <w:p w14:paraId="1758DF23" w14:textId="77777777" w:rsidR="00EA1F24" w:rsidRPr="0056629E" w:rsidRDefault="00EA1F24" w:rsidP="00893292">
      <w:pPr>
        <w:pStyle w:val="af9"/>
        <w:spacing w:after="156"/>
        <w:ind w:firstLine="560"/>
      </w:pPr>
      <w:r w:rsidRPr="0056629E">
        <w:rPr>
          <w:rFonts w:hint="eastAsia"/>
        </w:rPr>
        <w:t>为方便现场操作的工作人员随时了解事项的办理信息，系统为工作人员提供的办事须知的查看功能，办事须知中提供每个事项的：办理依据、办理对象、申请材料、办理部门、办理流程、办理结果的信息。</w:t>
      </w:r>
    </w:p>
    <w:p w14:paraId="4774FB56" w14:textId="77777777" w:rsidR="00EA1F24" w:rsidRPr="009747B1" w:rsidRDefault="00EA1F24" w:rsidP="00EA1F24">
      <w:pPr>
        <w:pStyle w:val="5"/>
        <w:widowControl w:val="0"/>
        <w:spacing w:before="280" w:after="290" w:line="376" w:lineRule="auto"/>
        <w:ind w:left="1008" w:right="0" w:hanging="1008"/>
        <w:rPr>
          <w:color w:val="FF0000"/>
        </w:rPr>
      </w:pPr>
      <w:r w:rsidRPr="009747B1">
        <w:rPr>
          <w:rFonts w:hint="eastAsia"/>
          <w:color w:val="FF0000"/>
        </w:rPr>
        <w:t>查看流程</w:t>
      </w:r>
    </w:p>
    <w:p w14:paraId="6DDADFDE" w14:textId="77777777" w:rsidR="00EA1F24" w:rsidRPr="0056629E" w:rsidRDefault="00EA1F24" w:rsidP="00893292">
      <w:pPr>
        <w:pStyle w:val="af9"/>
        <w:spacing w:after="156"/>
        <w:ind w:firstLine="560"/>
      </w:pPr>
      <w:r w:rsidRPr="0056629E">
        <w:rPr>
          <w:rFonts w:hint="eastAsia"/>
        </w:rPr>
        <w:t>为了使各个环节的工作人员能对事项的办理流程有清晰的认识，并且为具体的申请事项提供办理流程的说明，系统提供流程查看功能。工作人员能查看每个事项完整办理流程，并且能查看具体申请的办理进展，可以通过图形直观看到每个具体的申请处于什么审批环节，以方便工作人员对每个事项的办理进行管理。</w:t>
      </w:r>
    </w:p>
    <w:p w14:paraId="00CB2863" w14:textId="77777777" w:rsidR="00EA1F24" w:rsidRPr="00EE4575" w:rsidRDefault="00EA1F24" w:rsidP="00EA1F24">
      <w:pPr>
        <w:pStyle w:val="4"/>
        <w:spacing w:before="280" w:after="290" w:line="376" w:lineRule="auto"/>
        <w:ind w:left="864" w:hanging="864"/>
        <w:jc w:val="left"/>
      </w:pPr>
      <w:bookmarkStart w:id="247" w:name="_Toc264052169"/>
      <w:r w:rsidRPr="00EE4575">
        <w:rPr>
          <w:rFonts w:hint="eastAsia"/>
        </w:rPr>
        <w:t>事项处理</w:t>
      </w:r>
      <w:bookmarkEnd w:id="247"/>
    </w:p>
    <w:p w14:paraId="0CD8FE43" w14:textId="77777777" w:rsidR="00EA1F24" w:rsidRPr="0056629E" w:rsidRDefault="00EA1F24" w:rsidP="001A126D">
      <w:pPr>
        <w:pStyle w:val="af9"/>
        <w:spacing w:after="156"/>
        <w:ind w:firstLine="560"/>
      </w:pPr>
      <w:r w:rsidRPr="0056629E">
        <w:rPr>
          <w:rFonts w:hint="eastAsia"/>
        </w:rPr>
        <w:t>在事项办理过程中，会出现提交材料不全、填写不准的情况，系统为网格人员提供相应情况下的事项处理。具体包括：</w:t>
      </w:r>
    </w:p>
    <w:p w14:paraId="7B9F0ED4" w14:textId="77777777" w:rsidR="00EA1F24" w:rsidRPr="0056629E" w:rsidRDefault="00EA1F24" w:rsidP="00F10C75">
      <w:pPr>
        <w:pStyle w:val="aff8"/>
        <w:numPr>
          <w:ilvl w:val="0"/>
          <w:numId w:val="52"/>
        </w:numPr>
        <w:spacing w:line="360" w:lineRule="auto"/>
        <w:ind w:firstLineChars="0"/>
        <w:jc w:val="left"/>
        <w:rPr>
          <w:rFonts w:ascii="宋体" w:hAnsi="宋体"/>
          <w:b/>
          <w:szCs w:val="24"/>
        </w:rPr>
      </w:pPr>
      <w:r w:rsidRPr="0056629E">
        <w:rPr>
          <w:rFonts w:ascii="宋体" w:hAnsi="宋体" w:hint="eastAsia"/>
          <w:b/>
          <w:szCs w:val="24"/>
        </w:rPr>
        <w:t>待办事宜</w:t>
      </w:r>
    </w:p>
    <w:p w14:paraId="2008D317" w14:textId="77777777" w:rsidR="00EA1F24" w:rsidRPr="0056629E" w:rsidRDefault="00EA1F24" w:rsidP="001A126D">
      <w:pPr>
        <w:pStyle w:val="af9"/>
        <w:spacing w:after="156"/>
        <w:ind w:firstLine="560"/>
      </w:pPr>
      <w:r w:rsidRPr="0056629E">
        <w:rPr>
          <w:rFonts w:hint="eastAsia"/>
        </w:rPr>
        <w:t>网格人员登录系统后，系统首先为网格人员提供的是待办事项的列表。办事项列表中列出了该网格人员的要处理的所有工作。网格人员可以通过事项列表了解各个工作项的主要信息。</w:t>
      </w:r>
    </w:p>
    <w:p w14:paraId="0D96E32A" w14:textId="77777777" w:rsidR="00EA1F24" w:rsidRPr="0056629E" w:rsidRDefault="00EA1F24" w:rsidP="00F10C75">
      <w:pPr>
        <w:pStyle w:val="aff8"/>
        <w:numPr>
          <w:ilvl w:val="0"/>
          <w:numId w:val="52"/>
        </w:numPr>
        <w:spacing w:line="360" w:lineRule="auto"/>
        <w:ind w:firstLineChars="0"/>
        <w:jc w:val="left"/>
        <w:rPr>
          <w:rFonts w:ascii="宋体" w:hAnsi="宋体"/>
          <w:b/>
          <w:szCs w:val="24"/>
        </w:rPr>
      </w:pPr>
      <w:bookmarkStart w:id="248" w:name="_Toc306871757"/>
      <w:r w:rsidRPr="0056629E">
        <w:rPr>
          <w:rFonts w:ascii="宋体" w:hAnsi="宋体" w:hint="eastAsia"/>
          <w:b/>
          <w:szCs w:val="24"/>
        </w:rPr>
        <w:t>我的登记事项</w:t>
      </w:r>
      <w:bookmarkEnd w:id="248"/>
    </w:p>
    <w:p w14:paraId="70957282" w14:textId="77777777" w:rsidR="00EA1F24" w:rsidRPr="0056629E" w:rsidRDefault="00EA1F24" w:rsidP="001A126D">
      <w:pPr>
        <w:pStyle w:val="af9"/>
        <w:spacing w:after="156"/>
        <w:ind w:firstLine="560"/>
      </w:pPr>
      <w:r w:rsidRPr="0056629E">
        <w:rPr>
          <w:rFonts w:hint="eastAsia"/>
        </w:rPr>
        <w:t>网格人员在工作中会出现对办理事项仅仅进行了登记，但未进行办理的情况，系统应为网格人员提供“我的登记事项”功能，显示登录的网格人员的所有登记事项，已经进行保存但没有进行办结的事项。</w:t>
      </w:r>
    </w:p>
    <w:p w14:paraId="3056E488" w14:textId="77777777" w:rsidR="00EA1F24" w:rsidRPr="0056629E" w:rsidRDefault="00EA1F24" w:rsidP="001A126D">
      <w:pPr>
        <w:pStyle w:val="af9"/>
        <w:spacing w:after="156"/>
        <w:ind w:firstLine="560"/>
      </w:pPr>
      <w:r w:rsidRPr="0056629E">
        <w:rPr>
          <w:rFonts w:hint="eastAsia"/>
        </w:rPr>
        <w:t>因此，除了为工作人员提供事项的办理操作，同时，为了方便对每个用户操作的事项进行有序管理，系统为用户提供了事项处理的管理功能，主要包括以下几个功能：</w:t>
      </w:r>
    </w:p>
    <w:p w14:paraId="108A0043" w14:textId="77777777" w:rsidR="00EA1F24" w:rsidRPr="00063A78" w:rsidRDefault="00EA1F24" w:rsidP="00EA1F24">
      <w:pPr>
        <w:pStyle w:val="5"/>
        <w:widowControl w:val="0"/>
        <w:spacing w:before="280" w:after="290" w:line="376" w:lineRule="auto"/>
        <w:ind w:left="1008" w:right="0" w:hanging="1008"/>
      </w:pPr>
      <w:r w:rsidRPr="00063A78">
        <w:rPr>
          <w:rFonts w:hint="eastAsia"/>
        </w:rPr>
        <w:t>待办事宜</w:t>
      </w:r>
    </w:p>
    <w:p w14:paraId="1938CF6D" w14:textId="77777777" w:rsidR="00EA1F24" w:rsidRPr="0056629E" w:rsidRDefault="00EA1F24" w:rsidP="001A126D">
      <w:pPr>
        <w:pStyle w:val="af9"/>
        <w:spacing w:after="156"/>
        <w:ind w:firstLine="560"/>
      </w:pPr>
      <w:r w:rsidRPr="0056629E">
        <w:rPr>
          <w:rFonts w:hint="eastAsia"/>
        </w:rPr>
        <w:t>工作人员登录系统后，首先进该界面。待办事项列表中列出了该工作人员的要处理的所有工作。工作人员可以通过事项列表了解各个工作项的主要信息。包括：</w:t>
      </w:r>
    </w:p>
    <w:p w14:paraId="337A4E35" w14:textId="77777777" w:rsidR="00EA1F24" w:rsidRPr="0056629E" w:rsidRDefault="00EA1F24" w:rsidP="001A126D">
      <w:pPr>
        <w:pStyle w:val="af9"/>
        <w:spacing w:after="156"/>
        <w:ind w:firstLine="560"/>
      </w:pPr>
      <w:r w:rsidRPr="0056629E">
        <w:rPr>
          <w:rFonts w:hint="eastAsia"/>
        </w:rPr>
        <w:t>事项名称：便民办事受理事项的名称加上办事者名称。</w:t>
      </w:r>
    </w:p>
    <w:p w14:paraId="76171746" w14:textId="77777777" w:rsidR="00EA1F24" w:rsidRPr="0056629E" w:rsidRDefault="00EA1F24" w:rsidP="001A126D">
      <w:pPr>
        <w:pStyle w:val="af9"/>
        <w:spacing w:after="156"/>
        <w:ind w:firstLine="560"/>
      </w:pPr>
      <w:r w:rsidRPr="0056629E">
        <w:rPr>
          <w:rFonts w:hint="eastAsia"/>
        </w:rPr>
        <w:t>提交时间：显示本环节开始处理该事项的时间。</w:t>
      </w:r>
    </w:p>
    <w:p w14:paraId="6EE4D854" w14:textId="77777777" w:rsidR="00EA1F24" w:rsidRPr="0056629E" w:rsidRDefault="00EA1F24" w:rsidP="001A126D">
      <w:pPr>
        <w:pStyle w:val="af9"/>
        <w:spacing w:after="156"/>
        <w:ind w:firstLine="560"/>
      </w:pPr>
      <w:r w:rsidRPr="0056629E">
        <w:rPr>
          <w:rFonts w:hint="eastAsia"/>
        </w:rPr>
        <w:t>限办时间：本环节应该办结的时间（也可能是整个事项的办结时间），根据那个在前。</w:t>
      </w:r>
    </w:p>
    <w:p w14:paraId="5C4C111D" w14:textId="77777777" w:rsidR="00EA1F24" w:rsidRPr="0056629E" w:rsidRDefault="00EA1F24" w:rsidP="001A126D">
      <w:pPr>
        <w:pStyle w:val="af9"/>
        <w:spacing w:after="156"/>
        <w:ind w:firstLine="560"/>
      </w:pPr>
      <w:r w:rsidRPr="0056629E">
        <w:rPr>
          <w:rFonts w:hint="eastAsia"/>
        </w:rPr>
        <w:t>办理状态：显示事项的处理环节。</w:t>
      </w:r>
    </w:p>
    <w:p w14:paraId="6D397673" w14:textId="77777777" w:rsidR="00EA1F24" w:rsidRPr="009747B1" w:rsidRDefault="00EA1F24" w:rsidP="00EA1F24">
      <w:pPr>
        <w:pStyle w:val="5"/>
        <w:widowControl w:val="0"/>
        <w:spacing w:before="280" w:after="290" w:line="376" w:lineRule="auto"/>
        <w:ind w:left="1008" w:right="0" w:hanging="1008"/>
      </w:pPr>
      <w:r w:rsidRPr="009747B1">
        <w:rPr>
          <w:rFonts w:hint="eastAsia"/>
        </w:rPr>
        <w:t>网上事项处理</w:t>
      </w:r>
    </w:p>
    <w:p w14:paraId="50820FB7" w14:textId="77777777" w:rsidR="00EA1F24" w:rsidRPr="0056629E" w:rsidRDefault="00EA1F24" w:rsidP="001A126D">
      <w:pPr>
        <w:pStyle w:val="af9"/>
        <w:spacing w:after="156"/>
        <w:ind w:firstLine="560"/>
      </w:pPr>
      <w:r w:rsidRPr="0056629E">
        <w:rPr>
          <w:rFonts w:hint="eastAsia"/>
        </w:rPr>
        <w:t>网上事项处理为用户提供网上预审事项的处理操作，提供网上预审信息的查看和反馈，对于通过预审的网上申请，流转到登记事项，当居民到街道大厅</w:t>
      </w:r>
      <w:r w:rsidRPr="0056629E">
        <w:rPr>
          <w:rFonts w:hint="eastAsia"/>
        </w:rPr>
        <w:t>/</w:t>
      </w:r>
      <w:r w:rsidRPr="0056629E">
        <w:rPr>
          <w:rFonts w:hint="eastAsia"/>
        </w:rPr>
        <w:t>科室办理该事项时，直接查看登记事项就可对其进行办理，减少了工作人员的信息录入工作。</w:t>
      </w:r>
    </w:p>
    <w:p w14:paraId="28A1B5BA" w14:textId="77777777" w:rsidR="00EA1F24" w:rsidRPr="0056629E" w:rsidRDefault="00EA1F24" w:rsidP="001A126D">
      <w:pPr>
        <w:pStyle w:val="af9"/>
        <w:spacing w:after="156"/>
        <w:ind w:firstLine="560"/>
      </w:pPr>
      <w:r w:rsidRPr="0056629E">
        <w:rPr>
          <w:rFonts w:hint="eastAsia"/>
        </w:rPr>
        <w:t>另外，系统还对网上预约信息进行设置和查看，并对预约申请进行处理。对于通过的预约申请，系统将预约信息反馈到网上办事大厅，以方便居民查看。</w:t>
      </w:r>
    </w:p>
    <w:p w14:paraId="5EC556AB" w14:textId="77777777" w:rsidR="00EA1F24" w:rsidRPr="00063A78" w:rsidRDefault="00EA1F24" w:rsidP="00EA1F24">
      <w:pPr>
        <w:pStyle w:val="5"/>
        <w:widowControl w:val="0"/>
        <w:spacing w:before="280" w:after="290" w:line="376" w:lineRule="auto"/>
        <w:ind w:left="1008" w:right="0" w:hanging="1008"/>
      </w:pPr>
      <w:r>
        <w:rPr>
          <w:rFonts w:hint="eastAsia"/>
        </w:rPr>
        <w:t>网格</w:t>
      </w:r>
      <w:r w:rsidRPr="00063A78">
        <w:rPr>
          <w:rFonts w:hint="eastAsia"/>
        </w:rPr>
        <w:t>事项处理</w:t>
      </w:r>
    </w:p>
    <w:p w14:paraId="539ABD81" w14:textId="77777777" w:rsidR="00EA1F24" w:rsidRPr="0056629E" w:rsidRDefault="00EA1F24" w:rsidP="001A126D">
      <w:pPr>
        <w:pStyle w:val="af9"/>
        <w:spacing w:after="156"/>
        <w:ind w:firstLine="560"/>
      </w:pPr>
      <w:r w:rsidRPr="0056629E">
        <w:rPr>
          <w:rFonts w:hint="eastAsia"/>
        </w:rPr>
        <w:t>事项处理为用户提供</w:t>
      </w:r>
      <w:r>
        <w:rPr>
          <w:rFonts w:hint="eastAsia"/>
        </w:rPr>
        <w:t>网格</w:t>
      </w:r>
      <w:r w:rsidRPr="0056629E">
        <w:rPr>
          <w:rFonts w:hint="eastAsia"/>
        </w:rPr>
        <w:t>事项的处理操作，包括：</w:t>
      </w:r>
    </w:p>
    <w:p w14:paraId="7264E077" w14:textId="77777777" w:rsidR="00EA1F24" w:rsidRPr="0056629E" w:rsidRDefault="00EA1F24" w:rsidP="001A126D">
      <w:pPr>
        <w:pStyle w:val="af9"/>
        <w:spacing w:after="156"/>
        <w:ind w:firstLine="560"/>
      </w:pPr>
      <w:r w:rsidRPr="0056629E">
        <w:rPr>
          <w:rFonts w:hint="eastAsia"/>
        </w:rPr>
        <w:t>网格登记：对网格人员提交的事项申请进行查看，并对其进行受理，使申请进入处理流程。</w:t>
      </w:r>
    </w:p>
    <w:p w14:paraId="230436EF" w14:textId="77777777" w:rsidR="00EA1F24" w:rsidRPr="0056629E" w:rsidRDefault="00EA1F24" w:rsidP="001A126D">
      <w:pPr>
        <w:pStyle w:val="af9"/>
        <w:spacing w:after="156"/>
        <w:ind w:firstLine="560"/>
      </w:pPr>
      <w:r w:rsidRPr="0056629E">
        <w:rPr>
          <w:rFonts w:hint="eastAsia"/>
        </w:rPr>
        <w:t>网格任务派发：用户在接到居民的办事申请电话后，在系统中将居民基础信息录入，并选择办理事项，并对其申请进行预审、预受理，然后将通过预审和预受理的事项下发给对应的网格人员。</w:t>
      </w:r>
    </w:p>
    <w:p w14:paraId="73BC327B" w14:textId="77777777" w:rsidR="00EA1F24" w:rsidRPr="0056629E" w:rsidRDefault="00EA1F24" w:rsidP="001A126D">
      <w:pPr>
        <w:pStyle w:val="af9"/>
        <w:spacing w:after="156"/>
        <w:ind w:firstLine="560"/>
      </w:pPr>
      <w:r w:rsidRPr="0056629E">
        <w:rPr>
          <w:rFonts w:hint="eastAsia"/>
        </w:rPr>
        <w:t>网格任务查询：查询本用户处理的网格办事情况，以方便本用户对自己处理的网格申请进行查看。</w:t>
      </w:r>
    </w:p>
    <w:p w14:paraId="15E999B7" w14:textId="77777777" w:rsidR="00EA1F24" w:rsidRPr="00063A78" w:rsidRDefault="00EA1F24" w:rsidP="00EA1F24">
      <w:pPr>
        <w:pStyle w:val="4"/>
        <w:spacing w:before="280" w:after="290" w:line="376" w:lineRule="auto"/>
        <w:ind w:left="864" w:hanging="864"/>
        <w:jc w:val="left"/>
      </w:pPr>
      <w:bookmarkStart w:id="249" w:name="_Toc264052174"/>
      <w:r w:rsidRPr="00063A78">
        <w:rPr>
          <w:rFonts w:hint="eastAsia"/>
        </w:rPr>
        <w:t>统计分析</w:t>
      </w:r>
      <w:bookmarkEnd w:id="249"/>
    </w:p>
    <w:p w14:paraId="3DBAACDD" w14:textId="77777777" w:rsidR="00EA1F24" w:rsidRPr="00CB4570" w:rsidRDefault="00EA1F24" w:rsidP="001A126D">
      <w:pPr>
        <w:pStyle w:val="af9"/>
        <w:spacing w:after="156"/>
        <w:ind w:firstLine="560"/>
      </w:pPr>
      <w:bookmarkStart w:id="250" w:name="_Toc366664509"/>
      <w:bookmarkStart w:id="251" w:name="_Toc366763003"/>
      <w:bookmarkStart w:id="252" w:name="_Toc386632282"/>
      <w:bookmarkStart w:id="253" w:name="_Toc386633786"/>
      <w:bookmarkStart w:id="254" w:name="_Toc386634000"/>
      <w:bookmarkEnd w:id="250"/>
      <w:bookmarkEnd w:id="251"/>
      <w:bookmarkEnd w:id="252"/>
      <w:bookmarkEnd w:id="253"/>
      <w:bookmarkEnd w:id="254"/>
      <w:r w:rsidRPr="0056629E">
        <w:rPr>
          <w:rFonts w:hint="eastAsia"/>
        </w:rPr>
        <w:t>可统计出一段时间内各单位的事项受理总量。对每个街道、社区，任何一个时间段内各个事项的办理量进行统计，并能进一步点击查看各个事项在每个街道的办理量</w:t>
      </w:r>
    </w:p>
    <w:p w14:paraId="3D867AA5" w14:textId="77777777" w:rsidR="00EA1F24" w:rsidRDefault="00EA1F24" w:rsidP="00EA1F24">
      <w:pPr>
        <w:pStyle w:val="2"/>
        <w:ind w:left="671"/>
      </w:pPr>
      <w:bookmarkStart w:id="255" w:name="_Toc403486462"/>
      <w:r w:rsidRPr="00C17C82">
        <w:rPr>
          <w:rFonts w:hint="eastAsia"/>
        </w:rPr>
        <w:t>智慧家居综合数据管理系统</w:t>
      </w:r>
      <w:bookmarkEnd w:id="255"/>
    </w:p>
    <w:p w14:paraId="6B1BD60B" w14:textId="77777777" w:rsidR="00EA1F24" w:rsidRDefault="00EA1F24" w:rsidP="001A126D">
      <w:pPr>
        <w:pStyle w:val="af9"/>
        <w:spacing w:after="156"/>
        <w:ind w:firstLine="560"/>
      </w:pPr>
      <w:r>
        <w:rPr>
          <w:rFonts w:hint="eastAsia"/>
        </w:rPr>
        <w:t>随着物联网的进一步发展应用，智慧家居已逐渐进入千家万户，成为人们身边不可缺少的一部分，智慧家居系统采用先进的网络通信技术、智慧家居安全防范技术、自动控制技术将家居生活有关的各种设施智能集成，为居民创造完美舒适且节能环保的个性化智能生活空间，让居民享受到更为轻松自在、体贴安心的家居生活。</w:t>
      </w:r>
    </w:p>
    <w:p w14:paraId="25EF567D" w14:textId="77777777" w:rsidR="00EA1F24" w:rsidRDefault="00EA1F24" w:rsidP="001A126D">
      <w:pPr>
        <w:pStyle w:val="af9"/>
        <w:spacing w:after="156"/>
        <w:ind w:firstLine="560"/>
      </w:pPr>
      <w:r>
        <w:rPr>
          <w:rFonts w:hint="eastAsia"/>
        </w:rPr>
        <w:t>智能家居数据综合管理系统是一个多功能的技术系统，包括可视对讲、家庭内部的安全防范、远程的视频监控、家居综合布线系统、照明控制、家电控制、室内环境状况监测和设备控制、声音监听、家庭的影音系统，还有包括远程医疗、远程教学等。中央控制设备通过移动（如</w:t>
      </w:r>
      <w:r>
        <w:rPr>
          <w:rFonts w:hint="eastAsia"/>
        </w:rPr>
        <w:t>3G-WCDMA</w:t>
      </w:r>
      <w:r>
        <w:rPr>
          <w:rFonts w:hint="eastAsia"/>
        </w:rPr>
        <w:t>）数据卡与智慧社区平台门户网站连接，业主在通过手机客户端、</w:t>
      </w:r>
      <w:r>
        <w:rPr>
          <w:rFonts w:hint="eastAsia"/>
        </w:rPr>
        <w:t>WEB</w:t>
      </w:r>
      <w:r>
        <w:rPr>
          <w:rFonts w:hint="eastAsia"/>
        </w:rPr>
        <w:t>、</w:t>
      </w:r>
      <w:r>
        <w:rPr>
          <w:rFonts w:hint="eastAsia"/>
        </w:rPr>
        <w:t>IPAD</w:t>
      </w:r>
      <w:r>
        <w:rPr>
          <w:rFonts w:hint="eastAsia"/>
        </w:rPr>
        <w:t>客户端均可进行情景模式的设置。</w:t>
      </w:r>
    </w:p>
    <w:p w14:paraId="69D5C1DD" w14:textId="77777777" w:rsidR="00EA1F24" w:rsidRDefault="00EA1F24" w:rsidP="00EA1F24">
      <w:pPr>
        <w:pStyle w:val="30"/>
        <w:spacing w:before="240" w:after="240" w:line="360" w:lineRule="auto"/>
        <w:ind w:left="720" w:hanging="720"/>
        <w:jc w:val="left"/>
      </w:pPr>
      <w:bookmarkStart w:id="256" w:name="_Toc403486463"/>
      <w:r w:rsidRPr="005A01A5">
        <w:rPr>
          <w:rFonts w:hint="eastAsia"/>
        </w:rPr>
        <w:t>家庭安防</w:t>
      </w:r>
      <w:bookmarkEnd w:id="256"/>
    </w:p>
    <w:p w14:paraId="487B2DED" w14:textId="77777777" w:rsidR="00EA1F24" w:rsidRDefault="00EA1F24" w:rsidP="001A126D">
      <w:pPr>
        <w:pStyle w:val="af9"/>
        <w:spacing w:after="156"/>
        <w:ind w:firstLine="560"/>
      </w:pPr>
      <w:r>
        <w:rPr>
          <w:rFonts w:hint="eastAsia"/>
        </w:rPr>
        <w:t>安全是居民对智能家居的首要要求，家庭安防由此成为智能家居的首要组成部分，如家庭安防报警、门窗磁报警、紧急求助报警、燃气泄漏报警、火灾报警等。当家庭智能终端处于布防状态时，红外探头探测到家中有人走动，就会自动报警，通过蜂鸣器和语音实现本地报警；同时，报警信息报到物业管理中心，同时还可以自动拨号到主人的手机或电话上。</w:t>
      </w:r>
    </w:p>
    <w:p w14:paraId="389DB37E" w14:textId="77777777" w:rsidR="00EA1F24" w:rsidRDefault="00EA1F24" w:rsidP="00EA1F24">
      <w:pPr>
        <w:pStyle w:val="30"/>
        <w:spacing w:before="240" w:after="240" w:line="360" w:lineRule="auto"/>
        <w:ind w:left="720" w:hanging="720"/>
        <w:jc w:val="left"/>
      </w:pPr>
      <w:bookmarkStart w:id="257" w:name="_Toc403486464"/>
      <w:r w:rsidRPr="005A01A5">
        <w:rPr>
          <w:rFonts w:hint="eastAsia"/>
        </w:rPr>
        <w:t>可视数字对讲</w:t>
      </w:r>
      <w:bookmarkEnd w:id="257"/>
    </w:p>
    <w:p w14:paraId="14FBACD0" w14:textId="77777777" w:rsidR="00EA1F24" w:rsidRDefault="00EA1F24" w:rsidP="001A126D">
      <w:pPr>
        <w:pStyle w:val="af9"/>
        <w:spacing w:after="156"/>
        <w:ind w:firstLine="560"/>
      </w:pPr>
      <w:r>
        <w:rPr>
          <w:rFonts w:hint="eastAsia"/>
        </w:rPr>
        <w:t>通过集成与显示技术，家庭智能终端上集成了可视对讲功能，并可以通过终端设备对家庭里的设备进行操控。</w:t>
      </w:r>
    </w:p>
    <w:p w14:paraId="16215858" w14:textId="77777777" w:rsidR="00EA1F24" w:rsidRDefault="00EA1F24" w:rsidP="00EA1F24">
      <w:pPr>
        <w:pStyle w:val="30"/>
        <w:spacing w:before="240" w:after="240" w:line="360" w:lineRule="auto"/>
        <w:ind w:left="720" w:hanging="720"/>
        <w:jc w:val="left"/>
      </w:pPr>
      <w:bookmarkStart w:id="258" w:name="_Toc403486465"/>
      <w:r w:rsidRPr="005A01A5">
        <w:rPr>
          <w:rFonts w:hint="eastAsia"/>
        </w:rPr>
        <w:t>智能家电</w:t>
      </w:r>
      <w:bookmarkEnd w:id="258"/>
    </w:p>
    <w:p w14:paraId="1846E4F7" w14:textId="77777777" w:rsidR="00EA1F24" w:rsidRDefault="00EA1F24" w:rsidP="001A126D">
      <w:pPr>
        <w:pStyle w:val="af9"/>
        <w:spacing w:after="156"/>
        <w:ind w:firstLine="560"/>
      </w:pPr>
      <w:r>
        <w:rPr>
          <w:rFonts w:hint="eastAsia"/>
        </w:rPr>
        <w:t>智能家电是智能家居集成系统的重要组成和支持部分，代表着家庭智能化的发展方向。通过统一的联网接口，将网络家电与家庭智能终端相连，组成网络家电系统，实现对家用电器的远程操控、故障远程诊断等功能。</w:t>
      </w:r>
    </w:p>
    <w:p w14:paraId="72CA85A9" w14:textId="77777777" w:rsidR="00EA1F24" w:rsidRDefault="00EA1F24" w:rsidP="00EA1F24">
      <w:pPr>
        <w:pStyle w:val="30"/>
        <w:spacing w:before="240" w:after="240" w:line="360" w:lineRule="auto"/>
        <w:ind w:left="720" w:hanging="720"/>
        <w:jc w:val="left"/>
      </w:pPr>
      <w:bookmarkStart w:id="259" w:name="_Toc403486466"/>
      <w:r w:rsidRPr="005A01A5">
        <w:rPr>
          <w:rFonts w:hint="eastAsia"/>
        </w:rPr>
        <w:t>信息发布</w:t>
      </w:r>
      <w:bookmarkEnd w:id="259"/>
    </w:p>
    <w:p w14:paraId="5E768B7F" w14:textId="77777777" w:rsidR="00EA1F24" w:rsidRDefault="00EA1F24" w:rsidP="001A126D">
      <w:pPr>
        <w:pStyle w:val="af9"/>
        <w:spacing w:after="156"/>
        <w:ind w:firstLine="560"/>
      </w:pPr>
      <w:r>
        <w:rPr>
          <w:rFonts w:hint="eastAsia"/>
        </w:rPr>
        <w:t>社区物业管理中心与家庭智能终端联网，可以通知智能家居终端对住户发布信息，住户可通过家庭智能终端的交互界面选择物业管理公司提供的各种服务，可以向物业管理部门申请维修、预订等社区服务。</w:t>
      </w:r>
    </w:p>
    <w:p w14:paraId="04D25E95" w14:textId="77777777" w:rsidR="00EA1F24" w:rsidRDefault="00EA1F24" w:rsidP="00EA1F24">
      <w:pPr>
        <w:pStyle w:val="30"/>
        <w:spacing w:before="240" w:after="240" w:line="360" w:lineRule="auto"/>
        <w:ind w:left="720" w:hanging="720"/>
        <w:jc w:val="left"/>
      </w:pPr>
      <w:bookmarkStart w:id="260" w:name="_Toc403486467"/>
      <w:r w:rsidRPr="005A01A5">
        <w:rPr>
          <w:rFonts w:hint="eastAsia"/>
        </w:rPr>
        <w:t>智能灯光控制</w:t>
      </w:r>
      <w:bookmarkEnd w:id="260"/>
    </w:p>
    <w:p w14:paraId="15832CA2" w14:textId="77777777" w:rsidR="00EA1F24" w:rsidRDefault="00EA1F24" w:rsidP="001A126D">
      <w:pPr>
        <w:pStyle w:val="af9"/>
        <w:spacing w:after="156"/>
        <w:ind w:firstLine="560"/>
      </w:pPr>
      <w:r>
        <w:rPr>
          <w:rFonts w:hint="eastAsia"/>
        </w:rPr>
        <w:t>智能灯光系统是对灯光进行智能控制与管理的系统，跟传统照明相比，它可实现灯光软启、调光、一键场景、一对一遥控及分区灯光全开全关等管理，并可用遥控、定时、集中、远程等多种控制方式，甚至用电脑来对灯光进行高级智能控制，从而达到智能照明的节能、环保、舒适、方便的功能。</w:t>
      </w:r>
    </w:p>
    <w:p w14:paraId="645406A9" w14:textId="77777777" w:rsidR="00EA1F24" w:rsidRDefault="00EA1F24" w:rsidP="00EA1F24">
      <w:pPr>
        <w:pStyle w:val="30"/>
        <w:spacing w:before="240" w:after="240" w:line="360" w:lineRule="auto"/>
        <w:ind w:left="720" w:hanging="720"/>
        <w:jc w:val="left"/>
      </w:pPr>
      <w:bookmarkStart w:id="261" w:name="_Toc403486468"/>
      <w:r w:rsidRPr="005A01A5">
        <w:rPr>
          <w:rFonts w:hint="eastAsia"/>
        </w:rPr>
        <w:t>智能窗帘控制</w:t>
      </w:r>
      <w:bookmarkEnd w:id="261"/>
    </w:p>
    <w:p w14:paraId="06906A00" w14:textId="77777777" w:rsidR="00EA1F24" w:rsidRDefault="00EA1F24" w:rsidP="001A126D">
      <w:pPr>
        <w:pStyle w:val="af9"/>
        <w:spacing w:after="156"/>
        <w:ind w:firstLine="560"/>
      </w:pPr>
      <w:r>
        <w:rPr>
          <w:rFonts w:hint="eastAsia"/>
        </w:rPr>
        <w:t>智能窗帘是带有一定自我反应、调节、控制功能的窗帘。如根据室内环境状况自动调光线强度、空气湿度、平衡室温等，另有智能光控、智能雨控、智能风控三大突出的特点，也有可调节透光度、调节隐秘度、隔音隔热、防紫外线、保温环保等性能。</w:t>
      </w:r>
    </w:p>
    <w:p w14:paraId="6D3F24FD" w14:textId="77777777" w:rsidR="00EA1F24" w:rsidRDefault="00EA1F24" w:rsidP="00EA1F24">
      <w:pPr>
        <w:pStyle w:val="30"/>
        <w:spacing w:before="240" w:after="240" w:line="360" w:lineRule="auto"/>
        <w:ind w:left="720" w:hanging="720"/>
        <w:jc w:val="left"/>
      </w:pPr>
      <w:bookmarkStart w:id="262" w:name="_Toc403486469"/>
      <w:r w:rsidRPr="005A01A5">
        <w:rPr>
          <w:rFonts w:hint="eastAsia"/>
        </w:rPr>
        <w:t>水电气控制</w:t>
      </w:r>
      <w:bookmarkEnd w:id="262"/>
    </w:p>
    <w:p w14:paraId="2A7AF772" w14:textId="77777777" w:rsidR="00EA1F24" w:rsidRDefault="00EA1F24" w:rsidP="001A126D">
      <w:pPr>
        <w:pStyle w:val="af9"/>
        <w:spacing w:after="156"/>
        <w:ind w:firstLine="560"/>
      </w:pPr>
      <w:r>
        <w:rPr>
          <w:rFonts w:hint="eastAsia"/>
        </w:rPr>
        <w:t>将所有的水电气控制器和计算机软件连成一个网络，实现对各节水节电节气控制器实时监控并采集数据，并且可以实现对控制器的远程管理控制，提高设备使用效率及管理效率，例如远程关闭功能，只需在终端上发出一条指令即可完成。</w:t>
      </w:r>
    </w:p>
    <w:p w14:paraId="4A739BDE" w14:textId="77777777" w:rsidR="00EA1F24" w:rsidRDefault="00EA1F24" w:rsidP="00EA1F24">
      <w:pPr>
        <w:pStyle w:val="2"/>
      </w:pPr>
      <w:bookmarkStart w:id="263" w:name="_Toc387339545"/>
      <w:bookmarkStart w:id="264" w:name="_Toc403486470"/>
      <w:r>
        <w:rPr>
          <w:rFonts w:hint="eastAsia"/>
        </w:rPr>
        <w:t>“掌上社区”服务系统</w:t>
      </w:r>
      <w:bookmarkEnd w:id="263"/>
      <w:bookmarkEnd w:id="264"/>
    </w:p>
    <w:p w14:paraId="502F6A1D" w14:textId="77777777" w:rsidR="00EA1F24" w:rsidRPr="00FE7AA5" w:rsidRDefault="00EA1F24" w:rsidP="001A126D">
      <w:pPr>
        <w:pStyle w:val="aff2"/>
        <w:ind w:firstLine="560"/>
        <w:rPr>
          <w:lang w:bidi="en-US"/>
        </w:rPr>
      </w:pPr>
      <w:r w:rsidRPr="00FE7AA5">
        <w:rPr>
          <w:rFonts w:hint="eastAsia"/>
          <w:lang w:bidi="en-US"/>
        </w:rPr>
        <w:t>按照用户权限，“掌上社区”分为通用功能模块、社区工作者扩展功能、社区居民扩展功能、社区企业扩展功能和社会志愿者扩展功能。其中通用功能模块提供社区信息、社区资讯、公示公告、家政服务、办事指南、民意调查、一刻钟服务圈、优惠活动、天气环境信息、物价信息、医疗保健等信息。社区工作者扩展模块提供其移动办公功能，包括任务收取、处理及事件备忘等功能。社区居民扩展功能提供水、电、物业等费用查询，家庭健康档案查询，事项上报等功能。社区企业扩展功能为企业发布优惠信息、招聘信息提供宣传渠道。社会志愿者扩展功能为本社区需要帮助的人群提供对外需求公示，并对接专业社会工作组织进行志愿帮助。</w:t>
      </w:r>
    </w:p>
    <w:p w14:paraId="4606CBE7" w14:textId="77777777" w:rsidR="00EA1F24" w:rsidRPr="00FE7AA5" w:rsidRDefault="00EA1F24" w:rsidP="00EA1F24">
      <w:pPr>
        <w:pStyle w:val="30"/>
      </w:pPr>
      <w:bookmarkStart w:id="265" w:name="_Toc387339546"/>
      <w:bookmarkStart w:id="266" w:name="_Toc403486471"/>
      <w:r w:rsidRPr="00FE7AA5">
        <w:rPr>
          <w:rFonts w:hint="eastAsia"/>
        </w:rPr>
        <w:t>“掌握我社区”通用板块设计</w:t>
      </w:r>
      <w:bookmarkEnd w:id="265"/>
      <w:bookmarkEnd w:id="266"/>
    </w:p>
    <w:p w14:paraId="0DC92FF1" w14:textId="77777777" w:rsidR="00EA1F24" w:rsidRPr="00FE7AA5" w:rsidRDefault="00EA1F24" w:rsidP="001A126D">
      <w:pPr>
        <w:pStyle w:val="af9"/>
        <w:spacing w:after="156"/>
        <w:ind w:firstLine="560"/>
      </w:pPr>
      <w:r w:rsidRPr="00FE7AA5">
        <w:rPr>
          <w:rFonts w:hint="eastAsia"/>
        </w:rPr>
        <w:t>提供社区公开信息，无权限设置。</w:t>
      </w:r>
    </w:p>
    <w:p w14:paraId="7A40EDEA" w14:textId="77777777" w:rsidR="00EA1F24" w:rsidRPr="00FE7AA5" w:rsidRDefault="00EA1F24" w:rsidP="00EA1F24">
      <w:pPr>
        <w:pStyle w:val="4"/>
      </w:pPr>
      <w:r w:rsidRPr="00FE7AA5">
        <w:rPr>
          <w:rFonts w:hint="eastAsia"/>
        </w:rPr>
        <w:t>社区信息</w:t>
      </w:r>
    </w:p>
    <w:p w14:paraId="27F42125" w14:textId="77777777" w:rsidR="00EA1F24" w:rsidRPr="00FE7AA5" w:rsidRDefault="00EA1F24" w:rsidP="001A126D">
      <w:pPr>
        <w:pStyle w:val="af9"/>
        <w:spacing w:after="156"/>
        <w:ind w:firstLine="560"/>
      </w:pPr>
      <w:r w:rsidRPr="00FE7AA5">
        <w:rPr>
          <w:rFonts w:hint="eastAsia"/>
        </w:rPr>
        <w:t>提供社区地址、面积、居民户、居民组和特色的介绍，以及社区居委会、街道等办公地点、联系人及联系方式。</w:t>
      </w:r>
    </w:p>
    <w:p w14:paraId="5BA85B16" w14:textId="77777777" w:rsidR="00EA1F24" w:rsidRPr="00FE7AA5" w:rsidRDefault="00EA1F24" w:rsidP="00EA1F24">
      <w:pPr>
        <w:pStyle w:val="4"/>
      </w:pPr>
      <w:r w:rsidRPr="00FE7AA5">
        <w:rPr>
          <w:rFonts w:hint="eastAsia"/>
        </w:rPr>
        <w:t>社区资讯</w:t>
      </w:r>
    </w:p>
    <w:p w14:paraId="64BB423E" w14:textId="77777777" w:rsidR="00EA1F24" w:rsidRPr="00FE7AA5" w:rsidRDefault="00EA1F24" w:rsidP="001A126D">
      <w:pPr>
        <w:pStyle w:val="af9"/>
        <w:spacing w:after="156"/>
        <w:ind w:firstLine="560"/>
      </w:pPr>
      <w:r w:rsidRPr="00FE7AA5">
        <w:rPr>
          <w:rFonts w:hint="eastAsia"/>
        </w:rPr>
        <w:t>本社区和政府的资讯信息，包括人事变动、采购信息、公告通知、政府文件等信息，使得社区居民轻松迅速地将本地社区和政府信息尽收眼底。</w:t>
      </w:r>
    </w:p>
    <w:p w14:paraId="7EE929E6" w14:textId="77777777" w:rsidR="00EA1F24" w:rsidRPr="00FE7AA5" w:rsidRDefault="00EA1F24" w:rsidP="00EA1F24">
      <w:pPr>
        <w:pStyle w:val="4"/>
      </w:pPr>
      <w:r w:rsidRPr="00FE7AA5">
        <w:rPr>
          <w:rFonts w:hint="eastAsia"/>
        </w:rPr>
        <w:t>公示公告</w:t>
      </w:r>
    </w:p>
    <w:p w14:paraId="51F9538A" w14:textId="77777777" w:rsidR="00EA1F24" w:rsidRPr="00FE7AA5" w:rsidRDefault="00EA1F24" w:rsidP="001A126D">
      <w:pPr>
        <w:pStyle w:val="af9"/>
        <w:spacing w:after="156"/>
        <w:ind w:firstLine="560"/>
      </w:pPr>
      <w:r w:rsidRPr="00FE7AA5">
        <w:rPr>
          <w:rFonts w:hint="eastAsia"/>
        </w:rPr>
        <w:t>包括社区停水、停电公告，社区及附近道路维修，社区附近公交车站变更信息等。</w:t>
      </w:r>
    </w:p>
    <w:p w14:paraId="6506C00E" w14:textId="77777777" w:rsidR="00EA1F24" w:rsidRPr="00FE7AA5" w:rsidRDefault="00EA1F24" w:rsidP="00EA1F24">
      <w:pPr>
        <w:pStyle w:val="4"/>
      </w:pPr>
      <w:r w:rsidRPr="00FE7AA5">
        <w:rPr>
          <w:rFonts w:hint="eastAsia"/>
        </w:rPr>
        <w:t>家政服务</w:t>
      </w:r>
    </w:p>
    <w:p w14:paraId="4F02BAA4" w14:textId="77777777" w:rsidR="00EA1F24" w:rsidRPr="00FE7AA5" w:rsidRDefault="00EA1F24" w:rsidP="001A126D">
      <w:pPr>
        <w:pStyle w:val="af9"/>
        <w:spacing w:after="156"/>
        <w:ind w:firstLine="560"/>
      </w:pPr>
      <w:r w:rsidRPr="00FE7AA5">
        <w:rPr>
          <w:rFonts w:hint="eastAsia"/>
        </w:rPr>
        <w:t>提供家政信息查询，方便广大居民快速了解所需信息。</w:t>
      </w:r>
    </w:p>
    <w:p w14:paraId="36BF1273" w14:textId="77777777" w:rsidR="00EA1F24" w:rsidRPr="00FE7AA5" w:rsidRDefault="00EA1F24" w:rsidP="00EA1F24">
      <w:pPr>
        <w:pStyle w:val="4"/>
      </w:pPr>
      <w:r w:rsidRPr="00FE7AA5">
        <w:rPr>
          <w:rFonts w:hint="eastAsia"/>
        </w:rPr>
        <w:t>办事指南</w:t>
      </w:r>
    </w:p>
    <w:p w14:paraId="5B339CB1" w14:textId="77777777" w:rsidR="00EA1F24" w:rsidRPr="00FE7AA5" w:rsidRDefault="00EA1F24" w:rsidP="001A126D">
      <w:pPr>
        <w:pStyle w:val="af9"/>
        <w:spacing w:after="156"/>
        <w:ind w:firstLine="560"/>
      </w:pPr>
      <w:r w:rsidRPr="00FE7AA5">
        <w:rPr>
          <w:rFonts w:hint="eastAsia"/>
        </w:rPr>
        <w:t>通过该应用社区居民可查看本地政府部门的办事流程、审批申报应提交的相关资料、系统提供服务项目的使用方法、及政府部门办事地点、联系方式等信息，如社保办理指南、暂住证办理指南等，助居民办事更快，效率更高。</w:t>
      </w:r>
    </w:p>
    <w:p w14:paraId="660F271D" w14:textId="77777777" w:rsidR="00EA1F24" w:rsidRPr="00FE7AA5" w:rsidRDefault="00EA1F24" w:rsidP="00EA1F24">
      <w:pPr>
        <w:pStyle w:val="4"/>
      </w:pPr>
      <w:r w:rsidRPr="00522782">
        <w:rPr>
          <w:rFonts w:hint="eastAsia"/>
        </w:rPr>
        <w:t>民意调查</w:t>
      </w:r>
    </w:p>
    <w:p w14:paraId="6E5C6431" w14:textId="77777777" w:rsidR="00EA1F24" w:rsidRPr="00FE7AA5" w:rsidRDefault="00EA1F24" w:rsidP="001A126D">
      <w:pPr>
        <w:pStyle w:val="af9"/>
        <w:spacing w:after="156"/>
        <w:ind w:firstLine="560"/>
      </w:pPr>
      <w:r w:rsidRPr="00FE7AA5">
        <w:rPr>
          <w:rFonts w:hint="eastAsia"/>
        </w:rPr>
        <w:t>发布各类民意调查问卷等。</w:t>
      </w:r>
    </w:p>
    <w:p w14:paraId="697C91C7" w14:textId="77777777" w:rsidR="00EA1F24" w:rsidRPr="00FE7AA5" w:rsidRDefault="00EA1F24" w:rsidP="00EA1F24">
      <w:pPr>
        <w:pStyle w:val="4"/>
      </w:pPr>
      <w:r w:rsidRPr="00FE7AA5">
        <w:rPr>
          <w:rFonts w:hint="eastAsia"/>
        </w:rPr>
        <w:t>休闲娱乐</w:t>
      </w:r>
    </w:p>
    <w:p w14:paraId="6AF1615F" w14:textId="77777777" w:rsidR="00EA1F24" w:rsidRPr="00FE7AA5" w:rsidRDefault="00EA1F24" w:rsidP="001A126D">
      <w:pPr>
        <w:pStyle w:val="af9"/>
        <w:spacing w:after="156"/>
        <w:ind w:firstLine="560"/>
      </w:pPr>
      <w:r w:rsidRPr="00FE7AA5">
        <w:rPr>
          <w:rFonts w:hint="eastAsia"/>
        </w:rPr>
        <w:t>发布社区活动、影视资讯等信息。</w:t>
      </w:r>
    </w:p>
    <w:p w14:paraId="493170CC" w14:textId="77777777" w:rsidR="00EA1F24" w:rsidRPr="00FE7AA5" w:rsidRDefault="00EA1F24" w:rsidP="00EA1F24">
      <w:pPr>
        <w:pStyle w:val="4"/>
      </w:pPr>
      <w:r w:rsidRPr="00FE7AA5">
        <w:rPr>
          <w:rFonts w:hint="eastAsia"/>
        </w:rPr>
        <w:t>一刻钟商圈</w:t>
      </w:r>
    </w:p>
    <w:p w14:paraId="08C1228C" w14:textId="77777777" w:rsidR="00EA1F24" w:rsidRPr="00FE7AA5" w:rsidRDefault="00EA1F24" w:rsidP="001A126D">
      <w:pPr>
        <w:pStyle w:val="af9"/>
        <w:spacing w:after="156"/>
        <w:ind w:firstLine="560"/>
      </w:pPr>
      <w:r w:rsidRPr="00FE7AA5">
        <w:rPr>
          <w:rFonts w:hint="eastAsia"/>
        </w:rPr>
        <w:t>分类介绍社区一刻钟商圈用户，包括超市、饭店、旅馆、理发店、电影院、房产中介等。</w:t>
      </w:r>
    </w:p>
    <w:p w14:paraId="7456FF91" w14:textId="77777777" w:rsidR="00EA1F24" w:rsidRPr="00FE7AA5" w:rsidRDefault="00EA1F24" w:rsidP="00EA1F24">
      <w:pPr>
        <w:pStyle w:val="4"/>
      </w:pPr>
      <w:r w:rsidRPr="00FE7AA5">
        <w:rPr>
          <w:rFonts w:hint="eastAsia"/>
        </w:rPr>
        <w:t>优惠活动</w:t>
      </w:r>
    </w:p>
    <w:p w14:paraId="48974C0C" w14:textId="77777777" w:rsidR="00EA1F24" w:rsidRPr="00FE7AA5" w:rsidRDefault="00EA1F24" w:rsidP="001A126D">
      <w:pPr>
        <w:pStyle w:val="af9"/>
        <w:spacing w:after="156"/>
        <w:ind w:firstLine="560"/>
      </w:pPr>
      <w:r w:rsidRPr="00FE7AA5">
        <w:rPr>
          <w:rFonts w:hint="eastAsia"/>
        </w:rPr>
        <w:t>提供各类商家的优惠信息，方便社区居民查询。</w:t>
      </w:r>
    </w:p>
    <w:p w14:paraId="6F4D3143" w14:textId="77777777" w:rsidR="00EA1F24" w:rsidRPr="00522782" w:rsidRDefault="00EA1F24" w:rsidP="00EA1F24">
      <w:pPr>
        <w:pStyle w:val="4"/>
      </w:pPr>
      <w:r w:rsidRPr="00FE7AA5">
        <w:rPr>
          <w:rFonts w:hint="eastAsia"/>
        </w:rPr>
        <w:t>天气及环境监控信息</w:t>
      </w:r>
    </w:p>
    <w:p w14:paraId="7F67CD6C" w14:textId="77777777" w:rsidR="00EA1F24" w:rsidRPr="00FE7AA5" w:rsidRDefault="00EA1F24" w:rsidP="001A126D">
      <w:pPr>
        <w:pStyle w:val="af9"/>
        <w:spacing w:after="156"/>
        <w:ind w:firstLine="560"/>
      </w:pPr>
      <w:r w:rsidRPr="00FE7AA5">
        <w:rPr>
          <w:rFonts w:hint="eastAsia"/>
        </w:rPr>
        <w:t>提供实时天气气象信息和空气质量信息，及时发布天气预报、气温、风力风向、污染指数（</w:t>
      </w:r>
      <w:r w:rsidRPr="00FE7AA5">
        <w:rPr>
          <w:rFonts w:hint="eastAsia"/>
        </w:rPr>
        <w:t>API</w:t>
      </w:r>
      <w:r w:rsidRPr="00FE7AA5">
        <w:rPr>
          <w:rFonts w:hint="eastAsia"/>
        </w:rPr>
        <w:t>）、生活指数信息、洗车指数信息等，为社区居民生活提供全面精确的气象服务。</w:t>
      </w:r>
    </w:p>
    <w:p w14:paraId="4C40B2A0" w14:textId="77777777" w:rsidR="00EA1F24" w:rsidRPr="00FE7AA5" w:rsidRDefault="00EA1F24" w:rsidP="00EA1F24">
      <w:pPr>
        <w:pStyle w:val="4"/>
      </w:pPr>
      <w:r w:rsidRPr="00FE7AA5">
        <w:rPr>
          <w:rFonts w:hint="eastAsia"/>
        </w:rPr>
        <w:t>物价信息</w:t>
      </w:r>
    </w:p>
    <w:p w14:paraId="691190D8" w14:textId="77777777" w:rsidR="00EA1F24" w:rsidRPr="00FE7AA5" w:rsidRDefault="00EA1F24" w:rsidP="001A126D">
      <w:pPr>
        <w:pStyle w:val="af9"/>
        <w:spacing w:after="156"/>
        <w:ind w:firstLine="560"/>
      </w:pPr>
      <w:r w:rsidRPr="00FE7AA5">
        <w:rPr>
          <w:rFonts w:hint="eastAsia"/>
        </w:rPr>
        <w:t>为社区居民提供常用农贸商产品的市场物价信息、价格动态等详情，方便居民随时随地了解本地水果、蔬菜、粮油、水产品等近段时间各市场的价格信息。</w:t>
      </w:r>
    </w:p>
    <w:p w14:paraId="61EE9DCF" w14:textId="77777777" w:rsidR="00EA1F24" w:rsidRPr="00FE7AA5" w:rsidRDefault="00EA1F24" w:rsidP="00EA1F24">
      <w:pPr>
        <w:pStyle w:val="4"/>
      </w:pPr>
      <w:r w:rsidRPr="00FE7AA5">
        <w:rPr>
          <w:rFonts w:hint="eastAsia"/>
        </w:rPr>
        <w:t>常用电话</w:t>
      </w:r>
    </w:p>
    <w:p w14:paraId="1A290B42" w14:textId="77777777" w:rsidR="00EA1F24" w:rsidRPr="00FE7AA5" w:rsidRDefault="00EA1F24" w:rsidP="001A126D">
      <w:pPr>
        <w:pStyle w:val="af9"/>
        <w:spacing w:after="156"/>
        <w:ind w:firstLine="560"/>
      </w:pPr>
      <w:r w:rsidRPr="00FE7AA5">
        <w:rPr>
          <w:rFonts w:hint="eastAsia"/>
        </w:rPr>
        <w:t>为社区居民提供本地政府部门服务、监督等电话号码查询，方便快速获得有关部门的联系方式。</w:t>
      </w:r>
    </w:p>
    <w:p w14:paraId="33A19C86" w14:textId="77777777" w:rsidR="00EA1F24" w:rsidRPr="00FE7AA5" w:rsidRDefault="00EA1F24" w:rsidP="00EA1F24">
      <w:pPr>
        <w:pStyle w:val="4"/>
      </w:pPr>
      <w:r w:rsidRPr="00FE7AA5">
        <w:rPr>
          <w:rFonts w:hint="eastAsia"/>
        </w:rPr>
        <w:t>培训教育</w:t>
      </w:r>
    </w:p>
    <w:p w14:paraId="59FE8756" w14:textId="77777777" w:rsidR="00EA1F24" w:rsidRPr="00FE7AA5" w:rsidRDefault="00EA1F24" w:rsidP="001A126D">
      <w:pPr>
        <w:pStyle w:val="af9"/>
        <w:spacing w:after="156"/>
        <w:ind w:firstLine="560"/>
      </w:pPr>
      <w:r w:rsidRPr="00FE7AA5">
        <w:rPr>
          <w:rFonts w:hint="eastAsia"/>
        </w:rPr>
        <w:t>为社区居民提供社区附近幼儿园、小学、初中、高中、大学等信息的查询服务，包括学校概述、学科介绍、人文历史等信息。为社区居民提供各类培训机构概况及联系方式。</w:t>
      </w:r>
    </w:p>
    <w:p w14:paraId="149AD319" w14:textId="77777777" w:rsidR="00EA1F24" w:rsidRPr="00FE7AA5" w:rsidRDefault="00EA1F24" w:rsidP="00EA1F24">
      <w:pPr>
        <w:pStyle w:val="4"/>
      </w:pPr>
      <w:r w:rsidRPr="00FE7AA5">
        <w:rPr>
          <w:rFonts w:hint="eastAsia"/>
        </w:rPr>
        <w:t>房屋信息</w:t>
      </w:r>
    </w:p>
    <w:p w14:paraId="12A12C4B" w14:textId="77777777" w:rsidR="00EA1F24" w:rsidRPr="00FE7AA5" w:rsidRDefault="00EA1F24" w:rsidP="001A126D">
      <w:pPr>
        <w:pStyle w:val="af9"/>
        <w:spacing w:after="156"/>
        <w:ind w:firstLine="560"/>
      </w:pPr>
      <w:r w:rsidRPr="00FE7AA5">
        <w:rPr>
          <w:rFonts w:hint="eastAsia"/>
        </w:rPr>
        <w:t>方便社区业主发布自有房产的租售信息。</w:t>
      </w:r>
    </w:p>
    <w:p w14:paraId="4C2CF44A" w14:textId="77777777" w:rsidR="00EA1F24" w:rsidRPr="00FE7AA5" w:rsidRDefault="00EA1F24" w:rsidP="00EA1F24">
      <w:pPr>
        <w:pStyle w:val="4"/>
      </w:pPr>
      <w:r w:rsidRPr="00FE7AA5">
        <w:rPr>
          <w:rFonts w:hint="eastAsia"/>
        </w:rPr>
        <w:t>就业信息</w:t>
      </w:r>
    </w:p>
    <w:p w14:paraId="73A499D0" w14:textId="77777777" w:rsidR="00EA1F24" w:rsidRPr="00FE7AA5" w:rsidRDefault="00EA1F24" w:rsidP="001A126D">
      <w:pPr>
        <w:pStyle w:val="af9"/>
        <w:spacing w:after="156"/>
        <w:ind w:firstLine="560"/>
      </w:pPr>
      <w:r w:rsidRPr="00FE7AA5">
        <w:rPr>
          <w:rFonts w:hint="eastAsia"/>
        </w:rPr>
        <w:t>发布社区商户用工需求。</w:t>
      </w:r>
    </w:p>
    <w:p w14:paraId="0CADC617" w14:textId="77777777" w:rsidR="00EA1F24" w:rsidRPr="00FE7AA5" w:rsidRDefault="00EA1F24" w:rsidP="00EA1F24">
      <w:pPr>
        <w:pStyle w:val="4"/>
      </w:pPr>
      <w:r w:rsidRPr="00FE7AA5">
        <w:rPr>
          <w:rFonts w:hint="eastAsia"/>
        </w:rPr>
        <w:t>医疗保健</w:t>
      </w:r>
    </w:p>
    <w:p w14:paraId="019507D9" w14:textId="77777777" w:rsidR="00EA1F24" w:rsidRPr="00FE7AA5" w:rsidRDefault="00EA1F24" w:rsidP="001A126D">
      <w:pPr>
        <w:pStyle w:val="af9"/>
        <w:spacing w:after="156"/>
        <w:ind w:firstLine="560"/>
      </w:pPr>
      <w:r w:rsidRPr="00FE7AA5">
        <w:rPr>
          <w:rFonts w:hint="eastAsia"/>
        </w:rPr>
        <w:t>包括母婴保健、药品查询、药房查询、医院查询、宠物医院等信息。</w:t>
      </w:r>
    </w:p>
    <w:p w14:paraId="4D5AB8BE" w14:textId="77777777" w:rsidR="00EA1F24" w:rsidRPr="00FE7AA5" w:rsidRDefault="00EA1F24" w:rsidP="00EA1F24">
      <w:pPr>
        <w:pStyle w:val="4"/>
      </w:pPr>
      <w:bookmarkStart w:id="267" w:name="_Toc387339547"/>
      <w:r w:rsidRPr="00FE7AA5">
        <w:rPr>
          <w:rFonts w:hint="eastAsia"/>
        </w:rPr>
        <w:t>社区工作者扩展功能</w:t>
      </w:r>
      <w:bookmarkEnd w:id="267"/>
    </w:p>
    <w:p w14:paraId="2C6E319C" w14:textId="77777777" w:rsidR="00EA1F24" w:rsidRPr="00FE7AA5" w:rsidRDefault="00EA1F24" w:rsidP="001A126D">
      <w:pPr>
        <w:pStyle w:val="af9"/>
        <w:spacing w:after="156"/>
        <w:ind w:firstLine="560"/>
      </w:pPr>
      <w:r w:rsidRPr="00FE7AA5">
        <w:rPr>
          <w:rFonts w:hint="eastAsia"/>
        </w:rPr>
        <w:t>为社区工作人员提供特定的用户权限，提供其掌上办公功能。</w:t>
      </w:r>
    </w:p>
    <w:p w14:paraId="1A71F1C9" w14:textId="77777777" w:rsidR="00EA1F24" w:rsidRPr="00FE7AA5" w:rsidRDefault="00EA1F24" w:rsidP="00EA1F24">
      <w:pPr>
        <w:pStyle w:val="5"/>
      </w:pPr>
      <w:r w:rsidRPr="00FE7AA5">
        <w:rPr>
          <w:rFonts w:hint="eastAsia"/>
        </w:rPr>
        <w:t>工作收取</w:t>
      </w:r>
    </w:p>
    <w:p w14:paraId="205563C5" w14:textId="77777777" w:rsidR="00EA1F24" w:rsidRPr="00FE7AA5" w:rsidRDefault="00EA1F24" w:rsidP="001A126D">
      <w:pPr>
        <w:pStyle w:val="af9"/>
        <w:spacing w:after="156"/>
        <w:ind w:firstLine="560"/>
      </w:pPr>
      <w:r w:rsidRPr="00FE7AA5">
        <w:rPr>
          <w:rFonts w:hint="eastAsia"/>
        </w:rPr>
        <w:t>实时收取工作任务，以及查看社区居民上报信息。</w:t>
      </w:r>
    </w:p>
    <w:p w14:paraId="06E13571" w14:textId="77777777" w:rsidR="00EA1F24" w:rsidRPr="00FE7AA5" w:rsidRDefault="00EA1F24" w:rsidP="00EA1F24">
      <w:pPr>
        <w:pStyle w:val="5"/>
      </w:pPr>
      <w:r w:rsidRPr="00FE7AA5">
        <w:rPr>
          <w:rFonts w:hint="eastAsia"/>
        </w:rPr>
        <w:t>任务处理</w:t>
      </w:r>
    </w:p>
    <w:p w14:paraId="08CBDE5C" w14:textId="77777777" w:rsidR="00EA1F24" w:rsidRPr="00FE7AA5" w:rsidRDefault="00EA1F24" w:rsidP="001A126D">
      <w:pPr>
        <w:pStyle w:val="af9"/>
        <w:spacing w:after="156"/>
        <w:ind w:firstLine="560"/>
      </w:pPr>
      <w:r w:rsidRPr="00FE7AA5">
        <w:rPr>
          <w:rFonts w:hint="eastAsia"/>
        </w:rPr>
        <w:t>对于社区居民的上报信息，社区工作人员通过认领任务，及到事故现场处理事件，通过掌上办公记录处理情况，如需上级领导处理，则可以通过移动终端现场进行拍照或者录像记录进行事故上报。</w:t>
      </w:r>
    </w:p>
    <w:p w14:paraId="101E2CA4" w14:textId="77777777" w:rsidR="00EA1F24" w:rsidRPr="00FE7AA5" w:rsidRDefault="00EA1F24" w:rsidP="00EA1F24">
      <w:pPr>
        <w:pStyle w:val="5"/>
      </w:pPr>
      <w:r w:rsidRPr="00FE7AA5">
        <w:rPr>
          <w:rFonts w:hint="eastAsia"/>
        </w:rPr>
        <w:t>工作备忘录</w:t>
      </w:r>
    </w:p>
    <w:p w14:paraId="70A35269" w14:textId="77777777" w:rsidR="00EA1F24" w:rsidRPr="00FE7AA5" w:rsidRDefault="00EA1F24" w:rsidP="001A126D">
      <w:pPr>
        <w:pStyle w:val="af9"/>
        <w:spacing w:after="156"/>
        <w:ind w:firstLine="560"/>
      </w:pPr>
      <w:r w:rsidRPr="00FE7AA5">
        <w:rPr>
          <w:rFonts w:hint="eastAsia"/>
        </w:rPr>
        <w:t>通过本功能，提醒社区工作人员待办事项，如社区孤寡老人的生日、体检日期等。</w:t>
      </w:r>
    </w:p>
    <w:p w14:paraId="449D873F" w14:textId="77777777" w:rsidR="00EA1F24" w:rsidRPr="00FE7AA5" w:rsidRDefault="00EA1F24" w:rsidP="00EA1F24">
      <w:pPr>
        <w:pStyle w:val="5"/>
      </w:pPr>
      <w:r w:rsidRPr="00FE7AA5">
        <w:rPr>
          <w:rFonts w:hint="eastAsia"/>
        </w:rPr>
        <w:t>社区居民扩展功能</w:t>
      </w:r>
    </w:p>
    <w:p w14:paraId="6A5A5486" w14:textId="77777777" w:rsidR="00EA1F24" w:rsidRPr="00FE7AA5" w:rsidRDefault="00EA1F24" w:rsidP="001A126D">
      <w:pPr>
        <w:pStyle w:val="af9"/>
        <w:spacing w:after="156"/>
        <w:ind w:firstLine="560"/>
      </w:pPr>
      <w:r w:rsidRPr="00FE7AA5">
        <w:rPr>
          <w:rFonts w:hint="eastAsia"/>
        </w:rPr>
        <w:t>通过社区居民扩展功能，可帮助居民实现家庭健康档案查询、物业费、电费等的便捷查询。</w:t>
      </w:r>
    </w:p>
    <w:p w14:paraId="26699450" w14:textId="77777777" w:rsidR="00EA1F24" w:rsidRPr="00FE7AA5" w:rsidRDefault="00EA1F24" w:rsidP="00EA1F24">
      <w:pPr>
        <w:pStyle w:val="5"/>
      </w:pPr>
      <w:r w:rsidRPr="00FE7AA5">
        <w:rPr>
          <w:rFonts w:hint="eastAsia"/>
        </w:rPr>
        <w:t>注册申请</w:t>
      </w:r>
    </w:p>
    <w:p w14:paraId="3B6B8FAA" w14:textId="77777777" w:rsidR="00EA1F24" w:rsidRPr="00FE7AA5" w:rsidRDefault="00EA1F24" w:rsidP="001A126D">
      <w:pPr>
        <w:pStyle w:val="af9"/>
        <w:spacing w:after="156"/>
        <w:ind w:firstLine="560"/>
      </w:pPr>
      <w:r w:rsidRPr="00FE7AA5">
        <w:rPr>
          <w:rFonts w:hint="eastAsia"/>
        </w:rPr>
        <w:t>通过在线申请，注册</w:t>
      </w:r>
      <w:r>
        <w:rPr>
          <w:rFonts w:hint="eastAsia"/>
        </w:rPr>
        <w:t>蚌埠市禹会区</w:t>
      </w:r>
      <w:r w:rsidRPr="00FE7AA5">
        <w:rPr>
          <w:rFonts w:hint="eastAsia"/>
        </w:rPr>
        <w:t>社区居民用户。</w:t>
      </w:r>
    </w:p>
    <w:p w14:paraId="287334FE" w14:textId="77777777" w:rsidR="00EA1F24" w:rsidRPr="00FE7AA5" w:rsidRDefault="00EA1F24" w:rsidP="00EA1F24">
      <w:pPr>
        <w:pStyle w:val="5"/>
      </w:pPr>
      <w:r w:rsidRPr="00FE7AA5">
        <w:rPr>
          <w:rFonts w:hint="eastAsia"/>
        </w:rPr>
        <w:t>家庭健康档案查询</w:t>
      </w:r>
    </w:p>
    <w:p w14:paraId="66C4ABA5" w14:textId="77777777" w:rsidR="00EA1F24" w:rsidRPr="00FE7AA5" w:rsidRDefault="00EA1F24" w:rsidP="001A126D">
      <w:pPr>
        <w:pStyle w:val="af9"/>
        <w:spacing w:after="156"/>
        <w:ind w:firstLine="560"/>
      </w:pPr>
      <w:r w:rsidRPr="00FE7AA5">
        <w:rPr>
          <w:rFonts w:hint="eastAsia"/>
        </w:rPr>
        <w:t>通过家庭健康档案查询，查询家庭内部人员的健康情况，及幼儿疫苗播种时间等。</w:t>
      </w:r>
    </w:p>
    <w:p w14:paraId="21F9BBB3" w14:textId="77777777" w:rsidR="00EA1F24" w:rsidRPr="00FE7AA5" w:rsidRDefault="00EA1F24" w:rsidP="00EA1F24">
      <w:pPr>
        <w:pStyle w:val="5"/>
      </w:pPr>
      <w:r w:rsidRPr="00FE7AA5">
        <w:rPr>
          <w:rFonts w:hint="eastAsia"/>
        </w:rPr>
        <w:t>电视缴费</w:t>
      </w:r>
    </w:p>
    <w:p w14:paraId="04A284F1" w14:textId="77777777" w:rsidR="00EA1F24" w:rsidRPr="00FE7AA5" w:rsidRDefault="00EA1F24" w:rsidP="001A126D">
      <w:pPr>
        <w:pStyle w:val="af9"/>
        <w:spacing w:after="156"/>
        <w:ind w:firstLine="560"/>
      </w:pPr>
      <w:r w:rsidRPr="00FE7AA5">
        <w:rPr>
          <w:rFonts w:hint="eastAsia"/>
        </w:rPr>
        <w:t>提供社区居民通过手机支付的方式在网上完成有线电视节目缴费，省时省事省心</w:t>
      </w:r>
      <w:r w:rsidRPr="00FE7AA5">
        <w:rPr>
          <w:rFonts w:hint="eastAsia"/>
        </w:rPr>
        <w:t>,</w:t>
      </w:r>
      <w:r w:rsidRPr="00FE7AA5">
        <w:rPr>
          <w:rFonts w:hint="eastAsia"/>
        </w:rPr>
        <w:t>足不出户就可以轻松缴费。</w:t>
      </w:r>
    </w:p>
    <w:p w14:paraId="69D2CCE4" w14:textId="77777777" w:rsidR="00EA1F24" w:rsidRPr="00FE7AA5" w:rsidRDefault="00EA1F24" w:rsidP="00EA1F24">
      <w:pPr>
        <w:pStyle w:val="5"/>
      </w:pPr>
      <w:r w:rsidRPr="00FE7AA5">
        <w:rPr>
          <w:rFonts w:hint="eastAsia"/>
        </w:rPr>
        <w:t>车辆违章查询</w:t>
      </w:r>
    </w:p>
    <w:p w14:paraId="570B41A2" w14:textId="77777777" w:rsidR="00EA1F24" w:rsidRPr="00FE7AA5" w:rsidRDefault="00EA1F24" w:rsidP="001A126D">
      <w:pPr>
        <w:pStyle w:val="af9"/>
        <w:spacing w:after="156"/>
        <w:ind w:firstLine="560"/>
      </w:pPr>
      <w:r w:rsidRPr="00FE7AA5">
        <w:rPr>
          <w:rFonts w:hint="eastAsia"/>
        </w:rPr>
        <w:t>查询社区居民车辆违章情况。</w:t>
      </w:r>
    </w:p>
    <w:p w14:paraId="65E1D8E3" w14:textId="77777777" w:rsidR="00EA1F24" w:rsidRPr="00FE7AA5" w:rsidRDefault="00EA1F24" w:rsidP="00EA1F24">
      <w:pPr>
        <w:pStyle w:val="6"/>
        <w:tabs>
          <w:tab w:val="num" w:pos="1152"/>
        </w:tabs>
        <w:ind w:left="1152" w:hanging="1152"/>
      </w:pPr>
      <w:r w:rsidRPr="00FE7AA5">
        <w:rPr>
          <w:rFonts w:hint="eastAsia"/>
        </w:rPr>
        <w:t>电费查询</w:t>
      </w:r>
    </w:p>
    <w:p w14:paraId="244A7208" w14:textId="77777777" w:rsidR="00EA1F24" w:rsidRPr="00FE7AA5" w:rsidRDefault="00EA1F24" w:rsidP="001A126D">
      <w:pPr>
        <w:pStyle w:val="af9"/>
        <w:spacing w:after="156"/>
        <w:ind w:firstLine="560"/>
      </w:pPr>
      <w:r w:rsidRPr="00FE7AA5">
        <w:rPr>
          <w:rFonts w:hint="eastAsia"/>
        </w:rPr>
        <w:t>可查询居民半年内的电费用量信息，并提供历史账单查询，账单信息电力公司提供，信息准确及时，免去奔波、排队查询之苦。</w:t>
      </w:r>
    </w:p>
    <w:p w14:paraId="57055028" w14:textId="77777777" w:rsidR="00EA1F24" w:rsidRPr="00FE7AA5" w:rsidRDefault="00EA1F24" w:rsidP="00EA1F24">
      <w:pPr>
        <w:pStyle w:val="6"/>
        <w:tabs>
          <w:tab w:val="num" w:pos="1152"/>
        </w:tabs>
        <w:ind w:left="1152" w:hanging="1152"/>
      </w:pPr>
      <w:r w:rsidRPr="00FE7AA5">
        <w:rPr>
          <w:rFonts w:hint="eastAsia"/>
        </w:rPr>
        <w:t>物业费查询</w:t>
      </w:r>
    </w:p>
    <w:p w14:paraId="01E0F1AA" w14:textId="77777777" w:rsidR="00EA1F24" w:rsidRPr="00FE7AA5" w:rsidRDefault="00EA1F24" w:rsidP="001A126D">
      <w:pPr>
        <w:pStyle w:val="af9"/>
        <w:spacing w:after="156"/>
        <w:ind w:firstLine="560"/>
      </w:pPr>
      <w:r w:rsidRPr="00FE7AA5">
        <w:rPr>
          <w:rFonts w:hint="eastAsia"/>
        </w:rPr>
        <w:t>方便居民查询本人所缴纳的本期和往期物业费各项明细、欠费、预交款等信息。</w:t>
      </w:r>
    </w:p>
    <w:p w14:paraId="2DA3C626" w14:textId="77777777" w:rsidR="00EA1F24" w:rsidRPr="00FE7AA5" w:rsidRDefault="00EA1F24" w:rsidP="00EA1F24">
      <w:pPr>
        <w:pStyle w:val="6"/>
        <w:tabs>
          <w:tab w:val="num" w:pos="1152"/>
        </w:tabs>
        <w:ind w:left="1152" w:hanging="1152"/>
      </w:pPr>
      <w:r w:rsidRPr="00FE7AA5">
        <w:rPr>
          <w:rFonts w:hint="eastAsia"/>
        </w:rPr>
        <w:t>水费查询</w:t>
      </w:r>
    </w:p>
    <w:p w14:paraId="7EF56CE8" w14:textId="77777777" w:rsidR="00EA1F24" w:rsidRPr="00FE7AA5" w:rsidRDefault="00EA1F24" w:rsidP="001A126D">
      <w:pPr>
        <w:pStyle w:val="af9"/>
        <w:spacing w:after="156"/>
        <w:ind w:firstLine="560"/>
      </w:pPr>
      <w:r w:rsidRPr="00FE7AA5">
        <w:rPr>
          <w:rFonts w:hint="eastAsia"/>
        </w:rPr>
        <w:t>方便居民查询本人所缴纳的本期和往期水费信息。</w:t>
      </w:r>
    </w:p>
    <w:p w14:paraId="285FED9A" w14:textId="77777777" w:rsidR="00EA1F24" w:rsidRPr="00FE7AA5" w:rsidRDefault="00EA1F24" w:rsidP="00EA1F24">
      <w:pPr>
        <w:pStyle w:val="6"/>
        <w:tabs>
          <w:tab w:val="num" w:pos="1152"/>
        </w:tabs>
        <w:ind w:left="1152" w:hanging="1152"/>
      </w:pPr>
      <w:r w:rsidRPr="00FE7AA5">
        <w:rPr>
          <w:rFonts w:hint="eastAsia"/>
        </w:rPr>
        <w:t>租房信息</w:t>
      </w:r>
    </w:p>
    <w:p w14:paraId="032B0763" w14:textId="77777777" w:rsidR="00EA1F24" w:rsidRPr="00FE7AA5" w:rsidRDefault="00EA1F24" w:rsidP="001A126D">
      <w:pPr>
        <w:pStyle w:val="af9"/>
        <w:spacing w:after="156"/>
        <w:ind w:firstLine="560"/>
      </w:pPr>
      <w:r w:rsidRPr="00FE7AA5">
        <w:rPr>
          <w:rFonts w:hint="eastAsia"/>
        </w:rPr>
        <w:t>发布租房信息，并可同步至通用信息的房屋信息中。</w:t>
      </w:r>
    </w:p>
    <w:p w14:paraId="24C71DA9" w14:textId="77777777" w:rsidR="00EA1F24" w:rsidRPr="00FE7AA5" w:rsidRDefault="00EA1F24" w:rsidP="00EA1F24">
      <w:pPr>
        <w:pStyle w:val="6"/>
        <w:tabs>
          <w:tab w:val="num" w:pos="1152"/>
        </w:tabs>
        <w:ind w:left="1152" w:hanging="1152"/>
      </w:pPr>
      <w:r w:rsidRPr="00522782">
        <w:rPr>
          <w:rFonts w:hint="eastAsia"/>
        </w:rPr>
        <w:t>社区居民上报信息</w:t>
      </w:r>
    </w:p>
    <w:p w14:paraId="05C994D2" w14:textId="77777777" w:rsidR="00EA1F24" w:rsidRPr="00FE7AA5" w:rsidRDefault="00EA1F24" w:rsidP="001A126D">
      <w:pPr>
        <w:pStyle w:val="af9"/>
        <w:spacing w:after="156"/>
        <w:ind w:firstLine="560"/>
      </w:pPr>
      <w:r w:rsidRPr="00FE7AA5">
        <w:rPr>
          <w:rFonts w:hint="eastAsia"/>
        </w:rPr>
        <w:t>社区居民可以方便的利用手机、平板电脑等移动终端设备向居委会或小区物业以拍照、录音、文字等方式反映上报社区内的物业报修、卫生状况、噪声扰民等日常管理或突发问题。</w:t>
      </w:r>
    </w:p>
    <w:p w14:paraId="215EFE27" w14:textId="77777777" w:rsidR="00EA1F24" w:rsidRPr="00FE7AA5" w:rsidRDefault="00EA1F24" w:rsidP="00EA1F24">
      <w:pPr>
        <w:pStyle w:val="6"/>
        <w:tabs>
          <w:tab w:val="num" w:pos="1152"/>
        </w:tabs>
        <w:ind w:left="1152" w:hanging="1152"/>
      </w:pPr>
      <w:r w:rsidRPr="00FE7AA5">
        <w:rPr>
          <w:rFonts w:hint="eastAsia"/>
        </w:rPr>
        <w:t>社区论坛</w:t>
      </w:r>
    </w:p>
    <w:p w14:paraId="5448EB0B" w14:textId="77777777" w:rsidR="00EA1F24" w:rsidRPr="00FE7AA5" w:rsidRDefault="00EA1F24" w:rsidP="001A126D">
      <w:pPr>
        <w:pStyle w:val="af9"/>
        <w:spacing w:after="156"/>
        <w:ind w:firstLine="560"/>
      </w:pPr>
      <w:r w:rsidRPr="00FE7AA5">
        <w:rPr>
          <w:rFonts w:hint="eastAsia"/>
        </w:rPr>
        <w:t>提供社区业主自由发表言论、发起活动的平台。</w:t>
      </w:r>
    </w:p>
    <w:p w14:paraId="0C6DECC6" w14:textId="77777777" w:rsidR="00EA1F24" w:rsidRPr="00FE7AA5" w:rsidRDefault="00EA1F24" w:rsidP="00EA1F24">
      <w:pPr>
        <w:pStyle w:val="5"/>
        <w:tabs>
          <w:tab w:val="num" w:pos="1008"/>
        </w:tabs>
        <w:spacing w:before="280" w:after="290" w:line="376" w:lineRule="auto"/>
        <w:ind w:left="1008" w:right="0" w:hanging="1008"/>
      </w:pPr>
      <w:bookmarkStart w:id="268" w:name="_Toc387339548"/>
      <w:r w:rsidRPr="00FE7AA5">
        <w:rPr>
          <w:rFonts w:hint="eastAsia"/>
        </w:rPr>
        <w:t>社区企业扩展功能</w:t>
      </w:r>
      <w:bookmarkEnd w:id="268"/>
    </w:p>
    <w:p w14:paraId="7021315B" w14:textId="77777777" w:rsidR="00EA1F24" w:rsidRPr="00FE7AA5" w:rsidRDefault="00EA1F24" w:rsidP="001A126D">
      <w:pPr>
        <w:pStyle w:val="af9"/>
        <w:spacing w:after="156"/>
        <w:ind w:firstLine="560"/>
      </w:pPr>
      <w:r w:rsidRPr="00FE7AA5">
        <w:rPr>
          <w:rFonts w:hint="eastAsia"/>
        </w:rPr>
        <w:t>为了方便商户能成为社区一刻钟商务圈用户，本系统具有针对企业的扩展功能。</w:t>
      </w:r>
    </w:p>
    <w:p w14:paraId="446F7090" w14:textId="77777777" w:rsidR="00EA1F24" w:rsidRPr="00FE7AA5" w:rsidRDefault="00EA1F24" w:rsidP="00EA1F24">
      <w:pPr>
        <w:pStyle w:val="6"/>
        <w:tabs>
          <w:tab w:val="num" w:pos="1152"/>
        </w:tabs>
        <w:ind w:left="1152" w:hanging="1152"/>
      </w:pPr>
      <w:r w:rsidRPr="00FE7AA5">
        <w:rPr>
          <w:rFonts w:hint="eastAsia"/>
        </w:rPr>
        <w:tab/>
      </w:r>
      <w:r w:rsidRPr="00FE7AA5">
        <w:rPr>
          <w:rFonts w:hint="eastAsia"/>
        </w:rPr>
        <w:t>注册申请</w:t>
      </w:r>
    </w:p>
    <w:p w14:paraId="023E0B93" w14:textId="77777777" w:rsidR="00EA1F24" w:rsidRPr="00FE7AA5" w:rsidRDefault="00EA1F24" w:rsidP="001A126D">
      <w:pPr>
        <w:pStyle w:val="af9"/>
        <w:spacing w:after="156"/>
        <w:ind w:firstLine="560"/>
      </w:pPr>
      <w:r w:rsidRPr="00FE7AA5">
        <w:rPr>
          <w:rFonts w:hint="eastAsia"/>
        </w:rPr>
        <w:t>通过在线申请，及现场街道办确认，注册为</w:t>
      </w:r>
      <w:r>
        <w:rPr>
          <w:rFonts w:hint="eastAsia"/>
        </w:rPr>
        <w:t>蚌埠市禹会区</w:t>
      </w:r>
      <w:r w:rsidRPr="00FE7AA5">
        <w:rPr>
          <w:rFonts w:hint="eastAsia"/>
        </w:rPr>
        <w:t>社区一刻钟商圈合作企业。</w:t>
      </w:r>
    </w:p>
    <w:p w14:paraId="214EAFEA" w14:textId="77777777" w:rsidR="00EA1F24" w:rsidRPr="00FE7AA5" w:rsidRDefault="00EA1F24" w:rsidP="00EA1F24">
      <w:pPr>
        <w:pStyle w:val="6"/>
        <w:tabs>
          <w:tab w:val="num" w:pos="1152"/>
        </w:tabs>
        <w:ind w:left="1152" w:hanging="1152"/>
      </w:pPr>
      <w:r w:rsidRPr="00FE7AA5">
        <w:rPr>
          <w:rFonts w:hint="eastAsia"/>
        </w:rPr>
        <w:t>企业信息维护</w:t>
      </w:r>
    </w:p>
    <w:p w14:paraId="62BF6F9C" w14:textId="77777777" w:rsidR="00EA1F24" w:rsidRPr="00FE7AA5" w:rsidRDefault="00EA1F24" w:rsidP="001A126D">
      <w:pPr>
        <w:pStyle w:val="af9"/>
        <w:spacing w:after="156"/>
        <w:ind w:firstLine="560"/>
      </w:pPr>
      <w:r w:rsidRPr="00FE7AA5">
        <w:rPr>
          <w:rFonts w:hint="eastAsia"/>
        </w:rPr>
        <w:t>编辑本企业信息，包括概况、地址、联系方式等。</w:t>
      </w:r>
    </w:p>
    <w:p w14:paraId="6529AF14" w14:textId="77777777" w:rsidR="00EA1F24" w:rsidRPr="00FE7AA5" w:rsidRDefault="00EA1F24" w:rsidP="00EA1F24">
      <w:pPr>
        <w:pStyle w:val="6"/>
        <w:tabs>
          <w:tab w:val="num" w:pos="1152"/>
        </w:tabs>
        <w:ind w:left="1152" w:hanging="1152"/>
      </w:pPr>
      <w:r w:rsidRPr="00FE7AA5">
        <w:rPr>
          <w:rFonts w:hint="eastAsia"/>
        </w:rPr>
        <w:t>企业优惠信息发布</w:t>
      </w:r>
    </w:p>
    <w:p w14:paraId="0B2E7254" w14:textId="77777777" w:rsidR="00EA1F24" w:rsidRPr="00FE7AA5" w:rsidRDefault="00EA1F24" w:rsidP="001A126D">
      <w:pPr>
        <w:pStyle w:val="af9"/>
        <w:spacing w:after="156"/>
        <w:ind w:firstLine="560"/>
      </w:pPr>
      <w:r w:rsidRPr="00FE7AA5">
        <w:rPr>
          <w:rFonts w:hint="eastAsia"/>
        </w:rPr>
        <w:t>发布本企业优惠信息，同步更新至通用信息的优惠活动模块中。</w:t>
      </w:r>
    </w:p>
    <w:p w14:paraId="0FE4AEC0" w14:textId="77777777" w:rsidR="00EA1F24" w:rsidRPr="00FE7AA5" w:rsidRDefault="00EA1F24" w:rsidP="00EA1F24">
      <w:pPr>
        <w:pStyle w:val="6"/>
        <w:tabs>
          <w:tab w:val="num" w:pos="1152"/>
        </w:tabs>
        <w:ind w:left="1152" w:hanging="1152"/>
      </w:pPr>
      <w:r w:rsidRPr="00FE7AA5">
        <w:rPr>
          <w:rFonts w:hint="eastAsia"/>
        </w:rPr>
        <w:t>企业招聘信息发布</w:t>
      </w:r>
    </w:p>
    <w:p w14:paraId="5310B1FF" w14:textId="77777777" w:rsidR="00EA1F24" w:rsidRPr="00FE7AA5" w:rsidRDefault="00EA1F24" w:rsidP="001A126D">
      <w:pPr>
        <w:pStyle w:val="af9"/>
        <w:spacing w:after="156"/>
        <w:ind w:firstLine="560"/>
      </w:pPr>
      <w:r w:rsidRPr="00FE7AA5">
        <w:rPr>
          <w:rFonts w:hint="eastAsia"/>
        </w:rPr>
        <w:t>发布本企业招聘信息，同步更新至通用信息的就业信息模块中。</w:t>
      </w:r>
    </w:p>
    <w:p w14:paraId="428970F5" w14:textId="77777777" w:rsidR="00EA1F24" w:rsidRPr="00522782" w:rsidRDefault="00EA1F24" w:rsidP="00EA1F24">
      <w:pPr>
        <w:pStyle w:val="5"/>
        <w:tabs>
          <w:tab w:val="num" w:pos="1008"/>
        </w:tabs>
        <w:spacing w:before="280" w:after="290" w:line="376" w:lineRule="auto"/>
        <w:ind w:left="1008" w:right="0" w:hanging="1008"/>
      </w:pPr>
      <w:bookmarkStart w:id="269" w:name="_Toc387339549"/>
      <w:r w:rsidRPr="00FE7AA5">
        <w:rPr>
          <w:rFonts w:hint="eastAsia"/>
        </w:rPr>
        <w:t>社会志愿者扩展功能</w:t>
      </w:r>
      <w:bookmarkEnd w:id="269"/>
    </w:p>
    <w:p w14:paraId="2DBF415E" w14:textId="77777777" w:rsidR="00EA1F24" w:rsidRPr="00FE7AA5" w:rsidRDefault="00EA1F24" w:rsidP="001A126D">
      <w:pPr>
        <w:pStyle w:val="af9"/>
        <w:spacing w:after="156"/>
        <w:ind w:firstLine="560"/>
      </w:pPr>
      <w:r w:rsidRPr="00FE7AA5">
        <w:rPr>
          <w:rFonts w:hint="eastAsia"/>
        </w:rPr>
        <w:t>社区志愿者通过成功注册本系统后，可以查看社区孤寡老人等特殊人群需求帮助情况。</w:t>
      </w:r>
    </w:p>
    <w:p w14:paraId="1D3B8F3D" w14:textId="77777777" w:rsidR="00EA1F24" w:rsidRPr="00FE7AA5" w:rsidRDefault="00EA1F24" w:rsidP="00EA1F24">
      <w:pPr>
        <w:pStyle w:val="6"/>
        <w:tabs>
          <w:tab w:val="num" w:pos="1152"/>
        </w:tabs>
        <w:ind w:left="1152" w:hanging="1152"/>
      </w:pPr>
      <w:r w:rsidRPr="00FE7AA5">
        <w:rPr>
          <w:rFonts w:hint="eastAsia"/>
        </w:rPr>
        <w:t>注册申请</w:t>
      </w:r>
    </w:p>
    <w:p w14:paraId="10F2D3B5" w14:textId="77777777" w:rsidR="00EA1F24" w:rsidRPr="00FE7AA5" w:rsidRDefault="00EA1F24" w:rsidP="001A126D">
      <w:pPr>
        <w:pStyle w:val="af9"/>
        <w:spacing w:after="156"/>
        <w:ind w:firstLine="560"/>
      </w:pPr>
      <w:r w:rsidRPr="00FE7AA5">
        <w:rPr>
          <w:rFonts w:hint="eastAsia"/>
        </w:rPr>
        <w:t>通过在线申请，及现场街道办确认，注册为本社区对口志愿团队，有权限查看本社区居民需求帮助情况。</w:t>
      </w:r>
    </w:p>
    <w:p w14:paraId="4EB0713D" w14:textId="77777777" w:rsidR="00EA1F24" w:rsidRPr="00FE7AA5" w:rsidRDefault="00EA1F24" w:rsidP="00EA1F24">
      <w:pPr>
        <w:pStyle w:val="6"/>
        <w:tabs>
          <w:tab w:val="num" w:pos="1152"/>
        </w:tabs>
        <w:ind w:left="1152" w:hanging="1152"/>
      </w:pPr>
      <w:r w:rsidRPr="00FE7AA5">
        <w:rPr>
          <w:rFonts w:hint="eastAsia"/>
        </w:rPr>
        <w:t>社会组织信息维护</w:t>
      </w:r>
    </w:p>
    <w:p w14:paraId="61F50A9F" w14:textId="77777777" w:rsidR="00EA1F24" w:rsidRPr="00FE7AA5" w:rsidRDefault="00EA1F24" w:rsidP="001A126D">
      <w:pPr>
        <w:pStyle w:val="af9"/>
        <w:spacing w:after="156"/>
        <w:ind w:firstLine="560"/>
      </w:pPr>
      <w:r w:rsidRPr="00FE7AA5">
        <w:rPr>
          <w:rFonts w:hint="eastAsia"/>
        </w:rPr>
        <w:t>编辑本组织信息，包括概况、地址、联系方式等。</w:t>
      </w:r>
    </w:p>
    <w:p w14:paraId="10A57152" w14:textId="77777777" w:rsidR="00EA1F24" w:rsidRPr="00FE7AA5" w:rsidRDefault="00EA1F24" w:rsidP="00EA1F24">
      <w:pPr>
        <w:pStyle w:val="6"/>
        <w:tabs>
          <w:tab w:val="num" w:pos="1152"/>
        </w:tabs>
        <w:ind w:left="1152" w:hanging="1152"/>
      </w:pPr>
      <w:r w:rsidRPr="00FE7AA5">
        <w:rPr>
          <w:rFonts w:hint="eastAsia"/>
        </w:rPr>
        <w:t>志愿申请</w:t>
      </w:r>
    </w:p>
    <w:p w14:paraId="35F91E6C" w14:textId="77777777" w:rsidR="00EA1F24" w:rsidRPr="00FE7AA5" w:rsidRDefault="00EA1F24" w:rsidP="001A126D">
      <w:pPr>
        <w:pStyle w:val="af9"/>
        <w:spacing w:after="156"/>
        <w:ind w:firstLine="560"/>
      </w:pPr>
      <w:r w:rsidRPr="00FE7AA5">
        <w:rPr>
          <w:rFonts w:hint="eastAsia"/>
        </w:rPr>
        <w:t>对社区发布的帮助需求情况进行查看和申请。</w:t>
      </w:r>
    </w:p>
    <w:p w14:paraId="3110E196" w14:textId="77777777" w:rsidR="00EA1F24" w:rsidRPr="00FE7AA5" w:rsidRDefault="00EA1F24" w:rsidP="00EA1F24">
      <w:pPr>
        <w:pStyle w:val="7"/>
        <w:tabs>
          <w:tab w:val="num" w:pos="1296"/>
        </w:tabs>
        <w:ind w:left="1296" w:hanging="1296"/>
        <w:rPr>
          <w:lang w:bidi="en-US"/>
        </w:rPr>
      </w:pPr>
      <w:r w:rsidRPr="00FE7AA5">
        <w:rPr>
          <w:rFonts w:hint="eastAsia"/>
          <w:lang w:bidi="en-US"/>
        </w:rPr>
        <w:t>志愿记录薄</w:t>
      </w:r>
    </w:p>
    <w:p w14:paraId="6FAB14DA" w14:textId="77777777" w:rsidR="00EA1F24" w:rsidRPr="00FE7AA5" w:rsidRDefault="00EA1F24" w:rsidP="001A126D">
      <w:pPr>
        <w:pStyle w:val="af9"/>
        <w:spacing w:after="156"/>
        <w:ind w:firstLine="560"/>
      </w:pPr>
      <w:r w:rsidRPr="00FE7AA5">
        <w:rPr>
          <w:rFonts w:hint="eastAsia"/>
        </w:rPr>
        <w:t>记录在本社区志愿帮助情况。</w:t>
      </w:r>
    </w:p>
    <w:p w14:paraId="114BD57A" w14:textId="77777777" w:rsidR="00EA1F24" w:rsidRDefault="00EA1F24" w:rsidP="00EA1F24">
      <w:pPr>
        <w:pStyle w:val="2"/>
      </w:pPr>
      <w:bookmarkStart w:id="270" w:name="_Toc387339557"/>
      <w:bookmarkStart w:id="271" w:name="_Toc403486472"/>
      <w:r>
        <w:rPr>
          <w:rFonts w:hint="eastAsia"/>
        </w:rPr>
        <w:t>社区教育服务系统</w:t>
      </w:r>
      <w:bookmarkEnd w:id="270"/>
      <w:bookmarkEnd w:id="271"/>
    </w:p>
    <w:p w14:paraId="25495A8D" w14:textId="77777777" w:rsidR="00EA1F24" w:rsidRDefault="00EA1F24" w:rsidP="001A126D">
      <w:pPr>
        <w:pStyle w:val="af9"/>
        <w:spacing w:after="156"/>
        <w:ind w:firstLine="560"/>
      </w:pPr>
      <w:r>
        <w:rPr>
          <w:rFonts w:hint="eastAsia"/>
        </w:rPr>
        <w:t>建立社区教育服务平台，包括社区内学校的学生教育、远程教育等，旨在提高社区成员的素质和生活质量，促进社区成员的全面发展和社区可持续发展的教育活动。</w:t>
      </w:r>
    </w:p>
    <w:p w14:paraId="0A2393AA" w14:textId="77777777" w:rsidR="00EA1F24" w:rsidRDefault="00EA1F24" w:rsidP="00EA1F24">
      <w:pPr>
        <w:pStyle w:val="30"/>
      </w:pPr>
      <w:bookmarkStart w:id="272" w:name="_Toc387339558"/>
      <w:bookmarkStart w:id="273" w:name="_Toc403486473"/>
      <w:r>
        <w:rPr>
          <w:rFonts w:hint="eastAsia"/>
        </w:rPr>
        <w:t>学生教育</w:t>
      </w:r>
      <w:bookmarkEnd w:id="272"/>
      <w:bookmarkEnd w:id="273"/>
    </w:p>
    <w:p w14:paraId="11E49C54" w14:textId="77777777" w:rsidR="00EA1F24" w:rsidRDefault="00EA1F24" w:rsidP="001A126D">
      <w:pPr>
        <w:pStyle w:val="af9"/>
        <w:spacing w:after="156"/>
        <w:ind w:firstLine="560"/>
      </w:pPr>
      <w:r>
        <w:rPr>
          <w:rFonts w:hint="eastAsia"/>
        </w:rPr>
        <w:t>社区内学校学生教育按照使用群体不同，分教师端、学生端、家长端。</w:t>
      </w:r>
    </w:p>
    <w:p w14:paraId="0A4E0581" w14:textId="77777777" w:rsidR="00EA1F24" w:rsidRPr="0071331D" w:rsidRDefault="00EA1F24" w:rsidP="00EA1F24">
      <w:pPr>
        <w:pStyle w:val="30"/>
        <w:rPr>
          <w:lang w:bidi="en-US"/>
        </w:rPr>
      </w:pPr>
      <w:bookmarkStart w:id="274" w:name="_Toc403486474"/>
      <w:r w:rsidRPr="0071331D">
        <w:rPr>
          <w:rFonts w:hint="eastAsia"/>
          <w:lang w:bidi="en-US"/>
        </w:rPr>
        <w:t>教师端</w:t>
      </w:r>
      <w:bookmarkEnd w:id="274"/>
    </w:p>
    <w:p w14:paraId="6E35E82C" w14:textId="77777777" w:rsidR="00EA1F24" w:rsidRDefault="00EA1F24" w:rsidP="001A126D">
      <w:pPr>
        <w:pStyle w:val="af9"/>
        <w:spacing w:after="156"/>
        <w:ind w:firstLine="560"/>
      </w:pPr>
      <w:r>
        <w:rPr>
          <w:rFonts w:hint="eastAsia"/>
        </w:rPr>
        <w:t>集数字化教材、嵌入式教学资源、数字化教学工具、资源管理工具、班级管理工具等于一体，支持各种多媒体教学设备，兼容各种资源格式。帮助教师轻松整合多元化优质资源，实现个性化备授课，节省教师备课时间，提升教学效果。</w:t>
      </w:r>
    </w:p>
    <w:p w14:paraId="2518D6AC" w14:textId="77777777" w:rsidR="00EA1F24" w:rsidRDefault="00EA1F24" w:rsidP="001A126D">
      <w:pPr>
        <w:pStyle w:val="af9"/>
        <w:spacing w:after="156"/>
        <w:ind w:firstLine="560"/>
      </w:pPr>
      <w:r>
        <w:rPr>
          <w:rFonts w:hint="eastAsia"/>
        </w:rPr>
        <w:t>同时，依托校园网络和城域网络，能够有效组织班级教学活动，实现教学资源共享，并指导学生有序开展课内外互动学习。</w:t>
      </w:r>
    </w:p>
    <w:p w14:paraId="44F05389" w14:textId="77777777" w:rsidR="00EA1F24" w:rsidRPr="0071331D" w:rsidRDefault="00EA1F24" w:rsidP="00EA1F24">
      <w:pPr>
        <w:pStyle w:val="30"/>
        <w:rPr>
          <w:lang w:bidi="en-US"/>
        </w:rPr>
      </w:pPr>
      <w:bookmarkStart w:id="275" w:name="_Toc403486475"/>
      <w:r w:rsidRPr="0071331D">
        <w:rPr>
          <w:rFonts w:hint="eastAsia"/>
          <w:lang w:bidi="en-US"/>
        </w:rPr>
        <w:t>学生端</w:t>
      </w:r>
      <w:bookmarkEnd w:id="275"/>
    </w:p>
    <w:p w14:paraId="52C17A72" w14:textId="77777777" w:rsidR="00EA1F24" w:rsidRDefault="00EA1F24" w:rsidP="001A126D">
      <w:pPr>
        <w:pStyle w:val="af9"/>
        <w:spacing w:after="156"/>
        <w:ind w:firstLine="560"/>
      </w:pPr>
      <w:r>
        <w:rPr>
          <w:rFonts w:hint="eastAsia"/>
        </w:rPr>
        <w:t>学生端定位于满足学生自主学习，以及在老师组织下进行学习。围绕电子书展开书籍阅读、学习资料搜索、收发作业、问题提问和解答、资源应用等学习功能。学生端强调满足课前和课后的学生学习的需求，也覆盖课中的授课需求。</w:t>
      </w:r>
    </w:p>
    <w:p w14:paraId="638352C9" w14:textId="77777777" w:rsidR="00EA1F24" w:rsidRPr="0071331D" w:rsidRDefault="00EA1F24" w:rsidP="00EA1F24">
      <w:pPr>
        <w:pStyle w:val="30"/>
        <w:rPr>
          <w:lang w:bidi="en-US"/>
        </w:rPr>
      </w:pPr>
      <w:bookmarkStart w:id="276" w:name="_Toc403486476"/>
      <w:r w:rsidRPr="0071331D">
        <w:rPr>
          <w:rFonts w:hint="eastAsia"/>
          <w:lang w:bidi="en-US"/>
        </w:rPr>
        <w:t>家长端</w:t>
      </w:r>
      <w:bookmarkEnd w:id="276"/>
    </w:p>
    <w:p w14:paraId="400BCE06" w14:textId="77777777" w:rsidR="00EA1F24" w:rsidRDefault="00EA1F24" w:rsidP="001A126D">
      <w:pPr>
        <w:pStyle w:val="af9"/>
        <w:spacing w:after="156"/>
        <w:ind w:firstLine="560"/>
      </w:pPr>
      <w:r>
        <w:rPr>
          <w:rFonts w:hint="eastAsia"/>
        </w:rPr>
        <w:t>家长可通过登陆家长段实时了解孩子的学习情况，作业完成情况等。并可通过客户端直接与任课教室对话，实时与教室沟通孩子的最近学习、生活状况等。</w:t>
      </w:r>
    </w:p>
    <w:p w14:paraId="1FEB9054" w14:textId="77777777" w:rsidR="00EA1F24" w:rsidRDefault="00EA1F24" w:rsidP="00EA1F24">
      <w:pPr>
        <w:pStyle w:val="30"/>
      </w:pPr>
      <w:bookmarkStart w:id="277" w:name="_Toc387339559"/>
      <w:bookmarkStart w:id="278" w:name="_Toc403486477"/>
      <w:r>
        <w:rPr>
          <w:rFonts w:hint="eastAsia"/>
        </w:rPr>
        <w:t>远程教育平台</w:t>
      </w:r>
      <w:bookmarkEnd w:id="277"/>
      <w:bookmarkEnd w:id="278"/>
    </w:p>
    <w:p w14:paraId="2B0C9952" w14:textId="77777777" w:rsidR="00EA1F24" w:rsidRPr="0071331D" w:rsidRDefault="00EA1F24" w:rsidP="001A126D">
      <w:pPr>
        <w:pStyle w:val="af9"/>
        <w:spacing w:after="156"/>
        <w:ind w:firstLine="560"/>
      </w:pPr>
      <w:r>
        <w:rPr>
          <w:rFonts w:hint="eastAsia"/>
        </w:rPr>
        <w:t>远程教育平台按服务人群不同，分胎教、儿童教育、成人教育、普法教育、社区党员教育等，主要通过该平台向社区成员提供相关学习材料和课件的下载，在线提问和解答，模拟试题下载以及远程接受视频授课等服务。</w:t>
      </w:r>
    </w:p>
    <w:p w14:paraId="1D62981D" w14:textId="77777777" w:rsidR="00EA1F24" w:rsidRDefault="00EA1F24" w:rsidP="00EA1F24">
      <w:pPr>
        <w:pStyle w:val="2"/>
      </w:pPr>
      <w:bookmarkStart w:id="279" w:name="_Toc387339560"/>
      <w:bookmarkStart w:id="280" w:name="_Toc403486478"/>
      <w:r>
        <w:rPr>
          <w:rFonts w:hint="eastAsia"/>
        </w:rPr>
        <w:t>社区健康云服务系统</w:t>
      </w:r>
      <w:bookmarkEnd w:id="279"/>
      <w:bookmarkEnd w:id="280"/>
    </w:p>
    <w:p w14:paraId="6A724249" w14:textId="77777777" w:rsidR="00EA1F24" w:rsidRDefault="00EA1F24" w:rsidP="001A126D">
      <w:pPr>
        <w:pStyle w:val="af9"/>
        <w:spacing w:after="156"/>
        <w:ind w:firstLine="560"/>
      </w:pPr>
      <w:r>
        <w:rPr>
          <w:rFonts w:hint="eastAsia"/>
        </w:rPr>
        <w:t>社区健康云服务旨在基于云计算、物联网、智能分析等核心技术，面向全镇民众提供综合的、全程的、个性化的生活指导、心理指导、就医及健康管理服务。作为一项全新的服务理念，社区健康管理云服务将成为医疗机构、社区、企事业单位在健康服务模式与服务范围的一次创新和延伸，在一定程度上缓解百姓“看病难，看病贵”的问题，实现政府。</w:t>
      </w:r>
    </w:p>
    <w:p w14:paraId="3C65DBBD" w14:textId="77777777" w:rsidR="00EA1F24" w:rsidRDefault="00EA1F24" w:rsidP="001A126D">
      <w:pPr>
        <w:pStyle w:val="af9"/>
        <w:spacing w:after="156"/>
        <w:ind w:firstLine="560"/>
      </w:pPr>
      <w:r>
        <w:rPr>
          <w:rFonts w:hint="eastAsia"/>
        </w:rPr>
        <w:t>通过领先的</w:t>
      </w:r>
      <w:r>
        <w:rPr>
          <w:rFonts w:hint="eastAsia"/>
        </w:rPr>
        <w:t>IT</w:t>
      </w:r>
      <w:r>
        <w:rPr>
          <w:rFonts w:hint="eastAsia"/>
        </w:rPr>
        <w:t>解决方案、网络技术以及专业的物联网设备，依托知名大专院所、行业协会、优势医院知名医疗专家与专业健康顾问团队，为个人、家庭和百姓提供健康管理服务；从个性化健康检查报告、专属连续健康档案、慢性病健康评估、营养饮食运动促进到家庭、个人远程健康监护等一系列人性化连续的贴心健康服务，真正把专业的慢病评估与健康促进服务带进家庭与个人。</w:t>
      </w:r>
    </w:p>
    <w:p w14:paraId="2AABA6BF" w14:textId="77777777" w:rsidR="00EA1F24" w:rsidRPr="006711EE" w:rsidRDefault="00EA1F24" w:rsidP="001A126D">
      <w:pPr>
        <w:pStyle w:val="af9"/>
        <w:spacing w:after="156"/>
        <w:ind w:firstLine="560"/>
      </w:pPr>
      <w:r>
        <w:rPr>
          <w:rFonts w:hint="eastAsia"/>
        </w:rPr>
        <w:t>该平台将互联网、物联网健康信息采集终端以及相关健康管理产品与服务与优质医疗保健资源有效整合，建立从城镇到社区、家庭、个人的关爱服务和个性化健康管理服务体系。</w:t>
      </w:r>
    </w:p>
    <w:p w14:paraId="1628B2FF" w14:textId="77777777" w:rsidR="00EA1F24" w:rsidRDefault="00EA1F24" w:rsidP="00EA1F24">
      <w:pPr>
        <w:pStyle w:val="30"/>
      </w:pPr>
      <w:bookmarkStart w:id="281" w:name="_Toc387339561"/>
      <w:bookmarkStart w:id="282" w:name="_Toc403486479"/>
      <w:r>
        <w:rPr>
          <w:rFonts w:hint="eastAsia"/>
        </w:rPr>
        <w:t>居民健康档案管理</w:t>
      </w:r>
      <w:bookmarkEnd w:id="281"/>
      <w:bookmarkEnd w:id="282"/>
    </w:p>
    <w:p w14:paraId="3267B0A9" w14:textId="77777777" w:rsidR="00EA1F24" w:rsidRPr="0071331D" w:rsidRDefault="00EA1F24" w:rsidP="00EA1F24">
      <w:pPr>
        <w:pStyle w:val="4"/>
      </w:pPr>
      <w:r w:rsidRPr="0071331D">
        <w:rPr>
          <w:rFonts w:hint="eastAsia"/>
        </w:rPr>
        <w:t>个人档案</w:t>
      </w:r>
    </w:p>
    <w:p w14:paraId="4EF11CEF" w14:textId="77777777" w:rsidR="00EA1F24" w:rsidRPr="0071331D" w:rsidRDefault="00EA1F24" w:rsidP="001A126D">
      <w:pPr>
        <w:pStyle w:val="af9"/>
        <w:spacing w:after="156"/>
        <w:ind w:firstLine="560"/>
      </w:pPr>
      <w:r w:rsidRPr="0071331D">
        <w:rPr>
          <w:rFonts w:hint="eastAsia"/>
        </w:rPr>
        <w:t>系统</w:t>
      </w:r>
      <w:r>
        <w:rPr>
          <w:rFonts w:hint="eastAsia"/>
        </w:rPr>
        <w:t>系统需要建立</w:t>
      </w:r>
      <w:r w:rsidRPr="0071331D">
        <w:rPr>
          <w:rFonts w:hint="eastAsia"/>
        </w:rPr>
        <w:t>个人基本信息</w:t>
      </w:r>
      <w:r>
        <w:rPr>
          <w:rFonts w:hint="eastAsia"/>
        </w:rPr>
        <w:t>档案，个人基本信息</w:t>
      </w:r>
      <w:r w:rsidRPr="0071331D">
        <w:rPr>
          <w:rFonts w:hint="eastAsia"/>
        </w:rPr>
        <w:t>采集，采集的信息主要包括：姓名、性别等基础信息，既往史、家族史、遗传病史、残疾情况等基本健康信息，建立个人健康档案。</w:t>
      </w:r>
    </w:p>
    <w:p w14:paraId="12EFD8FD" w14:textId="77777777" w:rsidR="00EA1F24" w:rsidRPr="0071331D" w:rsidRDefault="00EA1F24" w:rsidP="00EA1F24">
      <w:pPr>
        <w:pStyle w:val="4"/>
      </w:pPr>
      <w:r w:rsidRPr="0071331D">
        <w:rPr>
          <w:rFonts w:hint="eastAsia"/>
        </w:rPr>
        <w:t>家庭档案</w:t>
      </w:r>
    </w:p>
    <w:p w14:paraId="1664256C" w14:textId="77777777" w:rsidR="00EA1F24" w:rsidRPr="0071331D" w:rsidRDefault="00EA1F24" w:rsidP="001A126D">
      <w:pPr>
        <w:pStyle w:val="af9"/>
        <w:spacing w:after="156"/>
        <w:ind w:firstLine="560"/>
      </w:pPr>
      <w:r w:rsidRPr="0071331D">
        <w:rPr>
          <w:rFonts w:hint="eastAsia"/>
        </w:rPr>
        <w:t>系统支持家庭档案信息的采集，家庭档案的信息以户主信息为主，包括家庭的基本信息、家庭成员信息、家庭主要问题信息等，支持家庭医生签约服务。</w:t>
      </w:r>
    </w:p>
    <w:p w14:paraId="1AFC6CF7" w14:textId="77777777" w:rsidR="00EA1F24" w:rsidRPr="0071331D" w:rsidRDefault="00EA1F24" w:rsidP="00EA1F24">
      <w:pPr>
        <w:pStyle w:val="4"/>
      </w:pPr>
      <w:r w:rsidRPr="0071331D">
        <w:rPr>
          <w:rFonts w:hint="eastAsia"/>
        </w:rPr>
        <w:t>社区档案</w:t>
      </w:r>
    </w:p>
    <w:p w14:paraId="60ECF334" w14:textId="77777777" w:rsidR="00EA1F24" w:rsidRPr="0071331D" w:rsidRDefault="00EA1F24" w:rsidP="001A126D">
      <w:pPr>
        <w:pStyle w:val="af9"/>
        <w:spacing w:after="156"/>
        <w:ind w:firstLine="560"/>
      </w:pPr>
      <w:r w:rsidRPr="0071331D">
        <w:rPr>
          <w:rFonts w:hint="eastAsia"/>
        </w:rPr>
        <w:t>系统支持社区档案信息的采集，采集的内容包括：人口信息（户籍、非户籍）、重点人群（</w:t>
      </w:r>
      <w:r w:rsidRPr="0071331D">
        <w:rPr>
          <w:rFonts w:hint="eastAsia"/>
        </w:rPr>
        <w:t>0-6</w:t>
      </w:r>
      <w:r w:rsidRPr="0071331D">
        <w:rPr>
          <w:rFonts w:hint="eastAsia"/>
        </w:rPr>
        <w:t>岁儿童、育龄妇女、老年人）、行政区划、基础信息等。</w:t>
      </w:r>
    </w:p>
    <w:p w14:paraId="7D3B09EC" w14:textId="77777777" w:rsidR="00EA1F24" w:rsidRDefault="00EA1F24" w:rsidP="00EA1F24">
      <w:pPr>
        <w:pStyle w:val="30"/>
      </w:pPr>
      <w:bookmarkStart w:id="283" w:name="_Toc387339562"/>
      <w:bookmarkStart w:id="284" w:name="_Toc403486480"/>
      <w:r>
        <w:rPr>
          <w:rFonts w:hint="eastAsia"/>
        </w:rPr>
        <w:t>儿童健康管理</w:t>
      </w:r>
      <w:bookmarkEnd w:id="283"/>
      <w:bookmarkEnd w:id="284"/>
    </w:p>
    <w:p w14:paraId="5CF8A27C" w14:textId="77777777" w:rsidR="00EA1F24" w:rsidRPr="0071331D" w:rsidRDefault="00EA1F24" w:rsidP="001A126D">
      <w:pPr>
        <w:pStyle w:val="af9"/>
        <w:spacing w:after="156"/>
        <w:ind w:firstLine="560"/>
      </w:pPr>
      <w:r>
        <w:rPr>
          <w:rFonts w:hint="eastAsia"/>
        </w:rPr>
        <w:t>儿童健康管理系统</w:t>
      </w:r>
      <w:r w:rsidRPr="0071331D">
        <w:rPr>
          <w:rFonts w:hint="eastAsia"/>
        </w:rPr>
        <w:t>包括儿童保健卡管理、新生儿疾病筛查、新生儿家庭访视、儿童健康体检、体弱儿童管理、儿童死亡报告卡管理、《出生医学证明》签发、出生缺陷监测管理等功能。</w:t>
      </w:r>
    </w:p>
    <w:p w14:paraId="497E63B6" w14:textId="77777777" w:rsidR="00EA1F24" w:rsidRDefault="00EA1F24" w:rsidP="00EA1F24">
      <w:pPr>
        <w:pStyle w:val="30"/>
      </w:pPr>
      <w:bookmarkStart w:id="285" w:name="_Toc387339563"/>
      <w:bookmarkStart w:id="286" w:name="_Toc403486481"/>
      <w:r>
        <w:rPr>
          <w:rFonts w:hint="eastAsia"/>
        </w:rPr>
        <w:t>妇女健康管理</w:t>
      </w:r>
      <w:bookmarkEnd w:id="285"/>
      <w:bookmarkEnd w:id="286"/>
    </w:p>
    <w:p w14:paraId="10C40FD7" w14:textId="77777777" w:rsidR="00EA1F24" w:rsidRDefault="00EA1F24" w:rsidP="001A126D">
      <w:pPr>
        <w:pStyle w:val="af9"/>
        <w:spacing w:after="156"/>
        <w:ind w:firstLine="560"/>
      </w:pPr>
      <w:r>
        <w:rPr>
          <w:rFonts w:hint="eastAsia"/>
        </w:rPr>
        <w:t>包括婚前医学检查管理、计划生育技术服务、早孕建档、孕期管理（产前检查管理、产前筛查与诊断管理）、高危孕产妇管理、分娩管理与联动服务、孕产妇死亡登记、出生缺陷登记、产后访视、产后</w:t>
      </w:r>
      <w:r>
        <w:rPr>
          <w:rFonts w:hint="eastAsia"/>
        </w:rPr>
        <w:t>42</w:t>
      </w:r>
      <w:r>
        <w:rPr>
          <w:rFonts w:hint="eastAsia"/>
        </w:rPr>
        <w:t>天检查管理、查询统计、妇女病普查、乳腺癌筛查管理、宫颈癌筛查管理、增补叶酸管理等功能。</w:t>
      </w:r>
    </w:p>
    <w:p w14:paraId="4CA072F6" w14:textId="77777777" w:rsidR="00EA1F24" w:rsidRPr="0072772A" w:rsidRDefault="00EA1F24" w:rsidP="00EA1F24">
      <w:pPr>
        <w:pStyle w:val="30"/>
      </w:pPr>
      <w:bookmarkStart w:id="287" w:name="_Toc387339564"/>
      <w:bookmarkStart w:id="288" w:name="_Toc403486482"/>
      <w:r w:rsidRPr="0072772A">
        <w:rPr>
          <w:rFonts w:hint="eastAsia"/>
        </w:rPr>
        <w:t>慢性病患者健康管理</w:t>
      </w:r>
      <w:bookmarkEnd w:id="287"/>
      <w:bookmarkEnd w:id="288"/>
    </w:p>
    <w:p w14:paraId="426728A0" w14:textId="77777777" w:rsidR="00EA1F24" w:rsidRPr="0072772A" w:rsidRDefault="00EA1F24" w:rsidP="001A126D">
      <w:pPr>
        <w:pStyle w:val="af9"/>
        <w:spacing w:after="156"/>
        <w:ind w:firstLine="560"/>
      </w:pPr>
      <w:r w:rsidRPr="0072772A">
        <w:rPr>
          <w:rFonts w:hint="eastAsia"/>
        </w:rPr>
        <w:t>慢性病患者健康管理系统功能包括：慢病发病上报服务、慢病报卡提醒服务、慢病报卡逻辑校验服务、慢病报告审核</w:t>
      </w:r>
      <w:r w:rsidRPr="0072772A">
        <w:rPr>
          <w:rFonts w:hint="eastAsia"/>
        </w:rPr>
        <w:t>/</w:t>
      </w:r>
      <w:r w:rsidRPr="0072772A">
        <w:rPr>
          <w:rFonts w:hint="eastAsia"/>
        </w:rPr>
        <w:t>分配</w:t>
      </w:r>
      <w:r w:rsidRPr="0072772A">
        <w:rPr>
          <w:rFonts w:hint="eastAsia"/>
        </w:rPr>
        <w:t>/</w:t>
      </w:r>
      <w:r w:rsidRPr="0072772A">
        <w:rPr>
          <w:rFonts w:hint="eastAsia"/>
        </w:rPr>
        <w:t>纳入管理、慢病报卡查重服务、慢病专项档案管理、慢病规范化管理、慢病随访提醒、慢病潜在人群提醒、</w:t>
      </w:r>
      <w:r w:rsidRPr="0072772A">
        <w:rPr>
          <w:rFonts w:hint="eastAsia"/>
        </w:rPr>
        <w:t>35</w:t>
      </w:r>
      <w:r w:rsidRPr="0072772A">
        <w:rPr>
          <w:rFonts w:hint="eastAsia"/>
        </w:rPr>
        <w:t>岁首诊测血压提醒服务、健康危险因素与风险评估管理等功能。</w:t>
      </w:r>
    </w:p>
    <w:p w14:paraId="0A8E5320" w14:textId="77777777" w:rsidR="00EA1F24" w:rsidRPr="0072772A" w:rsidRDefault="00EA1F24" w:rsidP="00EA1F24">
      <w:pPr>
        <w:pStyle w:val="30"/>
      </w:pPr>
      <w:bookmarkStart w:id="289" w:name="_Toc387339565"/>
      <w:bookmarkStart w:id="290" w:name="_Toc403486483"/>
      <w:r w:rsidRPr="0072772A">
        <w:rPr>
          <w:rFonts w:hint="eastAsia"/>
        </w:rPr>
        <w:t>重性精神病患者健康管理</w:t>
      </w:r>
      <w:bookmarkEnd w:id="289"/>
      <w:bookmarkEnd w:id="290"/>
    </w:p>
    <w:p w14:paraId="1117B3AA" w14:textId="77777777" w:rsidR="00EA1F24" w:rsidRPr="0072772A" w:rsidRDefault="00EA1F24" w:rsidP="001A126D">
      <w:pPr>
        <w:pStyle w:val="af9"/>
        <w:spacing w:after="156"/>
        <w:ind w:firstLine="560"/>
      </w:pPr>
      <w:r w:rsidRPr="0072772A">
        <w:rPr>
          <w:rFonts w:hint="eastAsia"/>
        </w:rPr>
        <w:t>精神病专项档案管理、精神病健康随访、体检方案制定、体检资格审核、体检计划管理、体检报告管理等功能。</w:t>
      </w:r>
    </w:p>
    <w:p w14:paraId="55544DB5" w14:textId="77777777" w:rsidR="00EA1F24" w:rsidRPr="0072772A" w:rsidRDefault="00EA1F24" w:rsidP="00EA1F24">
      <w:pPr>
        <w:pStyle w:val="30"/>
      </w:pPr>
      <w:bookmarkStart w:id="291" w:name="_Toc387339566"/>
      <w:bookmarkStart w:id="292" w:name="_Toc403486484"/>
      <w:r w:rsidRPr="0072772A">
        <w:rPr>
          <w:rFonts w:hint="eastAsia"/>
        </w:rPr>
        <w:t>健康教育管理</w:t>
      </w:r>
      <w:bookmarkEnd w:id="291"/>
      <w:bookmarkEnd w:id="292"/>
    </w:p>
    <w:p w14:paraId="1E360780" w14:textId="77777777" w:rsidR="00EA1F24" w:rsidRPr="0072772A" w:rsidRDefault="00EA1F24" w:rsidP="001A126D">
      <w:pPr>
        <w:pStyle w:val="af9"/>
        <w:spacing w:after="156"/>
        <w:ind w:firstLine="560"/>
      </w:pPr>
      <w:r w:rsidRPr="0072772A">
        <w:rPr>
          <w:rFonts w:hint="eastAsia"/>
        </w:rPr>
        <w:t>健康教育管理系统功能包括：健教资料管理、健教计划管理、个体健康教育（健教处方联动、居民健康咨询联动）、健康素养评估、统计查询等功能。</w:t>
      </w:r>
    </w:p>
    <w:p w14:paraId="19CA7ED0" w14:textId="77777777" w:rsidR="00EA1F24" w:rsidRPr="006711EE" w:rsidRDefault="00EA1F24" w:rsidP="00EA1F24">
      <w:pPr>
        <w:pStyle w:val="30"/>
      </w:pPr>
      <w:bookmarkStart w:id="293" w:name="_Toc387339570"/>
      <w:bookmarkStart w:id="294" w:name="_Toc403486485"/>
      <w:r w:rsidRPr="006711EE">
        <w:rPr>
          <w:rFonts w:hint="eastAsia"/>
        </w:rPr>
        <w:t>卫生监督协管</w:t>
      </w:r>
      <w:bookmarkEnd w:id="293"/>
      <w:bookmarkEnd w:id="294"/>
    </w:p>
    <w:p w14:paraId="086FA5B7" w14:textId="77777777" w:rsidR="00EA1F24" w:rsidRPr="006711EE" w:rsidRDefault="00EA1F24" w:rsidP="001A126D">
      <w:pPr>
        <w:pStyle w:val="af9"/>
        <w:spacing w:after="156"/>
        <w:ind w:firstLine="560"/>
      </w:pPr>
      <w:r w:rsidRPr="006711EE">
        <w:rPr>
          <w:rFonts w:hint="eastAsia"/>
        </w:rPr>
        <w:t>卫生监督协管信息报告登记管理、巡查情况登记管理等功能。</w:t>
      </w:r>
    </w:p>
    <w:p w14:paraId="3E352124" w14:textId="77777777" w:rsidR="00EA1F24" w:rsidRPr="006711EE" w:rsidRDefault="00EA1F24" w:rsidP="00EA1F24">
      <w:pPr>
        <w:pStyle w:val="4"/>
      </w:pPr>
      <w:r w:rsidRPr="006711EE">
        <w:rPr>
          <w:rFonts w:hint="eastAsia"/>
        </w:rPr>
        <w:t>卫生监督协管信息报告登记管理</w:t>
      </w:r>
    </w:p>
    <w:p w14:paraId="17453CBF" w14:textId="77777777" w:rsidR="00EA1F24" w:rsidRPr="006711EE" w:rsidRDefault="00EA1F24" w:rsidP="001A126D">
      <w:pPr>
        <w:pStyle w:val="af9"/>
        <w:spacing w:after="156"/>
        <w:ind w:firstLine="560"/>
      </w:pPr>
      <w:r w:rsidRPr="006711EE">
        <w:rPr>
          <w:rFonts w:hint="eastAsia"/>
        </w:rPr>
        <w:t>食品安全信息报告、职业卫生咨询指导、饮用水卫生安全巡查、学校卫生服务、非法行医和非法采供血信息报告。</w:t>
      </w:r>
    </w:p>
    <w:p w14:paraId="5638169F" w14:textId="77777777" w:rsidR="00EA1F24" w:rsidRPr="006711EE" w:rsidRDefault="00EA1F24" w:rsidP="00EA1F24">
      <w:pPr>
        <w:pStyle w:val="4"/>
      </w:pPr>
      <w:r w:rsidRPr="006711EE">
        <w:rPr>
          <w:rFonts w:hint="eastAsia"/>
        </w:rPr>
        <w:t>巡查情况登记管理</w:t>
      </w:r>
    </w:p>
    <w:p w14:paraId="40C8A42F" w14:textId="77777777" w:rsidR="00EA1F24" w:rsidRDefault="00EA1F24" w:rsidP="001A126D">
      <w:pPr>
        <w:pStyle w:val="af9"/>
        <w:spacing w:after="156"/>
        <w:ind w:firstLine="560"/>
      </w:pPr>
      <w:r w:rsidRPr="006711EE">
        <w:rPr>
          <w:rFonts w:hint="eastAsia"/>
        </w:rPr>
        <w:t>对协管业务的日常巡查记录。</w:t>
      </w:r>
    </w:p>
    <w:p w14:paraId="6C4F716B" w14:textId="77777777" w:rsidR="00EA1F24" w:rsidRPr="006711EE" w:rsidRDefault="00EA1F24" w:rsidP="00EA1F24">
      <w:pPr>
        <w:pStyle w:val="4"/>
      </w:pPr>
      <w:bookmarkStart w:id="295" w:name="_Toc387339571"/>
      <w:r w:rsidRPr="006711EE">
        <w:rPr>
          <w:rFonts w:hint="eastAsia"/>
        </w:rPr>
        <w:t>突发公共卫生事件报告和处理</w:t>
      </w:r>
      <w:bookmarkEnd w:id="295"/>
    </w:p>
    <w:p w14:paraId="3EBF079D" w14:textId="77777777" w:rsidR="00EA1F24" w:rsidRPr="006711EE" w:rsidRDefault="00EA1F24" w:rsidP="001A126D">
      <w:pPr>
        <w:pStyle w:val="af9"/>
        <w:spacing w:after="156"/>
        <w:ind w:firstLine="560"/>
      </w:pPr>
      <w:r w:rsidRPr="006711EE">
        <w:rPr>
          <w:rFonts w:hint="eastAsia"/>
        </w:rPr>
        <w:t>突发公共卫生事件报告和处理功能包括：突发公共卫生事件报告、事件处理、报告查询。</w:t>
      </w:r>
    </w:p>
    <w:p w14:paraId="4193E1AF" w14:textId="77777777" w:rsidR="00EA1F24" w:rsidRPr="006711EE" w:rsidRDefault="00EA1F24" w:rsidP="00EA1F24">
      <w:pPr>
        <w:pStyle w:val="5"/>
      </w:pPr>
      <w:r w:rsidRPr="006711EE">
        <w:rPr>
          <w:rFonts w:hint="eastAsia"/>
        </w:rPr>
        <w:t>突发公共卫生事件报告</w:t>
      </w:r>
    </w:p>
    <w:p w14:paraId="6145D3A2" w14:textId="77777777" w:rsidR="00EA1F24" w:rsidRPr="006711EE" w:rsidRDefault="00EA1F24" w:rsidP="001A126D">
      <w:pPr>
        <w:pStyle w:val="af9"/>
        <w:spacing w:after="156"/>
        <w:ind w:firstLine="560"/>
      </w:pPr>
      <w:r w:rsidRPr="006711EE">
        <w:rPr>
          <w:rFonts w:hint="eastAsia"/>
        </w:rPr>
        <w:t>首诊医生在诊疗过程中发现或怀疑为突发公共卫生事件时，按要求填写《突发公共卫生事件相关信息报告卡》。</w:t>
      </w:r>
    </w:p>
    <w:p w14:paraId="4ED4DE9E" w14:textId="77777777" w:rsidR="00EA1F24" w:rsidRPr="006711EE" w:rsidRDefault="00EA1F24" w:rsidP="00EA1F24">
      <w:pPr>
        <w:pStyle w:val="5"/>
      </w:pPr>
      <w:r w:rsidRPr="006711EE">
        <w:rPr>
          <w:rFonts w:hint="eastAsia"/>
        </w:rPr>
        <w:t>事件处理</w:t>
      </w:r>
    </w:p>
    <w:p w14:paraId="576D3B66" w14:textId="77777777" w:rsidR="00EA1F24" w:rsidRPr="006711EE" w:rsidRDefault="00EA1F24" w:rsidP="001A126D">
      <w:pPr>
        <w:pStyle w:val="af9"/>
        <w:spacing w:after="156"/>
        <w:ind w:firstLine="560"/>
      </w:pPr>
      <w:r w:rsidRPr="006711EE">
        <w:rPr>
          <w:rFonts w:hint="eastAsia"/>
        </w:rPr>
        <w:t>病人医疗救治和管理。按照有关规范要求，对突发公共卫生事件伤者进行急救，及时转诊，书写医学记录及其他有关资料并妥善保管。协助对本辖区病人、疑似病人和突发公共卫生事件开展流行病学调查，收集和提供病人、密切接触者、其他健康危害暴露人员的相关信息；疫区处理，应急接种和预防性服药。协助开展应急接种、预防性服药、应急药品和防护用品分发等工作，并提供指导。</w:t>
      </w:r>
    </w:p>
    <w:p w14:paraId="148C9664" w14:textId="77777777" w:rsidR="00EA1F24" w:rsidRPr="006711EE" w:rsidRDefault="00EA1F24" w:rsidP="00EA1F24">
      <w:pPr>
        <w:pStyle w:val="5"/>
      </w:pPr>
      <w:r w:rsidRPr="006711EE">
        <w:rPr>
          <w:rFonts w:hint="eastAsia"/>
        </w:rPr>
        <w:t>报告查询</w:t>
      </w:r>
    </w:p>
    <w:p w14:paraId="7072481A" w14:textId="77777777" w:rsidR="00EA1F24" w:rsidRDefault="00EA1F24" w:rsidP="001A126D">
      <w:pPr>
        <w:pStyle w:val="af9"/>
        <w:spacing w:after="156"/>
        <w:ind w:firstLine="560"/>
      </w:pPr>
      <w:r w:rsidRPr="006711EE">
        <w:rPr>
          <w:rFonts w:hint="eastAsia"/>
        </w:rPr>
        <w:t>对《突发公共卫生事件相关信息报告卡》进行查询。</w:t>
      </w:r>
    </w:p>
    <w:p w14:paraId="6B44FC1D" w14:textId="77777777" w:rsidR="00EA1F24" w:rsidRDefault="00EA1F24" w:rsidP="00EA1F24">
      <w:pPr>
        <w:pStyle w:val="5"/>
      </w:pPr>
      <w:r>
        <w:rPr>
          <w:rFonts w:hint="eastAsia"/>
        </w:rPr>
        <w:t>科学运动</w:t>
      </w:r>
      <w:r>
        <w:rPr>
          <w:rFonts w:hint="eastAsia"/>
        </w:rPr>
        <w:t>/</w:t>
      </w:r>
      <w:r>
        <w:rPr>
          <w:rFonts w:hint="eastAsia"/>
        </w:rPr>
        <w:t>康复指导</w:t>
      </w:r>
    </w:p>
    <w:p w14:paraId="5088C950" w14:textId="77777777" w:rsidR="00EA1F24" w:rsidRPr="000D1254" w:rsidRDefault="00EA1F24" w:rsidP="001A126D">
      <w:pPr>
        <w:pStyle w:val="af9"/>
        <w:spacing w:after="156"/>
        <w:ind w:firstLine="560"/>
      </w:pPr>
      <w:r>
        <w:rPr>
          <w:rFonts w:hint="eastAsia"/>
        </w:rPr>
        <w:t>科学运动</w:t>
      </w:r>
      <w:r>
        <w:rPr>
          <w:rFonts w:hint="eastAsia"/>
        </w:rPr>
        <w:t>/</w:t>
      </w:r>
      <w:r>
        <w:rPr>
          <w:rFonts w:hint="eastAsia"/>
        </w:rPr>
        <w:t>康复指导根据人群分类及身体状况分类不同，所需专业服务不尽相同。社区居民的主要需求是场地、器材、健身指导、康复运动指导等。作为拓展应用，通过整合专业的体育运动指导、疾病康复专家等社会各类资源，居民可选择服务机构、服务人员，按需付费达到自我保健的目的。</w:t>
      </w:r>
    </w:p>
    <w:p w14:paraId="2A9FE7BE" w14:textId="77777777" w:rsidR="00EA1F24" w:rsidRDefault="00EA1F24" w:rsidP="00EA1F24">
      <w:pPr>
        <w:pStyle w:val="2"/>
      </w:pPr>
      <w:bookmarkStart w:id="296" w:name="_Toc387339572"/>
      <w:bookmarkStart w:id="297" w:name="_Toc403486486"/>
      <w:r>
        <w:rPr>
          <w:rFonts w:hint="eastAsia"/>
        </w:rPr>
        <w:t>社区养老云服务系统</w:t>
      </w:r>
      <w:bookmarkEnd w:id="296"/>
      <w:bookmarkEnd w:id="297"/>
    </w:p>
    <w:p w14:paraId="538A2A28" w14:textId="77777777" w:rsidR="00EA1F24" w:rsidRDefault="00EA1F24" w:rsidP="001A126D">
      <w:pPr>
        <w:pStyle w:val="af9"/>
        <w:spacing w:after="156"/>
        <w:ind w:firstLine="560"/>
      </w:pPr>
      <w:r>
        <w:rPr>
          <w:rFonts w:hint="eastAsia"/>
        </w:rPr>
        <w:t>社区养老服务就是以社区为载体，以社区基层组织为主导，发挥政府、社区、家庭和个人多方面的力量，充分动员社区中财力、物力和人力资源，为老年人的养老提供全方位的支持，使老年人能够按照自己的意愿，继续留在家中，留在熟悉的环境中，和亲人们、熟悉的邻居和朋友们一起安度晚年。社区养老云服务是指利用云计算、物联网等技术打造养老云服务中心，利用信息数据平台，改变过去每一个社区单位是一个“孤岛”的不利局面，实现社区的信息共享。</w:t>
      </w:r>
    </w:p>
    <w:p w14:paraId="76801AF7" w14:textId="77777777" w:rsidR="00EA1F24" w:rsidRDefault="00EA1F24" w:rsidP="001A126D">
      <w:pPr>
        <w:pStyle w:val="af9"/>
        <w:spacing w:after="156"/>
        <w:ind w:firstLine="560"/>
      </w:pPr>
      <w:r>
        <w:rPr>
          <w:rFonts w:hint="eastAsia"/>
        </w:rPr>
        <w:t>社区健康养老服务信息系统是以老年人的身体健康为主旨提供服务的管理系统，其主要目的是根据老年人的身体状况，帮助其有效运动，使老年人保持健康的身体。借由社区场馆平台形成健康养老一站式服务中心（或称老年人健康驿站），帮助社区范围内的老年人进行健康管理，其主要职责是老年人的身体监测和康复，基于此中心可以获取老年人健康的核心信息，根据这些信息来进行各项服务。同时，老年人可在家庭中通过家庭设备进行检测，数据会通过网络进入数据中心。</w:t>
      </w:r>
    </w:p>
    <w:p w14:paraId="2B977F27" w14:textId="77777777" w:rsidR="00EA1F24" w:rsidRPr="000D1254" w:rsidRDefault="00EA1F24" w:rsidP="00EA1F24">
      <w:pPr>
        <w:pStyle w:val="30"/>
      </w:pPr>
      <w:bookmarkStart w:id="298" w:name="_Toc387339573"/>
      <w:bookmarkStart w:id="299" w:name="_Toc403486487"/>
      <w:r w:rsidRPr="000D1254">
        <w:rPr>
          <w:rFonts w:hint="eastAsia"/>
        </w:rPr>
        <w:t>老年人健康管理</w:t>
      </w:r>
      <w:bookmarkEnd w:id="298"/>
      <w:bookmarkEnd w:id="299"/>
    </w:p>
    <w:p w14:paraId="6DF5B3BD" w14:textId="77777777" w:rsidR="00EA1F24" w:rsidRPr="000D1254" w:rsidRDefault="00EA1F24" w:rsidP="001A126D">
      <w:pPr>
        <w:pStyle w:val="af9"/>
        <w:spacing w:after="156"/>
        <w:ind w:firstLine="560"/>
      </w:pPr>
      <w:r w:rsidRPr="000D1254">
        <w:rPr>
          <w:rFonts w:hint="eastAsia"/>
        </w:rPr>
        <w:t>老年人服务建档、健康评估与指导、体检方案制定、体检资格审核、体检计划管理、体检报告管理等功能。</w:t>
      </w:r>
    </w:p>
    <w:p w14:paraId="05FD38D3" w14:textId="77777777" w:rsidR="00EA1F24" w:rsidRPr="000D1254" w:rsidRDefault="00EA1F24" w:rsidP="00EA1F24">
      <w:pPr>
        <w:pStyle w:val="4"/>
        <w:rPr>
          <w:lang w:bidi="en-US"/>
        </w:rPr>
      </w:pPr>
      <w:r w:rsidRPr="000D1254">
        <w:rPr>
          <w:rFonts w:hint="eastAsia"/>
          <w:lang w:bidi="en-US"/>
        </w:rPr>
        <w:t>老年人服务建档</w:t>
      </w:r>
    </w:p>
    <w:p w14:paraId="5E799E23" w14:textId="77777777" w:rsidR="00EA1F24" w:rsidRPr="000D1254" w:rsidRDefault="00EA1F24" w:rsidP="001A126D">
      <w:pPr>
        <w:pStyle w:val="af9"/>
        <w:spacing w:after="156"/>
        <w:ind w:firstLine="560"/>
      </w:pPr>
      <w:r w:rsidRPr="000D1254">
        <w:rPr>
          <w:rFonts w:hint="eastAsia"/>
        </w:rPr>
        <w:t>根据健康档案内容筛选出</w:t>
      </w:r>
      <w:r w:rsidRPr="000D1254">
        <w:rPr>
          <w:rFonts w:hint="eastAsia"/>
        </w:rPr>
        <w:t>60</w:t>
      </w:r>
      <w:r w:rsidRPr="000D1254">
        <w:rPr>
          <w:rFonts w:hint="eastAsia"/>
        </w:rPr>
        <w:t>岁或</w:t>
      </w:r>
      <w:r w:rsidRPr="000D1254">
        <w:rPr>
          <w:rFonts w:hint="eastAsia"/>
        </w:rPr>
        <w:t>65</w:t>
      </w:r>
      <w:r w:rsidRPr="000D1254">
        <w:rPr>
          <w:rFonts w:hint="eastAsia"/>
        </w:rPr>
        <w:t>岁以上老年人，形成老年人花名册。</w:t>
      </w:r>
    </w:p>
    <w:p w14:paraId="7AB49A59" w14:textId="77777777" w:rsidR="00EA1F24" w:rsidRPr="000D1254" w:rsidRDefault="00EA1F24" w:rsidP="00EA1F24">
      <w:pPr>
        <w:pStyle w:val="4"/>
        <w:rPr>
          <w:lang w:bidi="en-US"/>
        </w:rPr>
      </w:pPr>
      <w:r w:rsidRPr="000D1254">
        <w:rPr>
          <w:rFonts w:hint="eastAsia"/>
          <w:lang w:bidi="en-US"/>
        </w:rPr>
        <w:t>健康评估与指导</w:t>
      </w:r>
    </w:p>
    <w:p w14:paraId="7D924F46" w14:textId="77777777" w:rsidR="00EA1F24" w:rsidRPr="000D1254" w:rsidRDefault="00EA1F24" w:rsidP="001A126D">
      <w:pPr>
        <w:pStyle w:val="af9"/>
        <w:spacing w:after="156"/>
        <w:ind w:firstLine="560"/>
      </w:pPr>
      <w:r w:rsidRPr="000D1254">
        <w:rPr>
          <w:rFonts w:hint="eastAsia"/>
        </w:rPr>
        <w:t>提供对老年人生活自理能力评估、认知功能粗筛、情感状态粗筛，根据老年人健康评估结果提供个性化指导功能。</w:t>
      </w:r>
    </w:p>
    <w:p w14:paraId="70F835E0" w14:textId="77777777" w:rsidR="00EA1F24" w:rsidRPr="000D1254" w:rsidRDefault="00EA1F24" w:rsidP="00EA1F24">
      <w:pPr>
        <w:pStyle w:val="4"/>
        <w:rPr>
          <w:lang w:bidi="en-US"/>
        </w:rPr>
      </w:pPr>
      <w:r w:rsidRPr="000D1254">
        <w:rPr>
          <w:rFonts w:hint="eastAsia"/>
          <w:lang w:bidi="en-US"/>
        </w:rPr>
        <w:t>体检方案制定</w:t>
      </w:r>
    </w:p>
    <w:p w14:paraId="7D37BF8B" w14:textId="77777777" w:rsidR="00EA1F24" w:rsidRPr="000D1254" w:rsidRDefault="00EA1F24" w:rsidP="001A126D">
      <w:pPr>
        <w:pStyle w:val="af9"/>
        <w:spacing w:after="156"/>
        <w:ind w:firstLine="560"/>
      </w:pPr>
      <w:r w:rsidRPr="000D1254">
        <w:rPr>
          <w:rFonts w:hint="eastAsia"/>
        </w:rPr>
        <w:t>根据体检项目类型维护制定不同的体检方案，设定体检人员的筛选条件，如年龄、医疗保险类型等。</w:t>
      </w:r>
    </w:p>
    <w:p w14:paraId="5EBC2A5C" w14:textId="77777777" w:rsidR="00EA1F24" w:rsidRPr="000D1254" w:rsidRDefault="00EA1F24" w:rsidP="00EA1F24">
      <w:pPr>
        <w:pStyle w:val="4"/>
        <w:rPr>
          <w:lang w:bidi="en-US"/>
        </w:rPr>
      </w:pPr>
      <w:r w:rsidRPr="000D1254">
        <w:rPr>
          <w:rFonts w:hint="eastAsia"/>
          <w:lang w:bidi="en-US"/>
        </w:rPr>
        <w:t>体检资格审核</w:t>
      </w:r>
    </w:p>
    <w:p w14:paraId="73B1F6CB" w14:textId="77777777" w:rsidR="00EA1F24" w:rsidRPr="000D1254" w:rsidRDefault="00EA1F24" w:rsidP="001A126D">
      <w:pPr>
        <w:pStyle w:val="af9"/>
        <w:spacing w:after="156"/>
        <w:ind w:firstLine="560"/>
      </w:pPr>
      <w:r w:rsidRPr="000D1254">
        <w:rPr>
          <w:rFonts w:hint="eastAsia"/>
        </w:rPr>
        <w:t>根据体检方案系统自动筛选出符合条件的老年人，基层医疗卫生机构对名单进行资格审核，审核通过的老年人可继续进入后续体检业务流程。</w:t>
      </w:r>
    </w:p>
    <w:p w14:paraId="0D55AEC1" w14:textId="77777777" w:rsidR="00EA1F24" w:rsidRPr="000D1254" w:rsidRDefault="00EA1F24" w:rsidP="00EA1F24">
      <w:pPr>
        <w:pStyle w:val="4"/>
        <w:rPr>
          <w:lang w:bidi="en-US"/>
        </w:rPr>
      </w:pPr>
      <w:r w:rsidRPr="000D1254">
        <w:rPr>
          <w:rFonts w:hint="eastAsia"/>
          <w:lang w:bidi="en-US"/>
        </w:rPr>
        <w:t>体检计划管理</w:t>
      </w:r>
    </w:p>
    <w:p w14:paraId="2B1DCFE5" w14:textId="77777777" w:rsidR="00EA1F24" w:rsidRPr="000D1254" w:rsidRDefault="00EA1F24" w:rsidP="001A126D">
      <w:pPr>
        <w:pStyle w:val="af9"/>
        <w:spacing w:after="156"/>
        <w:ind w:firstLine="560"/>
      </w:pPr>
      <w:r w:rsidRPr="000D1254">
        <w:rPr>
          <w:rFonts w:hint="eastAsia"/>
        </w:rPr>
        <w:t>基层医疗卫生机构的管理人员对审核通过符合要求的老年人按照属地等原则分配至定点医院，支持多社区老年人对多医院分配。</w:t>
      </w:r>
    </w:p>
    <w:p w14:paraId="31BD5D5B" w14:textId="77777777" w:rsidR="00EA1F24" w:rsidRPr="000D1254" w:rsidRDefault="00EA1F24" w:rsidP="00EA1F24">
      <w:pPr>
        <w:pStyle w:val="4"/>
        <w:rPr>
          <w:lang w:bidi="en-US"/>
        </w:rPr>
      </w:pPr>
      <w:r w:rsidRPr="000D1254">
        <w:rPr>
          <w:rFonts w:hint="eastAsia"/>
          <w:lang w:bidi="en-US"/>
        </w:rPr>
        <w:t>体检报告管理</w:t>
      </w:r>
    </w:p>
    <w:p w14:paraId="48B34BBE" w14:textId="77777777" w:rsidR="00EA1F24" w:rsidRPr="000D1254" w:rsidRDefault="00EA1F24" w:rsidP="001A126D">
      <w:pPr>
        <w:pStyle w:val="af9"/>
        <w:spacing w:after="156"/>
        <w:ind w:firstLine="560"/>
      </w:pPr>
      <w:r w:rsidRPr="000D1254">
        <w:rPr>
          <w:rFonts w:hint="eastAsia"/>
        </w:rPr>
        <w:t>定点医院完成体检报告分项及总检报告，检验项目通过区域卫生信息平台与医院</w:t>
      </w:r>
      <w:r w:rsidRPr="000D1254">
        <w:rPr>
          <w:rFonts w:hint="eastAsia"/>
        </w:rPr>
        <w:t>LIS</w:t>
      </w:r>
      <w:r w:rsidRPr="000D1254">
        <w:rPr>
          <w:rFonts w:hint="eastAsia"/>
        </w:rPr>
        <w:t>系统接口实现自动读取，避免重复录入。</w:t>
      </w:r>
    </w:p>
    <w:p w14:paraId="216D9024" w14:textId="77777777" w:rsidR="00EA1F24" w:rsidRDefault="00EA1F24" w:rsidP="00EA1F24">
      <w:pPr>
        <w:pStyle w:val="30"/>
      </w:pPr>
      <w:bookmarkStart w:id="300" w:name="_Toc387339574"/>
      <w:bookmarkStart w:id="301" w:name="_Toc403486488"/>
      <w:r>
        <w:rPr>
          <w:rFonts w:hint="eastAsia"/>
        </w:rPr>
        <w:t>基本生存保障</w:t>
      </w:r>
      <w:bookmarkEnd w:id="300"/>
      <w:bookmarkEnd w:id="301"/>
    </w:p>
    <w:p w14:paraId="033F7FEF" w14:textId="77777777" w:rsidR="00EA1F24" w:rsidRDefault="00EA1F24" w:rsidP="001A126D">
      <w:pPr>
        <w:pStyle w:val="af9"/>
        <w:spacing w:after="156"/>
        <w:ind w:firstLine="560"/>
      </w:pPr>
      <w:r w:rsidRPr="000D1254">
        <w:rPr>
          <w:rFonts w:hint="eastAsia"/>
        </w:rPr>
        <w:t>根据中国社会的传统养老方式，老年人在多数情况下都是独立生活，子女亲人不在身边，一旦发生情况变化的时候，需要及时能够寻求医护救助。健康养老信息化的首要工作就是保证老年人在任何场所一旦发生异常状态，能够通过信息技术手段采取救助。此时需要老年人携带便携设备，如手表等设备，设备上提供紧急呼叫功能，当发生意外等情况时，老年人可以开启紧急呼叫功能，寻求紧急服务，手机的紧急呼叫功能由第三方的电话中心提供，当电话中心收到紧急呼叫服务后，立刻接通服务请求，老年人可以通过便携设备的上的通信对话功能告知电话服务人员，当前所在地和需求紧急服务，服务商会根据情况进行快速的确认和协商后提供紧急服务。当老年人发生意外昏迷或无法动弹的情况，便携设备上的平衡装置判断为倾倒或是血压、血糖、心率等检测器发现出现检测数据超出了正常范围后，会自开启紧急呼叫功能，服务商的工作人员会通过便携设备与老年人联系确认是否要提供紧急服务，如无法获得老年人的答复，则会立即通过设备上</w:t>
      </w:r>
      <w:r w:rsidRPr="000D1254">
        <w:rPr>
          <w:rFonts w:hint="eastAsia"/>
        </w:rPr>
        <w:t>GPS</w:t>
      </w:r>
      <w:r w:rsidRPr="000D1254">
        <w:rPr>
          <w:rFonts w:hint="eastAsia"/>
        </w:rPr>
        <w:t>定位器查询出其所在位置，通知其联系人。</w:t>
      </w:r>
    </w:p>
    <w:p w14:paraId="361BB8E9" w14:textId="77777777" w:rsidR="00EA1F24" w:rsidRDefault="00EA1F24" w:rsidP="00EA1F24">
      <w:pPr>
        <w:pStyle w:val="30"/>
      </w:pPr>
      <w:bookmarkStart w:id="302" w:name="_Toc387339575"/>
      <w:bookmarkStart w:id="303" w:name="_Toc403486489"/>
      <w:r>
        <w:rPr>
          <w:rFonts w:hint="eastAsia"/>
        </w:rPr>
        <w:t>健康饮食指导</w:t>
      </w:r>
      <w:bookmarkEnd w:id="302"/>
      <w:bookmarkEnd w:id="303"/>
    </w:p>
    <w:p w14:paraId="60918841" w14:textId="77777777" w:rsidR="00EA1F24" w:rsidRDefault="00EA1F24" w:rsidP="001A126D">
      <w:pPr>
        <w:pStyle w:val="af9"/>
        <w:spacing w:after="156"/>
        <w:ind w:firstLine="560"/>
      </w:pPr>
      <w:r w:rsidRPr="000D1254">
        <w:rPr>
          <w:rFonts w:hint="eastAsia"/>
        </w:rPr>
        <w:t>社区健康养老信息化期望能为老年人提供健康的饮食，根据接入健康膳食分析模块，根据老年自身的健康状态给予个性化的营养膳食建议。健康膳食分析可以以每日的营养结构提供综合配餐方案和计划，根据各项指标和当季菜式，按每日的早餐、午餐、晚餐进行建议，如有超出的情况，可以进行记录，系统会自动调整之后的配餐计划。</w:t>
      </w:r>
    </w:p>
    <w:p w14:paraId="4A250CA4" w14:textId="77777777" w:rsidR="00EA1F24" w:rsidRDefault="00EA1F24" w:rsidP="00EA1F24">
      <w:pPr>
        <w:pStyle w:val="30"/>
      </w:pPr>
      <w:bookmarkStart w:id="304" w:name="_Toc387339576"/>
      <w:bookmarkStart w:id="305" w:name="_Toc403486490"/>
      <w:r>
        <w:rPr>
          <w:rFonts w:hint="eastAsia"/>
        </w:rPr>
        <w:t>心理健康服务</w:t>
      </w:r>
      <w:bookmarkEnd w:id="304"/>
      <w:bookmarkEnd w:id="305"/>
    </w:p>
    <w:p w14:paraId="0A62C00E" w14:textId="77777777" w:rsidR="00EA1F24" w:rsidRDefault="00EA1F24" w:rsidP="001A126D">
      <w:pPr>
        <w:pStyle w:val="af9"/>
        <w:spacing w:after="156"/>
        <w:ind w:firstLine="560"/>
      </w:pPr>
      <w:r w:rsidRPr="000D1254">
        <w:rPr>
          <w:rFonts w:hint="eastAsia"/>
        </w:rPr>
        <w:t>利用心理学相关理论、方法及技术，根据心理健康的规律，对社区居民提供以维护和促进人群心理健康为主要内容的服务。以整体社区为对象、疾病预防和促进健康为目的，提供心理健康状况评估、咨询服务、心理健康教育、心理疾病康复等服务，帮助老年人保持良好的心理状态和建立健康的社会支持体系。</w:t>
      </w:r>
    </w:p>
    <w:p w14:paraId="096E8FB6" w14:textId="77777777" w:rsidR="00EA1F24" w:rsidRDefault="00EA1F24" w:rsidP="00EA1F24">
      <w:pPr>
        <w:pStyle w:val="30"/>
      </w:pPr>
      <w:bookmarkStart w:id="306" w:name="_Toc387339577"/>
      <w:bookmarkStart w:id="307" w:name="_Toc403486491"/>
      <w:r>
        <w:rPr>
          <w:rFonts w:hint="eastAsia"/>
        </w:rPr>
        <w:t>各类医疗健康资源对接</w:t>
      </w:r>
      <w:bookmarkEnd w:id="306"/>
      <w:bookmarkEnd w:id="307"/>
    </w:p>
    <w:p w14:paraId="718BFC8D" w14:textId="77777777" w:rsidR="00EA1F24" w:rsidRDefault="00EA1F24" w:rsidP="001A126D">
      <w:pPr>
        <w:pStyle w:val="af9"/>
        <w:spacing w:after="156"/>
        <w:ind w:firstLine="560"/>
      </w:pPr>
      <w:r>
        <w:rPr>
          <w:rFonts w:hint="eastAsia"/>
        </w:rPr>
        <w:t>提供预约体检、辅助就医、中医预防保健服务包、老年长期照护、健康顾问、私人教练等服务资源，并通过满意度评价反馈服务商的服务质量。</w:t>
      </w:r>
    </w:p>
    <w:p w14:paraId="22649959" w14:textId="77777777" w:rsidR="00EA1F24" w:rsidRDefault="00EA1F24" w:rsidP="00EA1F24">
      <w:pPr>
        <w:pStyle w:val="30"/>
      </w:pPr>
      <w:bookmarkStart w:id="308" w:name="_Toc387339578"/>
      <w:bookmarkStart w:id="309" w:name="_Toc403486492"/>
      <w:r>
        <w:rPr>
          <w:rFonts w:hint="eastAsia"/>
        </w:rPr>
        <w:t>其他养老服务</w:t>
      </w:r>
      <w:bookmarkEnd w:id="308"/>
      <w:bookmarkEnd w:id="309"/>
    </w:p>
    <w:p w14:paraId="085BA302" w14:textId="77777777" w:rsidR="00EA1F24" w:rsidRPr="000D1254" w:rsidRDefault="00EA1F24" w:rsidP="001A126D">
      <w:pPr>
        <w:pStyle w:val="af9"/>
        <w:spacing w:after="156"/>
        <w:ind w:firstLine="560"/>
      </w:pPr>
      <w:r>
        <w:rPr>
          <w:rFonts w:hint="eastAsia"/>
        </w:rPr>
        <w:t>随着本项目的逐步推进，搜集老年人对于养老服务的多元化需求，实时更新平台服务包的提供。</w:t>
      </w:r>
    </w:p>
    <w:p w14:paraId="3E8935A1" w14:textId="77777777" w:rsidR="00EA1F24" w:rsidRDefault="00EA1F24" w:rsidP="00EA1F24">
      <w:pPr>
        <w:pStyle w:val="1"/>
      </w:pPr>
      <w:bookmarkStart w:id="310" w:name="_Toc403486493"/>
      <w:r>
        <w:rPr>
          <w:rFonts w:hint="eastAsia"/>
        </w:rPr>
        <w:t>系统接口需求</w:t>
      </w:r>
      <w:bookmarkEnd w:id="310"/>
    </w:p>
    <w:p w14:paraId="30DB3A48" w14:textId="77777777" w:rsidR="00EA1F24" w:rsidRDefault="001B0D20" w:rsidP="00EA1F24">
      <w:pPr>
        <w:pStyle w:val="2"/>
      </w:pPr>
      <w:bookmarkStart w:id="311" w:name="_Toc403486494"/>
      <w:r>
        <w:rPr>
          <w:rFonts w:hint="eastAsia"/>
        </w:rPr>
        <w:t>应用系统接口需求</w:t>
      </w:r>
      <w:bookmarkEnd w:id="311"/>
    </w:p>
    <w:p w14:paraId="655798FF" w14:textId="77777777" w:rsidR="001B0D20" w:rsidRDefault="001B0D20" w:rsidP="001B0D20">
      <w:pPr>
        <w:pStyle w:val="30"/>
      </w:pPr>
      <w:bookmarkStart w:id="312" w:name="_Toc367628241"/>
      <w:bookmarkStart w:id="313" w:name="_Toc290818132"/>
      <w:bookmarkStart w:id="314" w:name="_Toc403486495"/>
      <w:r>
        <w:rPr>
          <w:rFonts w:hint="eastAsia"/>
        </w:rPr>
        <w:t>内部系统接口</w:t>
      </w:r>
      <w:bookmarkEnd w:id="312"/>
      <w:bookmarkEnd w:id="313"/>
      <w:r>
        <w:rPr>
          <w:rFonts w:hint="eastAsia"/>
        </w:rPr>
        <w:t>需求</w:t>
      </w:r>
      <w:bookmarkEnd w:id="314"/>
    </w:p>
    <w:p w14:paraId="6C955B5B" w14:textId="77777777" w:rsidR="001B0D20" w:rsidRDefault="001B0D20" w:rsidP="001B0D20">
      <w:pPr>
        <w:pStyle w:val="4"/>
      </w:pPr>
      <w:bookmarkStart w:id="315" w:name="_Toc367628242"/>
      <w:bookmarkStart w:id="316" w:name="_Toc290818133"/>
      <w:r>
        <w:rPr>
          <w:rFonts w:hint="eastAsia"/>
        </w:rPr>
        <w:t>社区民意、接待受理和协同处置模块之间的数据交互接口</w:t>
      </w:r>
      <w:bookmarkEnd w:id="315"/>
      <w:bookmarkEnd w:id="316"/>
    </w:p>
    <w:p w14:paraId="38DEA167" w14:textId="77777777" w:rsidR="001B0D20" w:rsidRDefault="001B0D20" w:rsidP="001B0D20">
      <w:pPr>
        <w:pStyle w:val="af9"/>
        <w:spacing w:after="156"/>
        <w:ind w:firstLine="560"/>
      </w:pPr>
      <w:r>
        <w:rPr>
          <w:rFonts w:hint="eastAsia"/>
        </w:rPr>
        <w:t>社区民意模块是平台问题来源的重要渠道，上报社会服务管理事件的来源、类型、大类、中类、小类、当事人、问题描述、位置坐标、多媒体信息等详细事件信息，为支撑各级综合指挥分中心受理员操作接待受理子系统、职能部门操作协同处置子系统提供详细的信息来源，数据交互流程图如下所示：</w:t>
      </w:r>
    </w:p>
    <w:p w14:paraId="4FE2C342" w14:textId="77777777" w:rsidR="001B0D20" w:rsidRDefault="001B0D20" w:rsidP="001B0D20">
      <w:pPr>
        <w:pStyle w:val="aff4"/>
      </w:pPr>
      <w:r>
        <w:object w:dxaOrig="9345" w:dyaOrig="3855" w14:anchorId="290A1822">
          <v:shape id="_x0000_i1047" type="#_x0000_t75" style="width:467.25pt;height:192.75pt" o:ole="">
            <v:imagedata r:id="rId111" o:title=""/>
          </v:shape>
          <o:OLEObject Type="Embed" ProgID="Visio.Drawing.11" ShapeID="_x0000_i1047" DrawAspect="Content" ObjectID="_1650646736" r:id="rId112"/>
        </w:object>
      </w:r>
      <w:r>
        <w:rPr>
          <w:rFonts w:hint="eastAsia"/>
        </w:rPr>
        <w:t>图</w:t>
      </w:r>
      <w:r>
        <w:t xml:space="preserve"> </w:t>
      </w:r>
      <w:r>
        <w:rPr>
          <w:rFonts w:hint="eastAsia"/>
        </w:rPr>
        <w:t>：社区民意、接待受理和协同处置模块间的数据交互</w:t>
      </w:r>
    </w:p>
    <w:p w14:paraId="4969A8D2" w14:textId="77777777" w:rsidR="001B0D20" w:rsidRDefault="001B0D20" w:rsidP="001B0D20">
      <w:pPr>
        <w:pStyle w:val="4"/>
      </w:pPr>
      <w:bookmarkStart w:id="317" w:name="_Toc367628243"/>
      <w:bookmarkStart w:id="318" w:name="_Toc290818134"/>
      <w:r>
        <w:rPr>
          <w:rFonts w:hint="eastAsia"/>
        </w:rPr>
        <w:t>社区民意和数据中心的居民与房屋、流动人口与出租屋、城市管理部件、治安防控对象、社会组织等数据交互</w:t>
      </w:r>
      <w:bookmarkEnd w:id="317"/>
      <w:bookmarkEnd w:id="318"/>
    </w:p>
    <w:p w14:paraId="757E6511" w14:textId="77777777" w:rsidR="001B0D20" w:rsidRDefault="001B0D20" w:rsidP="001B0D20">
      <w:pPr>
        <w:pStyle w:val="af9"/>
        <w:spacing w:after="156"/>
        <w:ind w:firstLine="560"/>
      </w:pPr>
      <w:r>
        <w:rPr>
          <w:rFonts w:hint="eastAsia"/>
        </w:rPr>
        <w:t>社区民意模块在进行事件填报时，有一项很重要字段，就是填写事件当事人信息，为了体现“人口、地、事、物、组织”物位一体的管理思路，填写当事人时候，考虑到当事人可能为本地常驻人口或外地流动人口，故而通过数据中心的实有人口的数据交互，为实现对地区人口与事件的精细化管理提供了一种很好的管理思路，数据交互流程图如下所示：</w:t>
      </w:r>
    </w:p>
    <w:p w14:paraId="0CF822C8" w14:textId="77777777" w:rsidR="001B0D20" w:rsidRDefault="001B0D20" w:rsidP="001B0D20">
      <w:pPr>
        <w:pStyle w:val="aff4"/>
      </w:pPr>
      <w:r>
        <w:object w:dxaOrig="9345" w:dyaOrig="3270" w14:anchorId="034CAA45">
          <v:shape id="_x0000_i1048" type="#_x0000_t75" style="width:467.25pt;height:163.5pt" o:ole="">
            <v:imagedata r:id="rId113" o:title=""/>
          </v:shape>
          <o:OLEObject Type="Embed" ProgID="Visio.Drawing.11" ShapeID="_x0000_i1048" DrawAspect="Content" ObjectID="_1650646737" r:id="rId114"/>
        </w:object>
      </w:r>
      <w:r>
        <w:rPr>
          <w:rFonts w:hint="eastAsia"/>
        </w:rPr>
        <w:t>图</w:t>
      </w:r>
      <w:r>
        <w:t xml:space="preserve"> 5- </w:t>
      </w:r>
      <w:r>
        <w:fldChar w:fldCharType="begin"/>
      </w:r>
      <w:r>
        <w:instrText xml:space="preserve"> SEQ </w:instrText>
      </w:r>
      <w:r>
        <w:rPr>
          <w:rFonts w:hint="eastAsia"/>
        </w:rPr>
        <w:instrText>图</w:instrText>
      </w:r>
      <w:r>
        <w:instrText xml:space="preserve">_5- \* ARABIC </w:instrText>
      </w:r>
      <w:r>
        <w:fldChar w:fldCharType="separate"/>
      </w:r>
      <w:r>
        <w:rPr>
          <w:noProof/>
        </w:rPr>
        <w:t>2</w:t>
      </w:r>
      <w:r>
        <w:fldChar w:fldCharType="end"/>
      </w:r>
      <w:r>
        <w:rPr>
          <w:rFonts w:hint="eastAsia"/>
        </w:rPr>
        <w:t>：社区民意和数据中心的数据交互</w:t>
      </w:r>
    </w:p>
    <w:p w14:paraId="265B11D3" w14:textId="77777777" w:rsidR="001B0D20" w:rsidRDefault="001B0D20" w:rsidP="001B0D20">
      <w:pPr>
        <w:pStyle w:val="4"/>
      </w:pPr>
      <w:bookmarkStart w:id="319" w:name="_Toc367628244"/>
      <w:bookmarkStart w:id="320" w:name="_Toc290818135"/>
      <w:r>
        <w:rPr>
          <w:rFonts w:hint="eastAsia"/>
        </w:rPr>
        <w:t>监督指挥模块与其他业务模块的数据交互</w:t>
      </w:r>
      <w:bookmarkEnd w:id="319"/>
      <w:bookmarkEnd w:id="320"/>
    </w:p>
    <w:p w14:paraId="0EC783DA" w14:textId="77777777" w:rsidR="001B0D20" w:rsidRDefault="001B0D20" w:rsidP="001B0D20">
      <w:pPr>
        <w:pStyle w:val="af9"/>
        <w:spacing w:after="156"/>
        <w:ind w:firstLine="560"/>
      </w:pPr>
      <w:r>
        <w:rPr>
          <w:rFonts w:hint="eastAsia"/>
        </w:rPr>
        <w:t>监督指挥模块是社区综合运营管理指挥平台的重要组成部分，直观地展现最新地区社会服务管理事件所处状态、各类事件区域评价情况、部门评价情况和岗位评价情况、人地物组织的统计与分布情况，为领导参观与决策提供重要展示窗口。监督指挥模块中的各个功能模块的数据都来自各个业务子系统，如每日事件概况数据来自社区民意子系统、评价数据来自分析评价子系统、人地物组织数据则来自人口与房屋、流动人口与出租房屋、综治信息库管理子系统等，数据交互流程图如下所示：</w:t>
      </w:r>
    </w:p>
    <w:p w14:paraId="1719FE84" w14:textId="77777777" w:rsidR="001B0D20" w:rsidRDefault="001B0D20" w:rsidP="001B0D20">
      <w:pPr>
        <w:pStyle w:val="aff3"/>
        <w:ind w:firstLineChars="0" w:firstLine="0"/>
        <w:jc w:val="center"/>
      </w:pPr>
      <w:r>
        <w:object w:dxaOrig="7425" w:dyaOrig="4290" w14:anchorId="2F2CCB58">
          <v:shape id="_x0000_i1049" type="#_x0000_t75" style="width:371.25pt;height:214.5pt" o:ole="">
            <v:imagedata r:id="rId115" o:title=""/>
          </v:shape>
          <o:OLEObject Type="Embed" ProgID="Visio.Drawing.11" ShapeID="_x0000_i1049" DrawAspect="Content" ObjectID="_1650646738" r:id="rId116"/>
        </w:object>
      </w:r>
    </w:p>
    <w:p w14:paraId="5B45C9E5" w14:textId="77777777" w:rsidR="001B0D20" w:rsidRDefault="001B0D20" w:rsidP="001B0D20">
      <w:pPr>
        <w:pStyle w:val="aff4"/>
      </w:pPr>
      <w:r>
        <w:rPr>
          <w:rFonts w:hint="eastAsia"/>
        </w:rPr>
        <w:t>图</w:t>
      </w:r>
      <w:r>
        <w:t xml:space="preserve"> 5- </w:t>
      </w:r>
      <w:r>
        <w:fldChar w:fldCharType="begin"/>
      </w:r>
      <w:r>
        <w:instrText xml:space="preserve"> SEQ </w:instrText>
      </w:r>
      <w:r>
        <w:rPr>
          <w:rFonts w:hint="eastAsia"/>
        </w:rPr>
        <w:instrText>图</w:instrText>
      </w:r>
      <w:r>
        <w:instrText xml:space="preserve">_5- \* ARABIC </w:instrText>
      </w:r>
      <w:r>
        <w:fldChar w:fldCharType="separate"/>
      </w:r>
      <w:r>
        <w:rPr>
          <w:noProof/>
        </w:rPr>
        <w:t>3</w:t>
      </w:r>
      <w:r>
        <w:fldChar w:fldCharType="end"/>
      </w:r>
      <w:r>
        <w:rPr>
          <w:rFonts w:hint="eastAsia"/>
        </w:rPr>
        <w:t>：监督指挥</w:t>
      </w:r>
      <w:r w:rsidR="00667005">
        <w:rPr>
          <w:rFonts w:hint="eastAsia"/>
        </w:rPr>
        <w:t>模块与其他业务模块</w:t>
      </w:r>
      <w:r>
        <w:rPr>
          <w:rFonts w:hint="eastAsia"/>
        </w:rPr>
        <w:t>的数据交互</w:t>
      </w:r>
    </w:p>
    <w:p w14:paraId="1F5F3C05" w14:textId="77777777" w:rsidR="001B0D20" w:rsidRDefault="001B0D20" w:rsidP="001B0D20">
      <w:pPr>
        <w:pStyle w:val="30"/>
      </w:pPr>
      <w:bookmarkStart w:id="321" w:name="_Toc367628245"/>
      <w:bookmarkStart w:id="322" w:name="_Toc290818136"/>
      <w:bookmarkStart w:id="323" w:name="_Toc403486496"/>
      <w:r>
        <w:rPr>
          <w:rFonts w:hint="eastAsia"/>
        </w:rPr>
        <w:t>外部系统接口设计</w:t>
      </w:r>
      <w:bookmarkEnd w:id="321"/>
      <w:bookmarkEnd w:id="322"/>
      <w:bookmarkEnd w:id="323"/>
    </w:p>
    <w:p w14:paraId="238E5FE3" w14:textId="77777777" w:rsidR="001B0D20" w:rsidRDefault="001B0D20" w:rsidP="001B0D20">
      <w:pPr>
        <w:pStyle w:val="4"/>
      </w:pPr>
      <w:bookmarkStart w:id="324" w:name="_Toc367628246"/>
      <w:bookmarkStart w:id="325" w:name="_Toc290818137"/>
      <w:r>
        <w:rPr>
          <w:rFonts w:hint="eastAsia"/>
        </w:rPr>
        <w:t>基础数据的交互接口</w:t>
      </w:r>
      <w:bookmarkEnd w:id="324"/>
      <w:bookmarkEnd w:id="325"/>
    </w:p>
    <w:p w14:paraId="280159AA" w14:textId="77777777" w:rsidR="001B0D20" w:rsidRDefault="00CD61C9" w:rsidP="001B0D20">
      <w:pPr>
        <w:pStyle w:val="af9"/>
        <w:spacing w:after="156"/>
        <w:ind w:firstLine="560"/>
      </w:pPr>
      <w:r>
        <w:rPr>
          <w:rFonts w:hint="eastAsia"/>
        </w:rPr>
        <w:t>平台</w:t>
      </w:r>
      <w:r w:rsidR="001B0D20">
        <w:rPr>
          <w:rFonts w:hint="eastAsia"/>
        </w:rPr>
        <w:t>通过数据交互子系统提供的</w:t>
      </w:r>
      <w:r w:rsidR="001B0D20">
        <w:t>WebService</w:t>
      </w:r>
      <w:r w:rsidR="001B0D20">
        <w:rPr>
          <w:rFonts w:hint="eastAsia"/>
        </w:rPr>
        <w:t>服务为</w:t>
      </w:r>
      <w:r>
        <w:rPr>
          <w:rFonts w:hint="eastAsia"/>
        </w:rPr>
        <w:t>外部系统</w:t>
      </w:r>
      <w:r w:rsidR="001B0D20">
        <w:rPr>
          <w:rFonts w:hint="eastAsia"/>
        </w:rPr>
        <w:t>提供人、地、物、组织等基础数据信息。</w:t>
      </w:r>
    </w:p>
    <w:p w14:paraId="56D98C33" w14:textId="77777777" w:rsidR="001B0D20" w:rsidRDefault="001B0D20" w:rsidP="001B0D20">
      <w:pPr>
        <w:pStyle w:val="aff3"/>
        <w:ind w:firstLineChars="0" w:firstLine="0"/>
        <w:jc w:val="center"/>
      </w:pPr>
      <w:r>
        <w:rPr>
          <w:noProof/>
        </w:rPr>
        <w:drawing>
          <wp:inline distT="0" distB="0" distL="0" distR="0" wp14:anchorId="6481C43D" wp14:editId="61523DC3">
            <wp:extent cx="5048250" cy="2619375"/>
            <wp:effectExtent l="0" t="0" r="0" b="9525"/>
            <wp:docPr id="9" name="图片 9" descr="市区两级平台对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市区两级平台对接"/>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48250" cy="2619375"/>
                    </a:xfrm>
                    <a:prstGeom prst="rect">
                      <a:avLst/>
                    </a:prstGeom>
                    <a:noFill/>
                    <a:ln>
                      <a:noFill/>
                    </a:ln>
                  </pic:spPr>
                </pic:pic>
              </a:graphicData>
            </a:graphic>
          </wp:inline>
        </w:drawing>
      </w:r>
    </w:p>
    <w:p w14:paraId="72E45844" w14:textId="77777777" w:rsidR="001B0D20" w:rsidRDefault="001B0D20" w:rsidP="001B0D20">
      <w:pPr>
        <w:pStyle w:val="aff4"/>
      </w:pPr>
      <w:r>
        <w:rPr>
          <w:rFonts w:hint="eastAsia"/>
        </w:rPr>
        <w:t>图：平台的基础数据交互</w:t>
      </w:r>
    </w:p>
    <w:p w14:paraId="3D1B1D71" w14:textId="77777777" w:rsidR="001B0D20" w:rsidRDefault="001B0D20" w:rsidP="001B0D20">
      <w:pPr>
        <w:pStyle w:val="af9"/>
        <w:spacing w:after="156"/>
        <w:ind w:firstLine="560"/>
      </w:pPr>
      <w:r>
        <w:rPr>
          <w:rFonts w:hint="eastAsia"/>
        </w:rPr>
        <w:t>以“常住人口”数据结构为例，介绍区街数据同步内容：</w:t>
      </w:r>
    </w:p>
    <w:p w14:paraId="544551E4" w14:textId="77777777" w:rsidR="001B0D20" w:rsidRDefault="001B0D20" w:rsidP="001B0D20">
      <w:pPr>
        <w:pStyle w:val="aff4"/>
      </w:pPr>
      <w:r>
        <w:rPr>
          <w:rFonts w:hint="eastAsia"/>
        </w:rPr>
        <w:t>表</w:t>
      </w:r>
      <w:r>
        <w:t xml:space="preserve"> 5- </w:t>
      </w:r>
      <w:r>
        <w:fldChar w:fldCharType="begin"/>
      </w:r>
      <w:r>
        <w:instrText xml:space="preserve"> SEQ </w:instrText>
      </w:r>
      <w:r>
        <w:rPr>
          <w:rFonts w:hint="eastAsia"/>
        </w:rPr>
        <w:instrText>表</w:instrText>
      </w:r>
      <w:r>
        <w:instrText xml:space="preserve">_5- \* ARABIC </w:instrText>
      </w:r>
      <w:r>
        <w:fldChar w:fldCharType="separate"/>
      </w:r>
      <w:r>
        <w:rPr>
          <w:noProof/>
        </w:rPr>
        <w:t>1</w:t>
      </w:r>
      <w:r>
        <w:fldChar w:fldCharType="end"/>
      </w:r>
      <w:r>
        <w:rPr>
          <w:rFonts w:hint="eastAsia"/>
        </w:rPr>
        <w:t>：常住人口数据同步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2310"/>
        <w:gridCol w:w="684"/>
        <w:gridCol w:w="2122"/>
        <w:gridCol w:w="567"/>
        <w:gridCol w:w="451"/>
        <w:gridCol w:w="1938"/>
      </w:tblGrid>
      <w:tr w:rsidR="001B0D20" w14:paraId="71E1EB18" w14:textId="77777777" w:rsidTr="001B0D20">
        <w:trPr>
          <w:trHeight w:val="454"/>
          <w:tblHeader/>
        </w:trPr>
        <w:tc>
          <w:tcPr>
            <w:tcW w:w="302" w:type="pct"/>
            <w:tcBorders>
              <w:top w:val="single" w:sz="4" w:space="0" w:color="auto"/>
              <w:left w:val="single" w:sz="4" w:space="0" w:color="auto"/>
              <w:bottom w:val="single" w:sz="4" w:space="0" w:color="auto"/>
              <w:right w:val="single" w:sz="4" w:space="0" w:color="auto"/>
            </w:tcBorders>
            <w:vAlign w:val="center"/>
            <w:hideMark/>
          </w:tcPr>
          <w:p w14:paraId="02636981" w14:textId="77777777" w:rsidR="001B0D20" w:rsidRDefault="001B0D20">
            <w:pPr>
              <w:widowControl/>
              <w:spacing w:line="276" w:lineRule="auto"/>
              <w:jc w:val="center"/>
              <w:rPr>
                <w:b/>
                <w:bCs/>
                <w:color w:val="000000"/>
                <w:kern w:val="0"/>
                <w:sz w:val="21"/>
                <w:szCs w:val="21"/>
              </w:rPr>
            </w:pPr>
            <w:r>
              <w:rPr>
                <w:rFonts w:hAnsi="宋体" w:hint="eastAsia"/>
                <w:b/>
                <w:bCs/>
                <w:color w:val="000000"/>
                <w:kern w:val="0"/>
                <w:szCs w:val="21"/>
              </w:rPr>
              <w:t>序号</w:t>
            </w:r>
          </w:p>
        </w:tc>
        <w:tc>
          <w:tcPr>
            <w:tcW w:w="1345" w:type="pct"/>
            <w:tcBorders>
              <w:top w:val="single" w:sz="4" w:space="0" w:color="auto"/>
              <w:left w:val="single" w:sz="4" w:space="0" w:color="auto"/>
              <w:bottom w:val="single" w:sz="4" w:space="0" w:color="auto"/>
              <w:right w:val="single" w:sz="4" w:space="0" w:color="auto"/>
            </w:tcBorders>
            <w:vAlign w:val="center"/>
            <w:hideMark/>
          </w:tcPr>
          <w:p w14:paraId="3AD32CE4" w14:textId="77777777" w:rsidR="001B0D20" w:rsidRDefault="001B0D20">
            <w:pPr>
              <w:widowControl/>
              <w:spacing w:line="276" w:lineRule="auto"/>
              <w:jc w:val="center"/>
              <w:rPr>
                <w:b/>
                <w:bCs/>
                <w:color w:val="000000"/>
                <w:kern w:val="0"/>
                <w:sz w:val="21"/>
                <w:szCs w:val="21"/>
              </w:rPr>
            </w:pPr>
            <w:r>
              <w:rPr>
                <w:rFonts w:hAnsi="宋体" w:hint="eastAsia"/>
                <w:b/>
                <w:bCs/>
                <w:color w:val="000000"/>
                <w:kern w:val="0"/>
                <w:szCs w:val="21"/>
              </w:rPr>
              <w:t>字段名称</w:t>
            </w:r>
          </w:p>
        </w:tc>
        <w:tc>
          <w:tcPr>
            <w:tcW w:w="638" w:type="pct"/>
            <w:tcBorders>
              <w:top w:val="single" w:sz="4" w:space="0" w:color="auto"/>
              <w:left w:val="single" w:sz="4" w:space="0" w:color="auto"/>
              <w:bottom w:val="single" w:sz="4" w:space="0" w:color="auto"/>
              <w:right w:val="single" w:sz="4" w:space="0" w:color="auto"/>
            </w:tcBorders>
            <w:vAlign w:val="center"/>
            <w:hideMark/>
          </w:tcPr>
          <w:p w14:paraId="526DF50E" w14:textId="77777777" w:rsidR="001B0D20" w:rsidRDefault="001B0D20">
            <w:pPr>
              <w:widowControl/>
              <w:spacing w:line="276" w:lineRule="auto"/>
              <w:jc w:val="center"/>
              <w:rPr>
                <w:b/>
                <w:bCs/>
                <w:color w:val="000000"/>
                <w:kern w:val="0"/>
                <w:sz w:val="21"/>
                <w:szCs w:val="21"/>
              </w:rPr>
            </w:pPr>
            <w:r>
              <w:rPr>
                <w:rFonts w:hAnsi="宋体" w:hint="eastAsia"/>
                <w:b/>
                <w:bCs/>
                <w:color w:val="000000"/>
                <w:kern w:val="0"/>
                <w:szCs w:val="21"/>
              </w:rPr>
              <w:t>中文名称</w:t>
            </w:r>
          </w:p>
        </w:tc>
        <w:tc>
          <w:tcPr>
            <w:tcW w:w="978" w:type="pct"/>
            <w:tcBorders>
              <w:top w:val="single" w:sz="4" w:space="0" w:color="auto"/>
              <w:left w:val="single" w:sz="4" w:space="0" w:color="auto"/>
              <w:bottom w:val="single" w:sz="4" w:space="0" w:color="auto"/>
              <w:right w:val="single" w:sz="4" w:space="0" w:color="auto"/>
            </w:tcBorders>
            <w:vAlign w:val="center"/>
            <w:hideMark/>
          </w:tcPr>
          <w:p w14:paraId="5F5EFCD7" w14:textId="77777777" w:rsidR="001B0D20" w:rsidRDefault="001B0D20">
            <w:pPr>
              <w:widowControl/>
              <w:spacing w:line="276" w:lineRule="auto"/>
              <w:jc w:val="center"/>
              <w:rPr>
                <w:b/>
                <w:bCs/>
                <w:color w:val="000000"/>
                <w:kern w:val="0"/>
                <w:sz w:val="21"/>
                <w:szCs w:val="21"/>
              </w:rPr>
            </w:pPr>
            <w:r>
              <w:rPr>
                <w:rFonts w:hAnsi="宋体" w:hint="eastAsia"/>
                <w:b/>
              </w:rPr>
              <w:t>数据类型</w:t>
            </w:r>
          </w:p>
        </w:tc>
        <w:tc>
          <w:tcPr>
            <w:tcW w:w="414" w:type="pct"/>
            <w:tcBorders>
              <w:top w:val="single" w:sz="4" w:space="0" w:color="auto"/>
              <w:left w:val="single" w:sz="4" w:space="0" w:color="auto"/>
              <w:bottom w:val="single" w:sz="4" w:space="0" w:color="auto"/>
              <w:right w:val="single" w:sz="4" w:space="0" w:color="auto"/>
            </w:tcBorders>
            <w:vAlign w:val="center"/>
            <w:hideMark/>
          </w:tcPr>
          <w:p w14:paraId="5A16AD61" w14:textId="77777777" w:rsidR="001B0D20" w:rsidRDefault="001B0D20">
            <w:pPr>
              <w:widowControl/>
              <w:spacing w:line="276" w:lineRule="auto"/>
              <w:jc w:val="center"/>
              <w:rPr>
                <w:b/>
                <w:bCs/>
                <w:color w:val="000000"/>
                <w:kern w:val="0"/>
                <w:sz w:val="21"/>
                <w:szCs w:val="21"/>
              </w:rPr>
            </w:pPr>
            <w:r>
              <w:rPr>
                <w:rFonts w:hAnsi="宋体" w:hint="eastAsia"/>
                <w:b/>
                <w:bCs/>
                <w:color w:val="000000"/>
                <w:kern w:val="0"/>
                <w:szCs w:val="21"/>
              </w:rPr>
              <w:t>数值长度</w:t>
            </w:r>
          </w:p>
        </w:tc>
        <w:tc>
          <w:tcPr>
            <w:tcW w:w="402" w:type="pct"/>
            <w:tcBorders>
              <w:top w:val="single" w:sz="4" w:space="0" w:color="auto"/>
              <w:left w:val="single" w:sz="4" w:space="0" w:color="auto"/>
              <w:bottom w:val="single" w:sz="4" w:space="0" w:color="auto"/>
              <w:right w:val="single" w:sz="4" w:space="0" w:color="auto"/>
            </w:tcBorders>
            <w:vAlign w:val="center"/>
            <w:hideMark/>
          </w:tcPr>
          <w:p w14:paraId="330643F2" w14:textId="77777777" w:rsidR="001B0D20" w:rsidRDefault="001B0D20">
            <w:pPr>
              <w:widowControl/>
              <w:spacing w:line="276" w:lineRule="auto"/>
              <w:rPr>
                <w:b/>
                <w:bCs/>
                <w:color w:val="000000"/>
                <w:kern w:val="0"/>
                <w:sz w:val="21"/>
                <w:szCs w:val="21"/>
              </w:rPr>
            </w:pPr>
            <w:r>
              <w:rPr>
                <w:rFonts w:hAnsi="宋体" w:hint="eastAsia"/>
                <w:b/>
                <w:bCs/>
                <w:color w:val="000000"/>
                <w:kern w:val="0"/>
                <w:szCs w:val="21"/>
              </w:rPr>
              <w:t>主键</w:t>
            </w:r>
          </w:p>
        </w:tc>
        <w:tc>
          <w:tcPr>
            <w:tcW w:w="921" w:type="pct"/>
            <w:tcBorders>
              <w:top w:val="single" w:sz="4" w:space="0" w:color="auto"/>
              <w:left w:val="single" w:sz="4" w:space="0" w:color="auto"/>
              <w:bottom w:val="single" w:sz="4" w:space="0" w:color="auto"/>
              <w:right w:val="single" w:sz="4" w:space="0" w:color="auto"/>
            </w:tcBorders>
            <w:vAlign w:val="center"/>
            <w:hideMark/>
          </w:tcPr>
          <w:p w14:paraId="12696F5D" w14:textId="77777777" w:rsidR="001B0D20" w:rsidRDefault="001B0D20">
            <w:pPr>
              <w:widowControl/>
              <w:spacing w:line="276" w:lineRule="auto"/>
              <w:jc w:val="center"/>
              <w:rPr>
                <w:b/>
                <w:bCs/>
                <w:color w:val="000000"/>
                <w:kern w:val="0"/>
                <w:sz w:val="21"/>
                <w:szCs w:val="21"/>
              </w:rPr>
            </w:pPr>
            <w:r>
              <w:rPr>
                <w:rFonts w:hAnsi="宋体" w:hint="eastAsia"/>
                <w:b/>
                <w:bCs/>
                <w:color w:val="000000"/>
                <w:kern w:val="0"/>
                <w:szCs w:val="21"/>
              </w:rPr>
              <w:t>备注</w:t>
            </w:r>
          </w:p>
        </w:tc>
      </w:tr>
      <w:tr w:rsidR="001B0D20" w14:paraId="35C04A7E"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0304ED49" w14:textId="77777777" w:rsidR="001B0D20" w:rsidRDefault="001B0D20">
            <w:pPr>
              <w:widowControl/>
              <w:spacing w:line="276" w:lineRule="auto"/>
              <w:jc w:val="center"/>
              <w:rPr>
                <w:color w:val="000000"/>
                <w:kern w:val="0"/>
                <w:sz w:val="21"/>
                <w:szCs w:val="21"/>
              </w:rPr>
            </w:pPr>
            <w:r>
              <w:rPr>
                <w:color w:val="000000"/>
                <w:kern w:val="0"/>
                <w:szCs w:val="21"/>
              </w:rPr>
              <w:t>1</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6F0FBCD8" w14:textId="77777777" w:rsidR="001B0D20" w:rsidRDefault="001B0D20">
            <w:pPr>
              <w:widowControl/>
              <w:spacing w:line="276" w:lineRule="auto"/>
              <w:jc w:val="center"/>
              <w:rPr>
                <w:color w:val="000000"/>
                <w:kern w:val="0"/>
                <w:sz w:val="21"/>
                <w:szCs w:val="21"/>
              </w:rPr>
            </w:pPr>
            <w:r>
              <w:t>RenKouXuHao</w:t>
            </w:r>
          </w:p>
        </w:tc>
        <w:tc>
          <w:tcPr>
            <w:tcW w:w="638" w:type="pct"/>
            <w:tcBorders>
              <w:top w:val="single" w:sz="4" w:space="0" w:color="auto"/>
              <w:left w:val="single" w:sz="4" w:space="0" w:color="auto"/>
              <w:bottom w:val="single" w:sz="4" w:space="0" w:color="auto"/>
              <w:right w:val="single" w:sz="4" w:space="0" w:color="auto"/>
            </w:tcBorders>
            <w:vAlign w:val="center"/>
            <w:hideMark/>
          </w:tcPr>
          <w:p w14:paraId="49CC9492" w14:textId="77777777" w:rsidR="001B0D20" w:rsidRDefault="001B0D20">
            <w:pPr>
              <w:widowControl/>
              <w:spacing w:line="276" w:lineRule="auto"/>
              <w:jc w:val="center"/>
              <w:rPr>
                <w:color w:val="000000"/>
                <w:kern w:val="0"/>
                <w:sz w:val="21"/>
                <w:szCs w:val="21"/>
              </w:rPr>
            </w:pPr>
            <w:r>
              <w:rPr>
                <w:rFonts w:hAnsi="宋体" w:hint="eastAsia"/>
              </w:rPr>
              <w:t>人口序号</w:t>
            </w:r>
          </w:p>
        </w:tc>
        <w:tc>
          <w:tcPr>
            <w:tcW w:w="978" w:type="pct"/>
            <w:tcBorders>
              <w:top w:val="single" w:sz="4" w:space="0" w:color="auto"/>
              <w:left w:val="single" w:sz="4" w:space="0" w:color="auto"/>
              <w:bottom w:val="single" w:sz="4" w:space="0" w:color="auto"/>
              <w:right w:val="single" w:sz="4" w:space="0" w:color="auto"/>
            </w:tcBorders>
            <w:vAlign w:val="center"/>
            <w:hideMark/>
          </w:tcPr>
          <w:p w14:paraId="486C7763" w14:textId="77777777" w:rsidR="001B0D20" w:rsidRDefault="001B0D20">
            <w:pPr>
              <w:widowControl/>
              <w:spacing w:line="276" w:lineRule="auto"/>
              <w:jc w:val="center"/>
              <w:rPr>
                <w:color w:val="000000"/>
                <w:kern w:val="0"/>
                <w:sz w:val="21"/>
                <w:szCs w:val="21"/>
              </w:rPr>
            </w:pPr>
            <w:r>
              <w:t>NUMBER(10)</w:t>
            </w:r>
          </w:p>
        </w:tc>
        <w:tc>
          <w:tcPr>
            <w:tcW w:w="414" w:type="pct"/>
            <w:tcBorders>
              <w:top w:val="single" w:sz="4" w:space="0" w:color="auto"/>
              <w:left w:val="single" w:sz="4" w:space="0" w:color="auto"/>
              <w:bottom w:val="single" w:sz="4" w:space="0" w:color="auto"/>
              <w:right w:val="single" w:sz="4" w:space="0" w:color="auto"/>
            </w:tcBorders>
            <w:vAlign w:val="center"/>
            <w:hideMark/>
          </w:tcPr>
          <w:p w14:paraId="042CDC59" w14:textId="77777777" w:rsidR="001B0D20" w:rsidRDefault="001B0D20">
            <w:pPr>
              <w:widowControl/>
              <w:spacing w:line="276" w:lineRule="auto"/>
              <w:jc w:val="center"/>
              <w:rPr>
                <w:color w:val="000000"/>
                <w:kern w:val="0"/>
                <w:sz w:val="21"/>
                <w:szCs w:val="21"/>
              </w:rPr>
            </w:pPr>
            <w:r>
              <w:t>10</w:t>
            </w:r>
          </w:p>
        </w:tc>
        <w:tc>
          <w:tcPr>
            <w:tcW w:w="402" w:type="pct"/>
            <w:tcBorders>
              <w:top w:val="single" w:sz="4" w:space="0" w:color="auto"/>
              <w:left w:val="single" w:sz="4" w:space="0" w:color="auto"/>
              <w:bottom w:val="single" w:sz="4" w:space="0" w:color="auto"/>
              <w:right w:val="single" w:sz="4" w:space="0" w:color="auto"/>
            </w:tcBorders>
            <w:vAlign w:val="center"/>
            <w:hideMark/>
          </w:tcPr>
          <w:p w14:paraId="480DEB78"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是</w:t>
            </w:r>
          </w:p>
        </w:tc>
        <w:tc>
          <w:tcPr>
            <w:tcW w:w="921" w:type="pct"/>
            <w:tcBorders>
              <w:top w:val="single" w:sz="4" w:space="0" w:color="auto"/>
              <w:left w:val="single" w:sz="4" w:space="0" w:color="auto"/>
              <w:bottom w:val="single" w:sz="4" w:space="0" w:color="auto"/>
              <w:right w:val="single" w:sz="4" w:space="0" w:color="auto"/>
            </w:tcBorders>
            <w:vAlign w:val="center"/>
            <w:hideMark/>
          </w:tcPr>
          <w:p w14:paraId="590F29B8"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 xml:space="preserve">　</w:t>
            </w:r>
          </w:p>
        </w:tc>
      </w:tr>
      <w:tr w:rsidR="001B0D20" w14:paraId="7836EF17"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2CF684AA" w14:textId="77777777" w:rsidR="001B0D20" w:rsidRDefault="001B0D20">
            <w:pPr>
              <w:widowControl/>
              <w:spacing w:line="276" w:lineRule="auto"/>
              <w:jc w:val="center"/>
              <w:rPr>
                <w:color w:val="000000"/>
                <w:kern w:val="0"/>
                <w:sz w:val="21"/>
                <w:szCs w:val="21"/>
              </w:rPr>
            </w:pPr>
            <w:r>
              <w:rPr>
                <w:color w:val="000000"/>
                <w:kern w:val="0"/>
                <w:szCs w:val="21"/>
              </w:rPr>
              <w:t>2</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084C2CC7" w14:textId="77777777" w:rsidR="001B0D20" w:rsidRDefault="001B0D20">
            <w:pPr>
              <w:widowControl/>
              <w:spacing w:line="276" w:lineRule="auto"/>
              <w:jc w:val="center"/>
              <w:rPr>
                <w:color w:val="000000"/>
                <w:kern w:val="0"/>
                <w:sz w:val="21"/>
                <w:szCs w:val="21"/>
              </w:rPr>
            </w:pPr>
            <w:r>
              <w:t>XingMing</w:t>
            </w:r>
          </w:p>
        </w:tc>
        <w:tc>
          <w:tcPr>
            <w:tcW w:w="638" w:type="pct"/>
            <w:tcBorders>
              <w:top w:val="single" w:sz="4" w:space="0" w:color="auto"/>
              <w:left w:val="single" w:sz="4" w:space="0" w:color="auto"/>
              <w:bottom w:val="single" w:sz="4" w:space="0" w:color="auto"/>
              <w:right w:val="single" w:sz="4" w:space="0" w:color="auto"/>
            </w:tcBorders>
            <w:vAlign w:val="center"/>
            <w:hideMark/>
          </w:tcPr>
          <w:p w14:paraId="6D5E788D"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姓名</w:t>
            </w:r>
          </w:p>
        </w:tc>
        <w:tc>
          <w:tcPr>
            <w:tcW w:w="978" w:type="pct"/>
            <w:tcBorders>
              <w:top w:val="single" w:sz="4" w:space="0" w:color="auto"/>
              <w:left w:val="single" w:sz="4" w:space="0" w:color="auto"/>
              <w:bottom w:val="single" w:sz="4" w:space="0" w:color="auto"/>
              <w:right w:val="single" w:sz="4" w:space="0" w:color="auto"/>
            </w:tcBorders>
            <w:vAlign w:val="center"/>
            <w:hideMark/>
          </w:tcPr>
          <w:p w14:paraId="5C43A425" w14:textId="77777777" w:rsidR="001B0D20" w:rsidRDefault="001B0D20">
            <w:pPr>
              <w:widowControl/>
              <w:spacing w:line="276" w:lineRule="auto"/>
              <w:jc w:val="center"/>
              <w:rPr>
                <w:color w:val="000000"/>
                <w:kern w:val="0"/>
                <w:sz w:val="21"/>
                <w:szCs w:val="21"/>
              </w:rPr>
            </w:pPr>
            <w:r>
              <w:t>NVARCHAR2(100)</w:t>
            </w:r>
          </w:p>
        </w:tc>
        <w:tc>
          <w:tcPr>
            <w:tcW w:w="414" w:type="pct"/>
            <w:tcBorders>
              <w:top w:val="single" w:sz="4" w:space="0" w:color="auto"/>
              <w:left w:val="single" w:sz="4" w:space="0" w:color="auto"/>
              <w:bottom w:val="single" w:sz="4" w:space="0" w:color="auto"/>
              <w:right w:val="single" w:sz="4" w:space="0" w:color="auto"/>
            </w:tcBorders>
            <w:vAlign w:val="center"/>
            <w:hideMark/>
          </w:tcPr>
          <w:p w14:paraId="29FD0113" w14:textId="77777777" w:rsidR="001B0D20" w:rsidRDefault="001B0D20">
            <w:pPr>
              <w:widowControl/>
              <w:spacing w:line="276" w:lineRule="auto"/>
              <w:jc w:val="center"/>
              <w:rPr>
                <w:color w:val="000000"/>
                <w:kern w:val="0"/>
                <w:sz w:val="21"/>
                <w:szCs w:val="21"/>
              </w:rPr>
            </w:pPr>
            <w:r>
              <w:rPr>
                <w:color w:val="000000"/>
                <w:kern w:val="0"/>
                <w:szCs w:val="21"/>
              </w:rPr>
              <w:t>100</w:t>
            </w:r>
          </w:p>
        </w:tc>
        <w:tc>
          <w:tcPr>
            <w:tcW w:w="402" w:type="pct"/>
            <w:tcBorders>
              <w:top w:val="single" w:sz="4" w:space="0" w:color="auto"/>
              <w:left w:val="single" w:sz="4" w:space="0" w:color="auto"/>
              <w:bottom w:val="single" w:sz="4" w:space="0" w:color="auto"/>
              <w:right w:val="single" w:sz="4" w:space="0" w:color="auto"/>
            </w:tcBorders>
            <w:vAlign w:val="center"/>
            <w:hideMark/>
          </w:tcPr>
          <w:p w14:paraId="6A1F0360"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42D17309"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 xml:space="preserve">　</w:t>
            </w:r>
          </w:p>
        </w:tc>
      </w:tr>
      <w:tr w:rsidR="001B0D20" w14:paraId="77CB3FB4"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6E7F48DA" w14:textId="77777777" w:rsidR="001B0D20" w:rsidRDefault="001B0D20">
            <w:pPr>
              <w:widowControl/>
              <w:spacing w:line="276" w:lineRule="auto"/>
              <w:jc w:val="center"/>
              <w:rPr>
                <w:color w:val="000000"/>
                <w:kern w:val="0"/>
                <w:sz w:val="21"/>
                <w:szCs w:val="21"/>
              </w:rPr>
            </w:pPr>
            <w:r>
              <w:rPr>
                <w:color w:val="000000"/>
                <w:kern w:val="0"/>
                <w:szCs w:val="21"/>
              </w:rPr>
              <w:t>3</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241ACB02" w14:textId="77777777" w:rsidR="001B0D20" w:rsidRDefault="001B0D20">
            <w:pPr>
              <w:widowControl/>
              <w:spacing w:line="276" w:lineRule="auto"/>
              <w:jc w:val="center"/>
              <w:rPr>
                <w:color w:val="000000"/>
                <w:kern w:val="0"/>
                <w:sz w:val="21"/>
                <w:szCs w:val="21"/>
              </w:rPr>
            </w:pPr>
            <w:r>
              <w:t>BieMing</w:t>
            </w:r>
          </w:p>
        </w:tc>
        <w:tc>
          <w:tcPr>
            <w:tcW w:w="638" w:type="pct"/>
            <w:tcBorders>
              <w:top w:val="single" w:sz="4" w:space="0" w:color="auto"/>
              <w:left w:val="single" w:sz="4" w:space="0" w:color="auto"/>
              <w:bottom w:val="single" w:sz="4" w:space="0" w:color="auto"/>
              <w:right w:val="single" w:sz="4" w:space="0" w:color="auto"/>
            </w:tcBorders>
            <w:vAlign w:val="center"/>
            <w:hideMark/>
          </w:tcPr>
          <w:p w14:paraId="32EAD049"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别名</w:t>
            </w:r>
          </w:p>
        </w:tc>
        <w:tc>
          <w:tcPr>
            <w:tcW w:w="978" w:type="pct"/>
            <w:tcBorders>
              <w:top w:val="single" w:sz="4" w:space="0" w:color="auto"/>
              <w:left w:val="single" w:sz="4" w:space="0" w:color="auto"/>
              <w:bottom w:val="single" w:sz="4" w:space="0" w:color="auto"/>
              <w:right w:val="single" w:sz="4" w:space="0" w:color="auto"/>
            </w:tcBorders>
            <w:vAlign w:val="center"/>
            <w:hideMark/>
          </w:tcPr>
          <w:p w14:paraId="75456213" w14:textId="77777777" w:rsidR="001B0D20" w:rsidRDefault="001B0D20">
            <w:pPr>
              <w:widowControl/>
              <w:spacing w:line="276" w:lineRule="auto"/>
              <w:jc w:val="center"/>
              <w:rPr>
                <w:color w:val="000000"/>
                <w:kern w:val="0"/>
                <w:sz w:val="21"/>
                <w:szCs w:val="21"/>
              </w:rPr>
            </w:pPr>
            <w:r>
              <w:t>NVARCHAR2(20)</w:t>
            </w:r>
          </w:p>
        </w:tc>
        <w:tc>
          <w:tcPr>
            <w:tcW w:w="414" w:type="pct"/>
            <w:tcBorders>
              <w:top w:val="single" w:sz="4" w:space="0" w:color="auto"/>
              <w:left w:val="single" w:sz="4" w:space="0" w:color="auto"/>
              <w:bottom w:val="single" w:sz="4" w:space="0" w:color="auto"/>
              <w:right w:val="single" w:sz="4" w:space="0" w:color="auto"/>
            </w:tcBorders>
            <w:vAlign w:val="center"/>
            <w:hideMark/>
          </w:tcPr>
          <w:p w14:paraId="01D05FC7" w14:textId="77777777" w:rsidR="001B0D20" w:rsidRDefault="001B0D20">
            <w:pPr>
              <w:widowControl/>
              <w:spacing w:line="276" w:lineRule="auto"/>
              <w:jc w:val="center"/>
              <w:rPr>
                <w:color w:val="000000"/>
                <w:kern w:val="0"/>
                <w:sz w:val="21"/>
                <w:szCs w:val="21"/>
              </w:rPr>
            </w:pPr>
            <w:r>
              <w:rPr>
                <w:color w:val="000000"/>
                <w:kern w:val="0"/>
                <w:szCs w:val="21"/>
              </w:rPr>
              <w:t>20</w:t>
            </w:r>
          </w:p>
        </w:tc>
        <w:tc>
          <w:tcPr>
            <w:tcW w:w="402" w:type="pct"/>
            <w:tcBorders>
              <w:top w:val="single" w:sz="4" w:space="0" w:color="auto"/>
              <w:left w:val="single" w:sz="4" w:space="0" w:color="auto"/>
              <w:bottom w:val="single" w:sz="4" w:space="0" w:color="auto"/>
              <w:right w:val="single" w:sz="4" w:space="0" w:color="auto"/>
            </w:tcBorders>
            <w:vAlign w:val="center"/>
            <w:hideMark/>
          </w:tcPr>
          <w:p w14:paraId="31F705EC"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6CAB0427"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 xml:space="preserve">　</w:t>
            </w:r>
          </w:p>
        </w:tc>
      </w:tr>
      <w:tr w:rsidR="001B0D20" w14:paraId="573D5A56"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4B57E030" w14:textId="77777777" w:rsidR="001B0D20" w:rsidRDefault="001B0D20">
            <w:pPr>
              <w:widowControl/>
              <w:spacing w:line="276" w:lineRule="auto"/>
              <w:jc w:val="center"/>
              <w:rPr>
                <w:color w:val="000000"/>
                <w:kern w:val="0"/>
                <w:sz w:val="21"/>
                <w:szCs w:val="21"/>
              </w:rPr>
            </w:pPr>
            <w:r>
              <w:rPr>
                <w:color w:val="000000"/>
                <w:kern w:val="0"/>
                <w:szCs w:val="21"/>
              </w:rPr>
              <w:t>4</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05407EC3" w14:textId="77777777" w:rsidR="001B0D20" w:rsidRDefault="001B0D20">
            <w:pPr>
              <w:widowControl/>
              <w:spacing w:line="276" w:lineRule="auto"/>
              <w:jc w:val="center"/>
              <w:rPr>
                <w:color w:val="000000"/>
                <w:kern w:val="0"/>
                <w:sz w:val="21"/>
                <w:szCs w:val="21"/>
              </w:rPr>
            </w:pPr>
            <w:r>
              <w:t>MinZu</w:t>
            </w:r>
          </w:p>
        </w:tc>
        <w:tc>
          <w:tcPr>
            <w:tcW w:w="638" w:type="pct"/>
            <w:tcBorders>
              <w:top w:val="single" w:sz="4" w:space="0" w:color="auto"/>
              <w:left w:val="single" w:sz="4" w:space="0" w:color="auto"/>
              <w:bottom w:val="single" w:sz="4" w:space="0" w:color="auto"/>
              <w:right w:val="single" w:sz="4" w:space="0" w:color="auto"/>
            </w:tcBorders>
            <w:vAlign w:val="center"/>
            <w:hideMark/>
          </w:tcPr>
          <w:p w14:paraId="164BB2D8"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民族</w:t>
            </w:r>
          </w:p>
        </w:tc>
        <w:tc>
          <w:tcPr>
            <w:tcW w:w="978" w:type="pct"/>
            <w:tcBorders>
              <w:top w:val="single" w:sz="4" w:space="0" w:color="auto"/>
              <w:left w:val="single" w:sz="4" w:space="0" w:color="auto"/>
              <w:bottom w:val="single" w:sz="4" w:space="0" w:color="auto"/>
              <w:right w:val="single" w:sz="4" w:space="0" w:color="auto"/>
            </w:tcBorders>
            <w:vAlign w:val="center"/>
            <w:hideMark/>
          </w:tcPr>
          <w:p w14:paraId="7118BE31" w14:textId="77777777" w:rsidR="001B0D20" w:rsidRDefault="001B0D20">
            <w:pPr>
              <w:widowControl/>
              <w:spacing w:line="276" w:lineRule="auto"/>
              <w:jc w:val="center"/>
              <w:rPr>
                <w:color w:val="000000"/>
                <w:kern w:val="0"/>
                <w:sz w:val="21"/>
                <w:szCs w:val="21"/>
              </w:rPr>
            </w:pPr>
            <w:r>
              <w:t>NVARCHAR2(2)</w:t>
            </w:r>
          </w:p>
        </w:tc>
        <w:tc>
          <w:tcPr>
            <w:tcW w:w="414" w:type="pct"/>
            <w:tcBorders>
              <w:top w:val="single" w:sz="4" w:space="0" w:color="auto"/>
              <w:left w:val="single" w:sz="4" w:space="0" w:color="auto"/>
              <w:bottom w:val="single" w:sz="4" w:space="0" w:color="auto"/>
              <w:right w:val="single" w:sz="4" w:space="0" w:color="auto"/>
            </w:tcBorders>
            <w:vAlign w:val="center"/>
            <w:hideMark/>
          </w:tcPr>
          <w:p w14:paraId="5D4540B4" w14:textId="77777777" w:rsidR="001B0D20" w:rsidRDefault="001B0D20">
            <w:pPr>
              <w:widowControl/>
              <w:spacing w:line="276" w:lineRule="auto"/>
              <w:jc w:val="center"/>
              <w:rPr>
                <w:color w:val="000000"/>
                <w:kern w:val="0"/>
                <w:sz w:val="21"/>
                <w:szCs w:val="21"/>
              </w:rPr>
            </w:pPr>
            <w:r>
              <w:rPr>
                <w:color w:val="000000"/>
                <w:kern w:val="0"/>
                <w:szCs w:val="21"/>
              </w:rPr>
              <w:t>2</w:t>
            </w:r>
          </w:p>
        </w:tc>
        <w:tc>
          <w:tcPr>
            <w:tcW w:w="402" w:type="pct"/>
            <w:tcBorders>
              <w:top w:val="single" w:sz="4" w:space="0" w:color="auto"/>
              <w:left w:val="single" w:sz="4" w:space="0" w:color="auto"/>
              <w:bottom w:val="single" w:sz="4" w:space="0" w:color="auto"/>
              <w:right w:val="single" w:sz="4" w:space="0" w:color="auto"/>
            </w:tcBorders>
            <w:vAlign w:val="center"/>
            <w:hideMark/>
          </w:tcPr>
          <w:p w14:paraId="44D0309A"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01E55D6A"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GB/T 3304-1991</w:t>
            </w:r>
          </w:p>
        </w:tc>
      </w:tr>
      <w:tr w:rsidR="001B0D20" w14:paraId="50C6E8DC"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67BF833D" w14:textId="77777777" w:rsidR="001B0D20" w:rsidRDefault="001B0D20">
            <w:pPr>
              <w:widowControl/>
              <w:spacing w:line="276" w:lineRule="auto"/>
              <w:jc w:val="center"/>
              <w:rPr>
                <w:color w:val="000000"/>
                <w:kern w:val="0"/>
                <w:sz w:val="21"/>
                <w:szCs w:val="21"/>
              </w:rPr>
            </w:pPr>
            <w:r>
              <w:rPr>
                <w:color w:val="000000"/>
                <w:kern w:val="0"/>
                <w:szCs w:val="21"/>
              </w:rPr>
              <w:t>5</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391A9E84" w14:textId="77777777" w:rsidR="001B0D20" w:rsidRDefault="001B0D20">
            <w:pPr>
              <w:widowControl/>
              <w:spacing w:line="276" w:lineRule="auto"/>
              <w:jc w:val="center"/>
              <w:rPr>
                <w:color w:val="000000"/>
                <w:kern w:val="0"/>
                <w:sz w:val="21"/>
                <w:szCs w:val="21"/>
              </w:rPr>
            </w:pPr>
            <w:r>
              <w:t>XingBie</w:t>
            </w:r>
          </w:p>
        </w:tc>
        <w:tc>
          <w:tcPr>
            <w:tcW w:w="638" w:type="pct"/>
            <w:tcBorders>
              <w:top w:val="single" w:sz="4" w:space="0" w:color="auto"/>
              <w:left w:val="single" w:sz="4" w:space="0" w:color="auto"/>
              <w:bottom w:val="single" w:sz="4" w:space="0" w:color="auto"/>
              <w:right w:val="single" w:sz="4" w:space="0" w:color="auto"/>
            </w:tcBorders>
            <w:vAlign w:val="center"/>
            <w:hideMark/>
          </w:tcPr>
          <w:p w14:paraId="4D40023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性别</w:t>
            </w:r>
          </w:p>
        </w:tc>
        <w:tc>
          <w:tcPr>
            <w:tcW w:w="978" w:type="pct"/>
            <w:tcBorders>
              <w:top w:val="single" w:sz="4" w:space="0" w:color="auto"/>
              <w:left w:val="single" w:sz="4" w:space="0" w:color="auto"/>
              <w:bottom w:val="single" w:sz="4" w:space="0" w:color="auto"/>
              <w:right w:val="single" w:sz="4" w:space="0" w:color="auto"/>
            </w:tcBorders>
            <w:vAlign w:val="center"/>
            <w:hideMark/>
          </w:tcPr>
          <w:p w14:paraId="2BA311FD" w14:textId="77777777" w:rsidR="001B0D20" w:rsidRDefault="001B0D20">
            <w:pPr>
              <w:widowControl/>
              <w:spacing w:line="276" w:lineRule="auto"/>
              <w:jc w:val="center"/>
              <w:rPr>
                <w:color w:val="000000"/>
                <w:kern w:val="0"/>
                <w:sz w:val="21"/>
                <w:szCs w:val="21"/>
              </w:rPr>
            </w:pPr>
            <w:r>
              <w:t>NVARCHAR2(1)</w:t>
            </w:r>
          </w:p>
        </w:tc>
        <w:tc>
          <w:tcPr>
            <w:tcW w:w="414" w:type="pct"/>
            <w:tcBorders>
              <w:top w:val="single" w:sz="4" w:space="0" w:color="auto"/>
              <w:left w:val="single" w:sz="4" w:space="0" w:color="auto"/>
              <w:bottom w:val="single" w:sz="4" w:space="0" w:color="auto"/>
              <w:right w:val="single" w:sz="4" w:space="0" w:color="auto"/>
            </w:tcBorders>
            <w:vAlign w:val="center"/>
            <w:hideMark/>
          </w:tcPr>
          <w:p w14:paraId="29F5EE5A" w14:textId="77777777" w:rsidR="001B0D20" w:rsidRDefault="001B0D20">
            <w:pPr>
              <w:widowControl/>
              <w:spacing w:line="276" w:lineRule="auto"/>
              <w:jc w:val="center"/>
              <w:rPr>
                <w:color w:val="000000"/>
                <w:kern w:val="0"/>
                <w:sz w:val="21"/>
                <w:szCs w:val="21"/>
              </w:rPr>
            </w:pPr>
            <w:r>
              <w:rPr>
                <w:color w:val="000000"/>
                <w:kern w:val="0"/>
                <w:szCs w:val="21"/>
              </w:rPr>
              <w:t>1</w:t>
            </w:r>
          </w:p>
        </w:tc>
        <w:tc>
          <w:tcPr>
            <w:tcW w:w="402" w:type="pct"/>
            <w:tcBorders>
              <w:top w:val="single" w:sz="4" w:space="0" w:color="auto"/>
              <w:left w:val="single" w:sz="4" w:space="0" w:color="auto"/>
              <w:bottom w:val="single" w:sz="4" w:space="0" w:color="auto"/>
              <w:right w:val="single" w:sz="4" w:space="0" w:color="auto"/>
            </w:tcBorders>
            <w:vAlign w:val="center"/>
            <w:hideMark/>
          </w:tcPr>
          <w:p w14:paraId="5AC5CB8F"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711F171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GB/T 2261.1-2003</w:t>
            </w:r>
          </w:p>
        </w:tc>
      </w:tr>
      <w:tr w:rsidR="001B0D20" w14:paraId="3AB9A4A7"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79E02FA3" w14:textId="77777777" w:rsidR="001B0D20" w:rsidRDefault="001B0D20">
            <w:pPr>
              <w:widowControl/>
              <w:spacing w:line="276" w:lineRule="auto"/>
              <w:jc w:val="center"/>
              <w:rPr>
                <w:color w:val="000000"/>
                <w:kern w:val="0"/>
                <w:sz w:val="21"/>
                <w:szCs w:val="21"/>
              </w:rPr>
            </w:pPr>
            <w:r>
              <w:rPr>
                <w:color w:val="000000"/>
                <w:kern w:val="0"/>
                <w:szCs w:val="21"/>
              </w:rPr>
              <w:t>6</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289079C0" w14:textId="77777777" w:rsidR="001B0D20" w:rsidRDefault="001B0D20">
            <w:pPr>
              <w:widowControl/>
              <w:spacing w:line="276" w:lineRule="auto"/>
              <w:jc w:val="center"/>
              <w:rPr>
                <w:color w:val="000000"/>
                <w:kern w:val="0"/>
                <w:sz w:val="21"/>
                <w:szCs w:val="21"/>
              </w:rPr>
            </w:pPr>
            <w:r>
              <w:t>ZhengJianLeiBie</w:t>
            </w:r>
          </w:p>
        </w:tc>
        <w:tc>
          <w:tcPr>
            <w:tcW w:w="638" w:type="pct"/>
            <w:tcBorders>
              <w:top w:val="single" w:sz="4" w:space="0" w:color="auto"/>
              <w:left w:val="single" w:sz="4" w:space="0" w:color="auto"/>
              <w:bottom w:val="single" w:sz="4" w:space="0" w:color="auto"/>
              <w:right w:val="single" w:sz="4" w:space="0" w:color="auto"/>
            </w:tcBorders>
            <w:vAlign w:val="center"/>
            <w:hideMark/>
          </w:tcPr>
          <w:p w14:paraId="499B8634"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证件类别</w:t>
            </w:r>
          </w:p>
        </w:tc>
        <w:tc>
          <w:tcPr>
            <w:tcW w:w="978" w:type="pct"/>
            <w:tcBorders>
              <w:top w:val="single" w:sz="4" w:space="0" w:color="auto"/>
              <w:left w:val="single" w:sz="4" w:space="0" w:color="auto"/>
              <w:bottom w:val="single" w:sz="4" w:space="0" w:color="auto"/>
              <w:right w:val="single" w:sz="4" w:space="0" w:color="auto"/>
            </w:tcBorders>
            <w:vAlign w:val="center"/>
            <w:hideMark/>
          </w:tcPr>
          <w:p w14:paraId="6E784F5B" w14:textId="77777777" w:rsidR="001B0D20" w:rsidRDefault="001B0D20">
            <w:pPr>
              <w:widowControl/>
              <w:spacing w:line="276" w:lineRule="auto"/>
              <w:jc w:val="center"/>
              <w:rPr>
                <w:color w:val="000000"/>
                <w:kern w:val="0"/>
                <w:sz w:val="21"/>
                <w:szCs w:val="21"/>
              </w:rPr>
            </w:pPr>
            <w:r>
              <w:t>NVARCHAR2(3)</w:t>
            </w:r>
          </w:p>
        </w:tc>
        <w:tc>
          <w:tcPr>
            <w:tcW w:w="414" w:type="pct"/>
            <w:tcBorders>
              <w:top w:val="single" w:sz="4" w:space="0" w:color="auto"/>
              <w:left w:val="single" w:sz="4" w:space="0" w:color="auto"/>
              <w:bottom w:val="single" w:sz="4" w:space="0" w:color="auto"/>
              <w:right w:val="single" w:sz="4" w:space="0" w:color="auto"/>
            </w:tcBorders>
            <w:vAlign w:val="center"/>
            <w:hideMark/>
          </w:tcPr>
          <w:p w14:paraId="1889476E" w14:textId="77777777" w:rsidR="001B0D20" w:rsidRDefault="001B0D20">
            <w:pPr>
              <w:widowControl/>
              <w:spacing w:line="276" w:lineRule="auto"/>
              <w:jc w:val="center"/>
              <w:rPr>
                <w:color w:val="000000"/>
                <w:kern w:val="0"/>
                <w:sz w:val="21"/>
                <w:szCs w:val="21"/>
              </w:rPr>
            </w:pPr>
            <w:r>
              <w:rPr>
                <w:color w:val="000000"/>
                <w:kern w:val="0"/>
                <w:szCs w:val="21"/>
              </w:rPr>
              <w:t>3</w:t>
            </w:r>
          </w:p>
        </w:tc>
        <w:tc>
          <w:tcPr>
            <w:tcW w:w="402" w:type="pct"/>
            <w:tcBorders>
              <w:top w:val="single" w:sz="4" w:space="0" w:color="auto"/>
              <w:left w:val="single" w:sz="4" w:space="0" w:color="auto"/>
              <w:bottom w:val="single" w:sz="4" w:space="0" w:color="auto"/>
              <w:right w:val="single" w:sz="4" w:space="0" w:color="auto"/>
            </w:tcBorders>
            <w:vAlign w:val="center"/>
            <w:hideMark/>
          </w:tcPr>
          <w:p w14:paraId="6585F3B1"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5EE2B7F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GA/T 517-2004</w:t>
            </w:r>
          </w:p>
        </w:tc>
      </w:tr>
      <w:tr w:rsidR="001B0D20" w14:paraId="70284B20"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7EEE6D89" w14:textId="77777777" w:rsidR="001B0D20" w:rsidRDefault="001B0D20">
            <w:pPr>
              <w:widowControl/>
              <w:spacing w:line="276" w:lineRule="auto"/>
              <w:jc w:val="center"/>
              <w:rPr>
                <w:color w:val="000000"/>
                <w:kern w:val="0"/>
                <w:sz w:val="21"/>
                <w:szCs w:val="21"/>
              </w:rPr>
            </w:pPr>
            <w:r>
              <w:rPr>
                <w:color w:val="000000"/>
                <w:kern w:val="0"/>
                <w:szCs w:val="21"/>
              </w:rPr>
              <w:t>7</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1BED1CEE" w14:textId="77777777" w:rsidR="001B0D20" w:rsidRDefault="001B0D20">
            <w:pPr>
              <w:widowControl/>
              <w:spacing w:line="276" w:lineRule="auto"/>
              <w:jc w:val="center"/>
              <w:rPr>
                <w:color w:val="000000"/>
                <w:kern w:val="0"/>
                <w:sz w:val="21"/>
                <w:szCs w:val="21"/>
              </w:rPr>
            </w:pPr>
            <w:r>
              <w:t>ZhengJianHaoMa</w:t>
            </w:r>
          </w:p>
        </w:tc>
        <w:tc>
          <w:tcPr>
            <w:tcW w:w="638" w:type="pct"/>
            <w:tcBorders>
              <w:top w:val="single" w:sz="4" w:space="0" w:color="auto"/>
              <w:left w:val="single" w:sz="4" w:space="0" w:color="auto"/>
              <w:bottom w:val="single" w:sz="4" w:space="0" w:color="auto"/>
              <w:right w:val="single" w:sz="4" w:space="0" w:color="auto"/>
            </w:tcBorders>
            <w:vAlign w:val="center"/>
            <w:hideMark/>
          </w:tcPr>
          <w:p w14:paraId="727B892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证件号码</w:t>
            </w:r>
          </w:p>
        </w:tc>
        <w:tc>
          <w:tcPr>
            <w:tcW w:w="978" w:type="pct"/>
            <w:tcBorders>
              <w:top w:val="single" w:sz="4" w:space="0" w:color="auto"/>
              <w:left w:val="single" w:sz="4" w:space="0" w:color="auto"/>
              <w:bottom w:val="single" w:sz="4" w:space="0" w:color="auto"/>
              <w:right w:val="single" w:sz="4" w:space="0" w:color="auto"/>
            </w:tcBorders>
            <w:vAlign w:val="center"/>
            <w:hideMark/>
          </w:tcPr>
          <w:p w14:paraId="084ACF28" w14:textId="77777777" w:rsidR="001B0D20" w:rsidRDefault="001B0D20">
            <w:pPr>
              <w:widowControl/>
              <w:spacing w:line="276" w:lineRule="auto"/>
              <w:jc w:val="center"/>
              <w:rPr>
                <w:color w:val="000000"/>
                <w:kern w:val="0"/>
                <w:sz w:val="21"/>
                <w:szCs w:val="21"/>
              </w:rPr>
            </w:pPr>
            <w:r>
              <w:t>NVARCHAR2(18)</w:t>
            </w:r>
          </w:p>
        </w:tc>
        <w:tc>
          <w:tcPr>
            <w:tcW w:w="414" w:type="pct"/>
            <w:tcBorders>
              <w:top w:val="single" w:sz="4" w:space="0" w:color="auto"/>
              <w:left w:val="single" w:sz="4" w:space="0" w:color="auto"/>
              <w:bottom w:val="single" w:sz="4" w:space="0" w:color="auto"/>
              <w:right w:val="single" w:sz="4" w:space="0" w:color="auto"/>
            </w:tcBorders>
            <w:vAlign w:val="center"/>
            <w:hideMark/>
          </w:tcPr>
          <w:p w14:paraId="38F9E768" w14:textId="77777777" w:rsidR="001B0D20" w:rsidRDefault="001B0D20">
            <w:pPr>
              <w:widowControl/>
              <w:spacing w:line="276" w:lineRule="auto"/>
              <w:jc w:val="center"/>
              <w:rPr>
                <w:color w:val="000000"/>
                <w:kern w:val="0"/>
                <w:sz w:val="21"/>
                <w:szCs w:val="21"/>
              </w:rPr>
            </w:pPr>
            <w:r>
              <w:rPr>
                <w:color w:val="000000"/>
                <w:kern w:val="0"/>
                <w:szCs w:val="21"/>
              </w:rPr>
              <w:t>18</w:t>
            </w:r>
          </w:p>
        </w:tc>
        <w:tc>
          <w:tcPr>
            <w:tcW w:w="402" w:type="pct"/>
            <w:tcBorders>
              <w:top w:val="single" w:sz="4" w:space="0" w:color="auto"/>
              <w:left w:val="single" w:sz="4" w:space="0" w:color="auto"/>
              <w:bottom w:val="single" w:sz="4" w:space="0" w:color="auto"/>
              <w:right w:val="single" w:sz="4" w:space="0" w:color="auto"/>
            </w:tcBorders>
            <w:vAlign w:val="center"/>
            <w:hideMark/>
          </w:tcPr>
          <w:p w14:paraId="662F4B42"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3F6711F2"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GB 11643-1999</w:t>
            </w:r>
          </w:p>
        </w:tc>
      </w:tr>
      <w:tr w:rsidR="001B0D20" w14:paraId="4772DD19"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54D6FF23" w14:textId="77777777" w:rsidR="001B0D20" w:rsidRDefault="001B0D20">
            <w:pPr>
              <w:widowControl/>
              <w:spacing w:line="276" w:lineRule="auto"/>
              <w:jc w:val="center"/>
              <w:rPr>
                <w:color w:val="000000"/>
                <w:kern w:val="0"/>
                <w:sz w:val="21"/>
                <w:szCs w:val="21"/>
              </w:rPr>
            </w:pPr>
            <w:r>
              <w:rPr>
                <w:color w:val="000000"/>
                <w:kern w:val="0"/>
                <w:szCs w:val="21"/>
              </w:rPr>
              <w:t>8</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5706CCF0" w14:textId="77777777" w:rsidR="001B0D20" w:rsidRDefault="001B0D20">
            <w:pPr>
              <w:widowControl/>
              <w:spacing w:line="276" w:lineRule="auto"/>
              <w:jc w:val="center"/>
              <w:rPr>
                <w:color w:val="000000"/>
                <w:kern w:val="0"/>
                <w:sz w:val="21"/>
                <w:szCs w:val="21"/>
              </w:rPr>
            </w:pPr>
            <w:r>
              <w:t>ChuShengRiQi</w:t>
            </w:r>
          </w:p>
        </w:tc>
        <w:tc>
          <w:tcPr>
            <w:tcW w:w="638" w:type="pct"/>
            <w:tcBorders>
              <w:top w:val="single" w:sz="4" w:space="0" w:color="auto"/>
              <w:left w:val="single" w:sz="4" w:space="0" w:color="auto"/>
              <w:bottom w:val="single" w:sz="4" w:space="0" w:color="auto"/>
              <w:right w:val="single" w:sz="4" w:space="0" w:color="auto"/>
            </w:tcBorders>
            <w:vAlign w:val="center"/>
            <w:hideMark/>
          </w:tcPr>
          <w:p w14:paraId="3AF0EA41"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出生日期</w:t>
            </w:r>
          </w:p>
        </w:tc>
        <w:tc>
          <w:tcPr>
            <w:tcW w:w="978" w:type="pct"/>
            <w:tcBorders>
              <w:top w:val="single" w:sz="4" w:space="0" w:color="auto"/>
              <w:left w:val="single" w:sz="4" w:space="0" w:color="auto"/>
              <w:bottom w:val="single" w:sz="4" w:space="0" w:color="auto"/>
              <w:right w:val="single" w:sz="4" w:space="0" w:color="auto"/>
            </w:tcBorders>
            <w:vAlign w:val="center"/>
            <w:hideMark/>
          </w:tcPr>
          <w:p w14:paraId="47579C00" w14:textId="77777777" w:rsidR="001B0D20" w:rsidRDefault="001B0D20">
            <w:pPr>
              <w:widowControl/>
              <w:spacing w:line="276" w:lineRule="auto"/>
              <w:jc w:val="center"/>
              <w:rPr>
                <w:color w:val="000000"/>
                <w:kern w:val="0"/>
                <w:sz w:val="21"/>
                <w:szCs w:val="21"/>
              </w:rPr>
            </w:pPr>
            <w:r>
              <w:t>DATE</w:t>
            </w:r>
          </w:p>
        </w:tc>
        <w:tc>
          <w:tcPr>
            <w:tcW w:w="414" w:type="pct"/>
            <w:tcBorders>
              <w:top w:val="single" w:sz="4" w:space="0" w:color="auto"/>
              <w:left w:val="single" w:sz="4" w:space="0" w:color="auto"/>
              <w:bottom w:val="single" w:sz="4" w:space="0" w:color="auto"/>
              <w:right w:val="single" w:sz="4" w:space="0" w:color="auto"/>
            </w:tcBorders>
            <w:vAlign w:val="center"/>
          </w:tcPr>
          <w:p w14:paraId="0708846B" w14:textId="77777777" w:rsidR="001B0D20" w:rsidRDefault="001B0D20">
            <w:pPr>
              <w:widowControl/>
              <w:spacing w:line="276" w:lineRule="auto"/>
              <w:jc w:val="center"/>
              <w:rPr>
                <w:color w:val="000000"/>
                <w:kern w:val="0"/>
                <w:sz w:val="21"/>
                <w:szCs w:val="21"/>
              </w:rPr>
            </w:pPr>
          </w:p>
        </w:tc>
        <w:tc>
          <w:tcPr>
            <w:tcW w:w="402" w:type="pct"/>
            <w:tcBorders>
              <w:top w:val="single" w:sz="4" w:space="0" w:color="auto"/>
              <w:left w:val="single" w:sz="4" w:space="0" w:color="auto"/>
              <w:bottom w:val="single" w:sz="4" w:space="0" w:color="auto"/>
              <w:right w:val="single" w:sz="4" w:space="0" w:color="auto"/>
            </w:tcBorders>
            <w:vAlign w:val="center"/>
            <w:hideMark/>
          </w:tcPr>
          <w:p w14:paraId="6CCCBD3B"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058481C4"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年年年年</w:t>
            </w:r>
            <w:r>
              <w:rPr>
                <w:color w:val="000000"/>
                <w:kern w:val="0"/>
                <w:szCs w:val="21"/>
              </w:rPr>
              <w:t>/</w:t>
            </w:r>
            <w:r>
              <w:rPr>
                <w:rFonts w:hAnsi="宋体" w:hint="eastAsia"/>
                <w:color w:val="000000"/>
                <w:kern w:val="0"/>
                <w:szCs w:val="21"/>
              </w:rPr>
              <w:t>月月</w:t>
            </w:r>
            <w:r>
              <w:rPr>
                <w:color w:val="000000"/>
                <w:kern w:val="0"/>
                <w:szCs w:val="21"/>
              </w:rPr>
              <w:t>/</w:t>
            </w:r>
            <w:r>
              <w:rPr>
                <w:rFonts w:hAnsi="宋体" w:hint="eastAsia"/>
                <w:color w:val="000000"/>
                <w:kern w:val="0"/>
                <w:szCs w:val="21"/>
              </w:rPr>
              <w:t>日日</w:t>
            </w:r>
          </w:p>
        </w:tc>
      </w:tr>
      <w:tr w:rsidR="001B0D20" w14:paraId="230DB2FF"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1C98D7F5" w14:textId="77777777" w:rsidR="001B0D20" w:rsidRDefault="001B0D20">
            <w:pPr>
              <w:widowControl/>
              <w:spacing w:line="276" w:lineRule="auto"/>
              <w:jc w:val="center"/>
              <w:rPr>
                <w:color w:val="000000"/>
                <w:kern w:val="0"/>
                <w:sz w:val="21"/>
                <w:szCs w:val="21"/>
              </w:rPr>
            </w:pPr>
            <w:r>
              <w:rPr>
                <w:color w:val="000000"/>
                <w:kern w:val="0"/>
                <w:szCs w:val="21"/>
              </w:rPr>
              <w:t>9</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2EA19D9C" w14:textId="77777777" w:rsidR="001B0D20" w:rsidRDefault="001B0D20">
            <w:pPr>
              <w:widowControl/>
              <w:spacing w:line="276" w:lineRule="auto"/>
              <w:jc w:val="center"/>
              <w:rPr>
                <w:color w:val="000000"/>
                <w:kern w:val="0"/>
                <w:sz w:val="21"/>
                <w:szCs w:val="21"/>
              </w:rPr>
            </w:pPr>
            <w:r>
              <w:t>ZhaoPianNeiRong</w:t>
            </w:r>
          </w:p>
        </w:tc>
        <w:tc>
          <w:tcPr>
            <w:tcW w:w="638" w:type="pct"/>
            <w:tcBorders>
              <w:top w:val="single" w:sz="4" w:space="0" w:color="auto"/>
              <w:left w:val="single" w:sz="4" w:space="0" w:color="auto"/>
              <w:bottom w:val="single" w:sz="4" w:space="0" w:color="auto"/>
              <w:right w:val="single" w:sz="4" w:space="0" w:color="auto"/>
            </w:tcBorders>
            <w:vAlign w:val="center"/>
            <w:hideMark/>
          </w:tcPr>
          <w:p w14:paraId="092827B7"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照片</w:t>
            </w:r>
          </w:p>
        </w:tc>
        <w:tc>
          <w:tcPr>
            <w:tcW w:w="978" w:type="pct"/>
            <w:tcBorders>
              <w:top w:val="single" w:sz="4" w:space="0" w:color="auto"/>
              <w:left w:val="single" w:sz="4" w:space="0" w:color="auto"/>
              <w:bottom w:val="single" w:sz="4" w:space="0" w:color="auto"/>
              <w:right w:val="single" w:sz="4" w:space="0" w:color="auto"/>
            </w:tcBorders>
            <w:vAlign w:val="center"/>
            <w:hideMark/>
          </w:tcPr>
          <w:p w14:paraId="64885A3D" w14:textId="77777777" w:rsidR="001B0D20" w:rsidRDefault="001B0D20">
            <w:pPr>
              <w:widowControl/>
              <w:spacing w:line="276" w:lineRule="auto"/>
              <w:jc w:val="center"/>
              <w:rPr>
                <w:color w:val="000000"/>
                <w:kern w:val="0"/>
                <w:sz w:val="21"/>
                <w:szCs w:val="21"/>
              </w:rPr>
            </w:pPr>
            <w:r>
              <w:t>BLOB</w:t>
            </w:r>
          </w:p>
        </w:tc>
        <w:tc>
          <w:tcPr>
            <w:tcW w:w="414" w:type="pct"/>
            <w:tcBorders>
              <w:top w:val="single" w:sz="4" w:space="0" w:color="auto"/>
              <w:left w:val="single" w:sz="4" w:space="0" w:color="auto"/>
              <w:bottom w:val="single" w:sz="4" w:space="0" w:color="auto"/>
              <w:right w:val="single" w:sz="4" w:space="0" w:color="auto"/>
            </w:tcBorders>
            <w:vAlign w:val="center"/>
          </w:tcPr>
          <w:p w14:paraId="5DFAD04B" w14:textId="77777777" w:rsidR="001B0D20" w:rsidRDefault="001B0D20">
            <w:pPr>
              <w:widowControl/>
              <w:spacing w:line="276" w:lineRule="auto"/>
              <w:jc w:val="center"/>
              <w:rPr>
                <w:color w:val="000000"/>
                <w:kern w:val="0"/>
                <w:sz w:val="22"/>
                <w:szCs w:val="22"/>
              </w:rPr>
            </w:pPr>
          </w:p>
        </w:tc>
        <w:tc>
          <w:tcPr>
            <w:tcW w:w="402" w:type="pct"/>
            <w:tcBorders>
              <w:top w:val="single" w:sz="4" w:space="0" w:color="auto"/>
              <w:left w:val="single" w:sz="4" w:space="0" w:color="auto"/>
              <w:bottom w:val="single" w:sz="4" w:space="0" w:color="auto"/>
              <w:right w:val="single" w:sz="4" w:space="0" w:color="auto"/>
            </w:tcBorders>
            <w:vAlign w:val="center"/>
            <w:hideMark/>
          </w:tcPr>
          <w:p w14:paraId="7A15A9EE"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2C2503C0" w14:textId="77777777" w:rsidR="001B0D20" w:rsidRDefault="001B0D20">
            <w:pPr>
              <w:widowControl/>
              <w:spacing w:line="276" w:lineRule="auto"/>
              <w:jc w:val="center"/>
              <w:rPr>
                <w:color w:val="000000"/>
                <w:kern w:val="0"/>
                <w:sz w:val="20"/>
              </w:rPr>
            </w:pPr>
            <w:r>
              <w:rPr>
                <w:rFonts w:hAnsi="宋体" w:hint="eastAsia"/>
                <w:color w:val="000000"/>
                <w:kern w:val="0"/>
                <w:sz w:val="20"/>
              </w:rPr>
              <w:t xml:space="preserve">　</w:t>
            </w:r>
          </w:p>
        </w:tc>
      </w:tr>
      <w:tr w:rsidR="001B0D20" w14:paraId="3DCDEB18"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5F9896BC" w14:textId="77777777" w:rsidR="001B0D20" w:rsidRDefault="001B0D20">
            <w:pPr>
              <w:widowControl/>
              <w:spacing w:line="276" w:lineRule="auto"/>
              <w:jc w:val="center"/>
              <w:rPr>
                <w:color w:val="000000"/>
                <w:kern w:val="0"/>
                <w:sz w:val="21"/>
                <w:szCs w:val="21"/>
              </w:rPr>
            </w:pPr>
            <w:r>
              <w:rPr>
                <w:color w:val="000000"/>
                <w:kern w:val="0"/>
                <w:szCs w:val="21"/>
              </w:rPr>
              <w:t>10</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7BDB89AD" w14:textId="77777777" w:rsidR="001B0D20" w:rsidRDefault="001B0D20">
            <w:pPr>
              <w:widowControl/>
              <w:spacing w:line="276" w:lineRule="auto"/>
              <w:jc w:val="center"/>
              <w:rPr>
                <w:color w:val="000000"/>
                <w:kern w:val="0"/>
                <w:sz w:val="21"/>
                <w:szCs w:val="21"/>
              </w:rPr>
            </w:pPr>
            <w:r>
              <w:t>JiGuan</w:t>
            </w:r>
          </w:p>
        </w:tc>
        <w:tc>
          <w:tcPr>
            <w:tcW w:w="638" w:type="pct"/>
            <w:tcBorders>
              <w:top w:val="single" w:sz="4" w:space="0" w:color="auto"/>
              <w:left w:val="single" w:sz="4" w:space="0" w:color="auto"/>
              <w:bottom w:val="single" w:sz="4" w:space="0" w:color="auto"/>
              <w:right w:val="single" w:sz="4" w:space="0" w:color="auto"/>
            </w:tcBorders>
            <w:vAlign w:val="center"/>
            <w:hideMark/>
          </w:tcPr>
          <w:p w14:paraId="303DBAD1"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籍贯</w:t>
            </w:r>
          </w:p>
        </w:tc>
        <w:tc>
          <w:tcPr>
            <w:tcW w:w="978" w:type="pct"/>
            <w:tcBorders>
              <w:top w:val="single" w:sz="4" w:space="0" w:color="auto"/>
              <w:left w:val="single" w:sz="4" w:space="0" w:color="auto"/>
              <w:bottom w:val="single" w:sz="4" w:space="0" w:color="auto"/>
              <w:right w:val="single" w:sz="4" w:space="0" w:color="auto"/>
            </w:tcBorders>
            <w:vAlign w:val="center"/>
            <w:hideMark/>
          </w:tcPr>
          <w:p w14:paraId="4B34BF43" w14:textId="77777777" w:rsidR="001B0D20" w:rsidRDefault="001B0D20">
            <w:pPr>
              <w:widowControl/>
              <w:spacing w:line="276" w:lineRule="auto"/>
              <w:jc w:val="center"/>
              <w:rPr>
                <w:color w:val="000000"/>
                <w:kern w:val="0"/>
                <w:sz w:val="21"/>
                <w:szCs w:val="21"/>
              </w:rPr>
            </w:pPr>
            <w:r>
              <w:t>NVARCHAR2(6)</w:t>
            </w:r>
          </w:p>
        </w:tc>
        <w:tc>
          <w:tcPr>
            <w:tcW w:w="414" w:type="pct"/>
            <w:tcBorders>
              <w:top w:val="single" w:sz="4" w:space="0" w:color="auto"/>
              <w:left w:val="single" w:sz="4" w:space="0" w:color="auto"/>
              <w:bottom w:val="single" w:sz="4" w:space="0" w:color="auto"/>
              <w:right w:val="single" w:sz="4" w:space="0" w:color="auto"/>
            </w:tcBorders>
            <w:noWrap/>
            <w:vAlign w:val="center"/>
            <w:hideMark/>
          </w:tcPr>
          <w:p w14:paraId="419A574A" w14:textId="77777777" w:rsidR="001B0D20" w:rsidRDefault="001B0D20">
            <w:pPr>
              <w:widowControl/>
              <w:spacing w:line="276" w:lineRule="auto"/>
              <w:jc w:val="center"/>
              <w:rPr>
                <w:color w:val="000000"/>
                <w:kern w:val="0"/>
                <w:sz w:val="21"/>
                <w:szCs w:val="21"/>
              </w:rPr>
            </w:pPr>
            <w:r>
              <w:rPr>
                <w:color w:val="000000"/>
                <w:kern w:val="0"/>
                <w:szCs w:val="21"/>
              </w:rPr>
              <w:t>6</w:t>
            </w:r>
          </w:p>
        </w:tc>
        <w:tc>
          <w:tcPr>
            <w:tcW w:w="402" w:type="pct"/>
            <w:tcBorders>
              <w:top w:val="single" w:sz="4" w:space="0" w:color="auto"/>
              <w:left w:val="single" w:sz="4" w:space="0" w:color="auto"/>
              <w:bottom w:val="single" w:sz="4" w:space="0" w:color="auto"/>
              <w:right w:val="single" w:sz="4" w:space="0" w:color="auto"/>
            </w:tcBorders>
            <w:vAlign w:val="center"/>
            <w:hideMark/>
          </w:tcPr>
          <w:p w14:paraId="59138594"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5CF8547B"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 xml:space="preserve">GB/T 2260-2007 </w:t>
            </w:r>
          </w:p>
        </w:tc>
      </w:tr>
      <w:tr w:rsidR="001B0D20" w14:paraId="1CFA026B"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1FC0CD97" w14:textId="77777777" w:rsidR="001B0D20" w:rsidRDefault="001B0D20">
            <w:pPr>
              <w:widowControl/>
              <w:spacing w:line="276" w:lineRule="auto"/>
              <w:jc w:val="center"/>
              <w:rPr>
                <w:color w:val="000000"/>
                <w:kern w:val="0"/>
                <w:sz w:val="21"/>
                <w:szCs w:val="21"/>
              </w:rPr>
            </w:pPr>
            <w:r>
              <w:rPr>
                <w:color w:val="000000"/>
                <w:kern w:val="0"/>
                <w:szCs w:val="21"/>
              </w:rPr>
              <w:t>11</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429BD37A" w14:textId="77777777" w:rsidR="001B0D20" w:rsidRDefault="001B0D20">
            <w:pPr>
              <w:widowControl/>
              <w:spacing w:line="276" w:lineRule="auto"/>
              <w:jc w:val="center"/>
              <w:rPr>
                <w:color w:val="000000"/>
                <w:kern w:val="0"/>
                <w:sz w:val="21"/>
                <w:szCs w:val="21"/>
              </w:rPr>
            </w:pPr>
            <w:r>
              <w:t>CongYeZhuangKuang</w:t>
            </w:r>
          </w:p>
        </w:tc>
        <w:tc>
          <w:tcPr>
            <w:tcW w:w="638" w:type="pct"/>
            <w:tcBorders>
              <w:top w:val="single" w:sz="4" w:space="0" w:color="auto"/>
              <w:left w:val="single" w:sz="4" w:space="0" w:color="auto"/>
              <w:bottom w:val="single" w:sz="4" w:space="0" w:color="auto"/>
              <w:right w:val="single" w:sz="4" w:space="0" w:color="auto"/>
            </w:tcBorders>
            <w:vAlign w:val="center"/>
            <w:hideMark/>
          </w:tcPr>
          <w:p w14:paraId="6F0CBCF2"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从业状况</w:t>
            </w:r>
          </w:p>
        </w:tc>
        <w:tc>
          <w:tcPr>
            <w:tcW w:w="978" w:type="pct"/>
            <w:tcBorders>
              <w:top w:val="single" w:sz="4" w:space="0" w:color="auto"/>
              <w:left w:val="single" w:sz="4" w:space="0" w:color="auto"/>
              <w:bottom w:val="single" w:sz="4" w:space="0" w:color="auto"/>
              <w:right w:val="single" w:sz="4" w:space="0" w:color="auto"/>
            </w:tcBorders>
            <w:vAlign w:val="center"/>
            <w:hideMark/>
          </w:tcPr>
          <w:p w14:paraId="56B970A5" w14:textId="77777777" w:rsidR="001B0D20" w:rsidRDefault="001B0D20">
            <w:pPr>
              <w:widowControl/>
              <w:spacing w:line="276" w:lineRule="auto"/>
              <w:jc w:val="center"/>
              <w:rPr>
                <w:color w:val="000000"/>
                <w:kern w:val="0"/>
                <w:sz w:val="21"/>
                <w:szCs w:val="21"/>
              </w:rPr>
            </w:pPr>
            <w:r>
              <w:t>NVARCHAR2(2)</w:t>
            </w:r>
          </w:p>
        </w:tc>
        <w:tc>
          <w:tcPr>
            <w:tcW w:w="414" w:type="pct"/>
            <w:tcBorders>
              <w:top w:val="single" w:sz="4" w:space="0" w:color="auto"/>
              <w:left w:val="single" w:sz="4" w:space="0" w:color="auto"/>
              <w:bottom w:val="single" w:sz="4" w:space="0" w:color="auto"/>
              <w:right w:val="single" w:sz="4" w:space="0" w:color="auto"/>
            </w:tcBorders>
            <w:vAlign w:val="center"/>
            <w:hideMark/>
          </w:tcPr>
          <w:p w14:paraId="232356F7" w14:textId="77777777" w:rsidR="001B0D20" w:rsidRDefault="001B0D20">
            <w:pPr>
              <w:widowControl/>
              <w:spacing w:line="276" w:lineRule="auto"/>
              <w:jc w:val="center"/>
              <w:rPr>
                <w:color w:val="000000"/>
                <w:kern w:val="0"/>
                <w:sz w:val="21"/>
                <w:szCs w:val="21"/>
              </w:rPr>
            </w:pPr>
            <w:r>
              <w:rPr>
                <w:color w:val="000000"/>
                <w:kern w:val="0"/>
                <w:szCs w:val="21"/>
              </w:rPr>
              <w:t>2</w:t>
            </w:r>
          </w:p>
        </w:tc>
        <w:tc>
          <w:tcPr>
            <w:tcW w:w="402" w:type="pct"/>
            <w:tcBorders>
              <w:top w:val="single" w:sz="4" w:space="0" w:color="auto"/>
              <w:left w:val="single" w:sz="4" w:space="0" w:color="auto"/>
              <w:bottom w:val="single" w:sz="4" w:space="0" w:color="auto"/>
              <w:right w:val="single" w:sz="4" w:space="0" w:color="auto"/>
            </w:tcBorders>
            <w:vAlign w:val="center"/>
            <w:hideMark/>
          </w:tcPr>
          <w:p w14:paraId="1DCC0039"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363150EA"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符合</w:t>
            </w:r>
            <w:r>
              <w:rPr>
                <w:color w:val="000000"/>
                <w:kern w:val="0"/>
                <w:szCs w:val="21"/>
              </w:rPr>
              <w:t xml:space="preserve">GB/T2261.4-2003 </w:t>
            </w:r>
          </w:p>
        </w:tc>
      </w:tr>
      <w:tr w:rsidR="001B0D20" w14:paraId="2C060838"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3E3B7B71" w14:textId="77777777" w:rsidR="001B0D20" w:rsidRDefault="001B0D20">
            <w:pPr>
              <w:widowControl/>
              <w:spacing w:line="276" w:lineRule="auto"/>
              <w:jc w:val="center"/>
              <w:rPr>
                <w:color w:val="000000"/>
                <w:kern w:val="0"/>
                <w:sz w:val="21"/>
                <w:szCs w:val="21"/>
              </w:rPr>
            </w:pPr>
            <w:r>
              <w:rPr>
                <w:color w:val="000000"/>
                <w:kern w:val="0"/>
                <w:szCs w:val="21"/>
              </w:rPr>
              <w:t>12</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0AFB7D37" w14:textId="77777777" w:rsidR="001B0D20" w:rsidRDefault="001B0D20">
            <w:pPr>
              <w:widowControl/>
              <w:spacing w:line="276" w:lineRule="auto"/>
              <w:jc w:val="center"/>
              <w:rPr>
                <w:color w:val="000000"/>
                <w:kern w:val="0"/>
                <w:sz w:val="21"/>
                <w:szCs w:val="21"/>
              </w:rPr>
            </w:pPr>
            <w:r>
              <w:t>FuWuChuSuo</w:t>
            </w:r>
          </w:p>
        </w:tc>
        <w:tc>
          <w:tcPr>
            <w:tcW w:w="638" w:type="pct"/>
            <w:tcBorders>
              <w:top w:val="single" w:sz="4" w:space="0" w:color="auto"/>
              <w:left w:val="single" w:sz="4" w:space="0" w:color="auto"/>
              <w:bottom w:val="single" w:sz="4" w:space="0" w:color="auto"/>
              <w:right w:val="single" w:sz="4" w:space="0" w:color="auto"/>
            </w:tcBorders>
            <w:vAlign w:val="center"/>
            <w:hideMark/>
          </w:tcPr>
          <w:p w14:paraId="6CFF4E51"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服务处所</w:t>
            </w:r>
          </w:p>
        </w:tc>
        <w:tc>
          <w:tcPr>
            <w:tcW w:w="978" w:type="pct"/>
            <w:tcBorders>
              <w:top w:val="single" w:sz="4" w:space="0" w:color="auto"/>
              <w:left w:val="single" w:sz="4" w:space="0" w:color="auto"/>
              <w:bottom w:val="single" w:sz="4" w:space="0" w:color="auto"/>
              <w:right w:val="single" w:sz="4" w:space="0" w:color="auto"/>
            </w:tcBorders>
            <w:vAlign w:val="center"/>
            <w:hideMark/>
          </w:tcPr>
          <w:p w14:paraId="196C6121" w14:textId="77777777" w:rsidR="001B0D20" w:rsidRDefault="001B0D20">
            <w:pPr>
              <w:widowControl/>
              <w:spacing w:line="276" w:lineRule="auto"/>
              <w:jc w:val="center"/>
              <w:rPr>
                <w:color w:val="000000"/>
                <w:kern w:val="0"/>
                <w:sz w:val="21"/>
                <w:szCs w:val="21"/>
              </w:rPr>
            </w:pPr>
            <w:r>
              <w:t>NVARCHAR2(50)</w:t>
            </w:r>
          </w:p>
        </w:tc>
        <w:tc>
          <w:tcPr>
            <w:tcW w:w="414" w:type="pct"/>
            <w:tcBorders>
              <w:top w:val="single" w:sz="4" w:space="0" w:color="auto"/>
              <w:left w:val="single" w:sz="4" w:space="0" w:color="auto"/>
              <w:bottom w:val="single" w:sz="4" w:space="0" w:color="auto"/>
              <w:right w:val="single" w:sz="4" w:space="0" w:color="auto"/>
            </w:tcBorders>
            <w:vAlign w:val="center"/>
            <w:hideMark/>
          </w:tcPr>
          <w:p w14:paraId="6DD6F172" w14:textId="77777777" w:rsidR="001B0D20" w:rsidRDefault="001B0D20">
            <w:pPr>
              <w:widowControl/>
              <w:spacing w:line="276" w:lineRule="auto"/>
              <w:jc w:val="center"/>
              <w:rPr>
                <w:color w:val="000000"/>
                <w:kern w:val="0"/>
                <w:sz w:val="21"/>
                <w:szCs w:val="21"/>
              </w:rPr>
            </w:pPr>
            <w:r>
              <w:rPr>
                <w:color w:val="000000"/>
                <w:kern w:val="0"/>
                <w:szCs w:val="21"/>
              </w:rPr>
              <w:t>50</w:t>
            </w:r>
          </w:p>
        </w:tc>
        <w:tc>
          <w:tcPr>
            <w:tcW w:w="402" w:type="pct"/>
            <w:tcBorders>
              <w:top w:val="single" w:sz="4" w:space="0" w:color="auto"/>
              <w:left w:val="single" w:sz="4" w:space="0" w:color="auto"/>
              <w:bottom w:val="single" w:sz="4" w:space="0" w:color="auto"/>
              <w:right w:val="single" w:sz="4" w:space="0" w:color="auto"/>
            </w:tcBorders>
            <w:vAlign w:val="center"/>
            <w:hideMark/>
          </w:tcPr>
          <w:p w14:paraId="69F9A709"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2989F197"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 xml:space="preserve">　</w:t>
            </w:r>
          </w:p>
        </w:tc>
      </w:tr>
      <w:tr w:rsidR="001B0D20" w14:paraId="19C013F5"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7E76286D" w14:textId="77777777" w:rsidR="001B0D20" w:rsidRDefault="001B0D20">
            <w:pPr>
              <w:widowControl/>
              <w:spacing w:line="276" w:lineRule="auto"/>
              <w:jc w:val="center"/>
              <w:rPr>
                <w:color w:val="000000"/>
                <w:kern w:val="0"/>
                <w:sz w:val="21"/>
                <w:szCs w:val="21"/>
              </w:rPr>
            </w:pPr>
            <w:r>
              <w:rPr>
                <w:color w:val="000000"/>
                <w:kern w:val="0"/>
                <w:szCs w:val="21"/>
              </w:rPr>
              <w:t>13</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15F9E6DF" w14:textId="77777777" w:rsidR="001B0D20" w:rsidRDefault="001B0D20">
            <w:pPr>
              <w:widowControl/>
              <w:spacing w:line="276" w:lineRule="auto"/>
              <w:jc w:val="center"/>
              <w:rPr>
                <w:color w:val="000000"/>
                <w:kern w:val="0"/>
                <w:sz w:val="21"/>
                <w:szCs w:val="21"/>
              </w:rPr>
            </w:pPr>
            <w:r>
              <w:t>LianXiFangShi</w:t>
            </w:r>
          </w:p>
        </w:tc>
        <w:tc>
          <w:tcPr>
            <w:tcW w:w="638" w:type="pct"/>
            <w:tcBorders>
              <w:top w:val="single" w:sz="4" w:space="0" w:color="auto"/>
              <w:left w:val="single" w:sz="4" w:space="0" w:color="auto"/>
              <w:bottom w:val="single" w:sz="4" w:space="0" w:color="auto"/>
              <w:right w:val="single" w:sz="4" w:space="0" w:color="auto"/>
            </w:tcBorders>
            <w:vAlign w:val="center"/>
            <w:hideMark/>
          </w:tcPr>
          <w:p w14:paraId="2F1AA37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本人联系方式</w:t>
            </w:r>
          </w:p>
        </w:tc>
        <w:tc>
          <w:tcPr>
            <w:tcW w:w="978" w:type="pct"/>
            <w:tcBorders>
              <w:top w:val="single" w:sz="4" w:space="0" w:color="auto"/>
              <w:left w:val="single" w:sz="4" w:space="0" w:color="auto"/>
              <w:bottom w:val="single" w:sz="4" w:space="0" w:color="auto"/>
              <w:right w:val="single" w:sz="4" w:space="0" w:color="auto"/>
            </w:tcBorders>
            <w:noWrap/>
            <w:vAlign w:val="center"/>
            <w:hideMark/>
          </w:tcPr>
          <w:p w14:paraId="2BFF189A" w14:textId="77777777" w:rsidR="001B0D20" w:rsidRDefault="001B0D20">
            <w:pPr>
              <w:widowControl/>
              <w:spacing w:line="276" w:lineRule="auto"/>
              <w:jc w:val="center"/>
              <w:rPr>
                <w:color w:val="000000"/>
                <w:kern w:val="0"/>
                <w:sz w:val="21"/>
                <w:szCs w:val="21"/>
              </w:rPr>
            </w:pPr>
            <w:r>
              <w:t>NVARCHAR2(40)</w:t>
            </w:r>
          </w:p>
        </w:tc>
        <w:tc>
          <w:tcPr>
            <w:tcW w:w="414" w:type="pct"/>
            <w:tcBorders>
              <w:top w:val="single" w:sz="4" w:space="0" w:color="auto"/>
              <w:left w:val="single" w:sz="4" w:space="0" w:color="auto"/>
              <w:bottom w:val="single" w:sz="4" w:space="0" w:color="auto"/>
              <w:right w:val="single" w:sz="4" w:space="0" w:color="auto"/>
            </w:tcBorders>
            <w:vAlign w:val="center"/>
            <w:hideMark/>
          </w:tcPr>
          <w:p w14:paraId="745FA123" w14:textId="77777777" w:rsidR="001B0D20" w:rsidRDefault="001B0D20">
            <w:pPr>
              <w:widowControl/>
              <w:spacing w:line="276" w:lineRule="auto"/>
              <w:jc w:val="center"/>
              <w:rPr>
                <w:color w:val="000000"/>
                <w:kern w:val="0"/>
                <w:sz w:val="21"/>
                <w:szCs w:val="21"/>
              </w:rPr>
            </w:pPr>
            <w:r>
              <w:rPr>
                <w:color w:val="000000"/>
                <w:kern w:val="0"/>
                <w:szCs w:val="21"/>
              </w:rPr>
              <w:t>40</w:t>
            </w:r>
          </w:p>
        </w:tc>
        <w:tc>
          <w:tcPr>
            <w:tcW w:w="402" w:type="pct"/>
            <w:tcBorders>
              <w:top w:val="single" w:sz="4" w:space="0" w:color="auto"/>
              <w:left w:val="single" w:sz="4" w:space="0" w:color="auto"/>
              <w:bottom w:val="single" w:sz="4" w:space="0" w:color="auto"/>
              <w:right w:val="single" w:sz="4" w:space="0" w:color="auto"/>
            </w:tcBorders>
            <w:vAlign w:val="center"/>
            <w:hideMark/>
          </w:tcPr>
          <w:p w14:paraId="13B5A9B6"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3B3C7778"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手机或座机号码，分机采用</w:t>
            </w:r>
            <w:r>
              <w:rPr>
                <w:color w:val="000000"/>
                <w:kern w:val="0"/>
                <w:szCs w:val="21"/>
              </w:rPr>
              <w:t>-</w:t>
            </w:r>
            <w:r>
              <w:rPr>
                <w:rFonts w:hAnsi="宋体" w:hint="eastAsia"/>
                <w:color w:val="000000"/>
                <w:kern w:val="0"/>
                <w:szCs w:val="21"/>
              </w:rPr>
              <w:t>隔开</w:t>
            </w:r>
          </w:p>
        </w:tc>
      </w:tr>
      <w:tr w:rsidR="001B0D20" w14:paraId="4E57F2BB"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78CA5DEA" w14:textId="77777777" w:rsidR="001B0D20" w:rsidRDefault="001B0D20">
            <w:pPr>
              <w:widowControl/>
              <w:spacing w:line="276" w:lineRule="auto"/>
              <w:jc w:val="center"/>
              <w:rPr>
                <w:color w:val="000000"/>
                <w:kern w:val="0"/>
                <w:sz w:val="21"/>
                <w:szCs w:val="21"/>
              </w:rPr>
            </w:pPr>
            <w:r>
              <w:rPr>
                <w:color w:val="000000"/>
                <w:kern w:val="0"/>
                <w:szCs w:val="21"/>
              </w:rPr>
              <w:t>14</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0681D7E4" w14:textId="77777777" w:rsidR="001B0D20" w:rsidRDefault="001B0D20">
            <w:pPr>
              <w:widowControl/>
              <w:spacing w:line="276" w:lineRule="auto"/>
              <w:jc w:val="center"/>
              <w:rPr>
                <w:color w:val="000000"/>
                <w:kern w:val="0"/>
                <w:sz w:val="21"/>
                <w:szCs w:val="21"/>
              </w:rPr>
            </w:pPr>
            <w:r>
              <w:t>HuJiDiZhi</w:t>
            </w:r>
          </w:p>
        </w:tc>
        <w:tc>
          <w:tcPr>
            <w:tcW w:w="638" w:type="pct"/>
            <w:tcBorders>
              <w:top w:val="single" w:sz="4" w:space="0" w:color="auto"/>
              <w:left w:val="single" w:sz="4" w:space="0" w:color="auto"/>
              <w:bottom w:val="single" w:sz="4" w:space="0" w:color="auto"/>
              <w:right w:val="single" w:sz="4" w:space="0" w:color="auto"/>
            </w:tcBorders>
            <w:vAlign w:val="center"/>
            <w:hideMark/>
          </w:tcPr>
          <w:p w14:paraId="3E43FF4C"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户籍地址</w:t>
            </w:r>
          </w:p>
        </w:tc>
        <w:tc>
          <w:tcPr>
            <w:tcW w:w="978" w:type="pct"/>
            <w:tcBorders>
              <w:top w:val="single" w:sz="4" w:space="0" w:color="auto"/>
              <w:left w:val="single" w:sz="4" w:space="0" w:color="auto"/>
              <w:bottom w:val="single" w:sz="4" w:space="0" w:color="auto"/>
              <w:right w:val="single" w:sz="4" w:space="0" w:color="auto"/>
            </w:tcBorders>
            <w:vAlign w:val="center"/>
            <w:hideMark/>
          </w:tcPr>
          <w:p w14:paraId="51A5ECA9" w14:textId="77777777" w:rsidR="001B0D20" w:rsidRDefault="001B0D20">
            <w:pPr>
              <w:widowControl/>
              <w:spacing w:line="276" w:lineRule="auto"/>
              <w:jc w:val="center"/>
              <w:rPr>
                <w:color w:val="000000"/>
                <w:kern w:val="0"/>
                <w:sz w:val="21"/>
                <w:szCs w:val="21"/>
              </w:rPr>
            </w:pPr>
            <w:r>
              <w:t>NVARCHAR2(50)</w:t>
            </w:r>
          </w:p>
        </w:tc>
        <w:tc>
          <w:tcPr>
            <w:tcW w:w="414" w:type="pct"/>
            <w:tcBorders>
              <w:top w:val="single" w:sz="4" w:space="0" w:color="auto"/>
              <w:left w:val="single" w:sz="4" w:space="0" w:color="auto"/>
              <w:bottom w:val="single" w:sz="4" w:space="0" w:color="auto"/>
              <w:right w:val="single" w:sz="4" w:space="0" w:color="auto"/>
            </w:tcBorders>
            <w:vAlign w:val="center"/>
            <w:hideMark/>
          </w:tcPr>
          <w:p w14:paraId="6574F85E" w14:textId="77777777" w:rsidR="001B0D20" w:rsidRDefault="001B0D20">
            <w:pPr>
              <w:widowControl/>
              <w:spacing w:line="276" w:lineRule="auto"/>
              <w:jc w:val="center"/>
              <w:rPr>
                <w:color w:val="000000"/>
                <w:kern w:val="0"/>
                <w:sz w:val="21"/>
                <w:szCs w:val="21"/>
              </w:rPr>
            </w:pPr>
            <w:r>
              <w:rPr>
                <w:color w:val="000000"/>
                <w:kern w:val="0"/>
                <w:szCs w:val="21"/>
              </w:rPr>
              <w:t>50</w:t>
            </w:r>
          </w:p>
        </w:tc>
        <w:tc>
          <w:tcPr>
            <w:tcW w:w="402" w:type="pct"/>
            <w:tcBorders>
              <w:top w:val="single" w:sz="4" w:space="0" w:color="auto"/>
              <w:left w:val="single" w:sz="4" w:space="0" w:color="auto"/>
              <w:bottom w:val="single" w:sz="4" w:space="0" w:color="auto"/>
              <w:right w:val="single" w:sz="4" w:space="0" w:color="auto"/>
            </w:tcBorders>
            <w:vAlign w:val="center"/>
            <w:hideMark/>
          </w:tcPr>
          <w:p w14:paraId="53691A58"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022486E7"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常住户口的登记地址</w:t>
            </w:r>
          </w:p>
        </w:tc>
      </w:tr>
      <w:tr w:rsidR="001B0D20" w14:paraId="7C8B5687"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1F07CD39" w14:textId="77777777" w:rsidR="001B0D20" w:rsidRDefault="001B0D20">
            <w:pPr>
              <w:widowControl/>
              <w:spacing w:line="276" w:lineRule="auto"/>
              <w:jc w:val="center"/>
              <w:rPr>
                <w:color w:val="000000"/>
                <w:kern w:val="0"/>
                <w:sz w:val="21"/>
                <w:szCs w:val="21"/>
              </w:rPr>
            </w:pPr>
            <w:r>
              <w:rPr>
                <w:color w:val="000000"/>
                <w:kern w:val="0"/>
                <w:szCs w:val="21"/>
              </w:rPr>
              <w:t>15</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0958D3A9" w14:textId="77777777" w:rsidR="001B0D20" w:rsidRDefault="001B0D20">
            <w:pPr>
              <w:widowControl/>
              <w:spacing w:line="276" w:lineRule="auto"/>
              <w:jc w:val="center"/>
              <w:rPr>
                <w:color w:val="FF0000"/>
                <w:kern w:val="0"/>
                <w:sz w:val="21"/>
                <w:szCs w:val="21"/>
              </w:rPr>
            </w:pPr>
            <w:r>
              <w:t>DiZhi</w:t>
            </w:r>
          </w:p>
        </w:tc>
        <w:tc>
          <w:tcPr>
            <w:tcW w:w="638" w:type="pct"/>
            <w:tcBorders>
              <w:top w:val="single" w:sz="4" w:space="0" w:color="auto"/>
              <w:left w:val="single" w:sz="4" w:space="0" w:color="auto"/>
              <w:bottom w:val="single" w:sz="4" w:space="0" w:color="auto"/>
              <w:right w:val="single" w:sz="4" w:space="0" w:color="auto"/>
            </w:tcBorders>
            <w:vAlign w:val="center"/>
            <w:hideMark/>
          </w:tcPr>
          <w:p w14:paraId="2FBCA69B" w14:textId="77777777" w:rsidR="001B0D20" w:rsidRDefault="001B0D20">
            <w:pPr>
              <w:widowControl/>
              <w:spacing w:line="276" w:lineRule="auto"/>
              <w:jc w:val="center"/>
              <w:rPr>
                <w:kern w:val="0"/>
                <w:sz w:val="21"/>
                <w:szCs w:val="21"/>
              </w:rPr>
            </w:pPr>
            <w:r>
              <w:rPr>
                <w:rFonts w:hAnsi="宋体" w:hint="eastAsia"/>
                <w:kern w:val="0"/>
                <w:szCs w:val="21"/>
              </w:rPr>
              <w:t>实际居住（暂住）地址</w:t>
            </w:r>
          </w:p>
        </w:tc>
        <w:tc>
          <w:tcPr>
            <w:tcW w:w="978" w:type="pct"/>
            <w:tcBorders>
              <w:top w:val="single" w:sz="4" w:space="0" w:color="auto"/>
              <w:left w:val="single" w:sz="4" w:space="0" w:color="auto"/>
              <w:bottom w:val="single" w:sz="4" w:space="0" w:color="auto"/>
              <w:right w:val="single" w:sz="4" w:space="0" w:color="auto"/>
            </w:tcBorders>
            <w:vAlign w:val="center"/>
            <w:hideMark/>
          </w:tcPr>
          <w:p w14:paraId="7350423A" w14:textId="77777777" w:rsidR="001B0D20" w:rsidRDefault="001B0D20">
            <w:pPr>
              <w:widowControl/>
              <w:spacing w:line="276" w:lineRule="auto"/>
              <w:jc w:val="center"/>
              <w:rPr>
                <w:color w:val="FF0000"/>
                <w:kern w:val="0"/>
                <w:sz w:val="21"/>
                <w:szCs w:val="21"/>
              </w:rPr>
            </w:pPr>
            <w:r>
              <w:t>NVARCHAR2(200)</w:t>
            </w:r>
          </w:p>
        </w:tc>
        <w:tc>
          <w:tcPr>
            <w:tcW w:w="414" w:type="pct"/>
            <w:tcBorders>
              <w:top w:val="single" w:sz="4" w:space="0" w:color="auto"/>
              <w:left w:val="single" w:sz="4" w:space="0" w:color="auto"/>
              <w:bottom w:val="single" w:sz="4" w:space="0" w:color="auto"/>
              <w:right w:val="single" w:sz="4" w:space="0" w:color="auto"/>
            </w:tcBorders>
            <w:vAlign w:val="center"/>
            <w:hideMark/>
          </w:tcPr>
          <w:p w14:paraId="69099491" w14:textId="77777777" w:rsidR="001B0D20" w:rsidRDefault="001B0D20">
            <w:pPr>
              <w:widowControl/>
              <w:spacing w:line="276" w:lineRule="auto"/>
              <w:jc w:val="center"/>
              <w:rPr>
                <w:kern w:val="0"/>
                <w:sz w:val="21"/>
                <w:szCs w:val="21"/>
              </w:rPr>
            </w:pPr>
            <w:r>
              <w:rPr>
                <w:kern w:val="0"/>
                <w:szCs w:val="21"/>
              </w:rPr>
              <w:t>200</w:t>
            </w:r>
          </w:p>
        </w:tc>
        <w:tc>
          <w:tcPr>
            <w:tcW w:w="402" w:type="pct"/>
            <w:tcBorders>
              <w:top w:val="single" w:sz="4" w:space="0" w:color="auto"/>
              <w:left w:val="single" w:sz="4" w:space="0" w:color="auto"/>
              <w:bottom w:val="single" w:sz="4" w:space="0" w:color="auto"/>
              <w:right w:val="single" w:sz="4" w:space="0" w:color="auto"/>
            </w:tcBorders>
            <w:vAlign w:val="center"/>
            <w:hideMark/>
          </w:tcPr>
          <w:p w14:paraId="2F95754A" w14:textId="77777777" w:rsidR="001B0D20" w:rsidRDefault="001B0D20">
            <w:pPr>
              <w:widowControl/>
              <w:spacing w:line="276" w:lineRule="auto"/>
              <w:rPr>
                <w:color w:val="FF0000"/>
                <w:kern w:val="0"/>
                <w:sz w:val="21"/>
                <w:szCs w:val="21"/>
              </w:rPr>
            </w:pPr>
            <w:r>
              <w:rPr>
                <w:rFonts w:hAnsi="宋体" w:hint="eastAsia"/>
                <w:color w:val="FF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tcPr>
          <w:p w14:paraId="13C15FF8" w14:textId="77777777" w:rsidR="001B0D20" w:rsidRDefault="001B0D20">
            <w:pPr>
              <w:widowControl/>
              <w:spacing w:line="276" w:lineRule="auto"/>
              <w:jc w:val="center"/>
              <w:rPr>
                <w:color w:val="FF0000"/>
                <w:kern w:val="0"/>
                <w:sz w:val="21"/>
                <w:szCs w:val="21"/>
              </w:rPr>
            </w:pPr>
          </w:p>
        </w:tc>
      </w:tr>
      <w:tr w:rsidR="001B0D20" w14:paraId="5B4F6756" w14:textId="77777777" w:rsidTr="001B0D20">
        <w:trPr>
          <w:trHeight w:val="454"/>
        </w:trPr>
        <w:tc>
          <w:tcPr>
            <w:tcW w:w="302" w:type="pct"/>
            <w:tcBorders>
              <w:top w:val="single" w:sz="4" w:space="0" w:color="auto"/>
              <w:left w:val="single" w:sz="4" w:space="0" w:color="auto"/>
              <w:bottom w:val="single" w:sz="4" w:space="0" w:color="auto"/>
              <w:right w:val="single" w:sz="4" w:space="0" w:color="auto"/>
            </w:tcBorders>
            <w:vAlign w:val="center"/>
            <w:hideMark/>
          </w:tcPr>
          <w:p w14:paraId="0883640B" w14:textId="77777777" w:rsidR="001B0D20" w:rsidRDefault="001B0D20">
            <w:pPr>
              <w:widowControl/>
              <w:spacing w:line="276" w:lineRule="auto"/>
              <w:jc w:val="center"/>
              <w:rPr>
                <w:color w:val="000000"/>
                <w:kern w:val="0"/>
                <w:sz w:val="21"/>
                <w:szCs w:val="21"/>
              </w:rPr>
            </w:pPr>
            <w:r>
              <w:rPr>
                <w:color w:val="000000"/>
                <w:kern w:val="0"/>
                <w:szCs w:val="21"/>
              </w:rPr>
              <w:t>16</w:t>
            </w:r>
          </w:p>
        </w:tc>
        <w:tc>
          <w:tcPr>
            <w:tcW w:w="1345" w:type="pct"/>
            <w:tcBorders>
              <w:top w:val="single" w:sz="4" w:space="0" w:color="auto"/>
              <w:left w:val="single" w:sz="4" w:space="0" w:color="auto"/>
              <w:bottom w:val="single" w:sz="4" w:space="0" w:color="auto"/>
              <w:right w:val="single" w:sz="4" w:space="0" w:color="auto"/>
            </w:tcBorders>
            <w:noWrap/>
            <w:vAlign w:val="center"/>
            <w:hideMark/>
          </w:tcPr>
          <w:p w14:paraId="33A1BC29" w14:textId="77777777" w:rsidR="001B0D20" w:rsidRDefault="001B0D20">
            <w:pPr>
              <w:widowControl/>
              <w:spacing w:line="276" w:lineRule="auto"/>
              <w:jc w:val="center"/>
              <w:rPr>
                <w:color w:val="000000"/>
                <w:kern w:val="0"/>
                <w:sz w:val="21"/>
                <w:szCs w:val="21"/>
              </w:rPr>
            </w:pPr>
            <w:r>
              <w:rPr>
                <w:color w:val="000000"/>
                <w:kern w:val="0"/>
                <w:szCs w:val="21"/>
              </w:rPr>
              <w:t>SheQu</w:t>
            </w:r>
          </w:p>
        </w:tc>
        <w:tc>
          <w:tcPr>
            <w:tcW w:w="638" w:type="pct"/>
            <w:tcBorders>
              <w:top w:val="single" w:sz="4" w:space="0" w:color="auto"/>
              <w:left w:val="single" w:sz="4" w:space="0" w:color="auto"/>
              <w:bottom w:val="single" w:sz="4" w:space="0" w:color="auto"/>
              <w:right w:val="single" w:sz="4" w:space="0" w:color="auto"/>
            </w:tcBorders>
            <w:vAlign w:val="center"/>
            <w:hideMark/>
          </w:tcPr>
          <w:p w14:paraId="5EBC3348"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社区</w:t>
            </w:r>
          </w:p>
        </w:tc>
        <w:tc>
          <w:tcPr>
            <w:tcW w:w="978" w:type="pct"/>
            <w:tcBorders>
              <w:top w:val="single" w:sz="4" w:space="0" w:color="auto"/>
              <w:left w:val="single" w:sz="4" w:space="0" w:color="auto"/>
              <w:bottom w:val="single" w:sz="4" w:space="0" w:color="auto"/>
              <w:right w:val="single" w:sz="4" w:space="0" w:color="auto"/>
            </w:tcBorders>
            <w:vAlign w:val="center"/>
            <w:hideMark/>
          </w:tcPr>
          <w:p w14:paraId="75082872" w14:textId="77777777" w:rsidR="001B0D20" w:rsidRDefault="001B0D20">
            <w:pPr>
              <w:widowControl/>
              <w:spacing w:line="276" w:lineRule="auto"/>
              <w:jc w:val="center"/>
              <w:rPr>
                <w:color w:val="000000"/>
                <w:kern w:val="0"/>
                <w:sz w:val="21"/>
                <w:szCs w:val="21"/>
              </w:rPr>
            </w:pPr>
            <w:r>
              <w:t>NVARCHAR2(50)</w:t>
            </w:r>
          </w:p>
        </w:tc>
        <w:tc>
          <w:tcPr>
            <w:tcW w:w="414" w:type="pct"/>
            <w:tcBorders>
              <w:top w:val="single" w:sz="4" w:space="0" w:color="auto"/>
              <w:left w:val="single" w:sz="4" w:space="0" w:color="auto"/>
              <w:bottom w:val="single" w:sz="4" w:space="0" w:color="auto"/>
              <w:right w:val="single" w:sz="4" w:space="0" w:color="auto"/>
            </w:tcBorders>
            <w:vAlign w:val="center"/>
            <w:hideMark/>
          </w:tcPr>
          <w:p w14:paraId="55048EB4" w14:textId="77777777" w:rsidR="001B0D20" w:rsidRDefault="001B0D20">
            <w:pPr>
              <w:widowControl/>
              <w:spacing w:line="276" w:lineRule="auto"/>
              <w:jc w:val="center"/>
              <w:rPr>
                <w:color w:val="000000"/>
                <w:kern w:val="0"/>
                <w:sz w:val="21"/>
                <w:szCs w:val="21"/>
              </w:rPr>
            </w:pPr>
            <w:r>
              <w:rPr>
                <w:color w:val="000000"/>
                <w:kern w:val="0"/>
                <w:szCs w:val="21"/>
              </w:rPr>
              <w:t>50</w:t>
            </w:r>
          </w:p>
        </w:tc>
        <w:tc>
          <w:tcPr>
            <w:tcW w:w="402" w:type="pct"/>
            <w:tcBorders>
              <w:top w:val="single" w:sz="4" w:space="0" w:color="auto"/>
              <w:left w:val="single" w:sz="4" w:space="0" w:color="auto"/>
              <w:bottom w:val="single" w:sz="4" w:space="0" w:color="auto"/>
              <w:right w:val="single" w:sz="4" w:space="0" w:color="auto"/>
            </w:tcBorders>
            <w:vAlign w:val="center"/>
            <w:hideMark/>
          </w:tcPr>
          <w:p w14:paraId="2AE381CF" w14:textId="77777777" w:rsidR="001B0D20" w:rsidRDefault="001B0D20">
            <w:pPr>
              <w:widowControl/>
              <w:spacing w:line="276" w:lineRule="auto"/>
              <w:rPr>
                <w:color w:val="000000"/>
                <w:kern w:val="0"/>
                <w:sz w:val="21"/>
                <w:szCs w:val="21"/>
              </w:rPr>
            </w:pPr>
            <w:r>
              <w:rPr>
                <w:rFonts w:hAnsi="宋体" w:hint="eastAsia"/>
                <w:color w:val="000000"/>
                <w:kern w:val="0"/>
                <w:szCs w:val="21"/>
              </w:rPr>
              <w:t xml:space="preserve">　</w:t>
            </w:r>
          </w:p>
        </w:tc>
        <w:tc>
          <w:tcPr>
            <w:tcW w:w="921" w:type="pct"/>
            <w:tcBorders>
              <w:top w:val="single" w:sz="4" w:space="0" w:color="auto"/>
              <w:left w:val="single" w:sz="4" w:space="0" w:color="auto"/>
              <w:bottom w:val="single" w:sz="4" w:space="0" w:color="auto"/>
              <w:right w:val="single" w:sz="4" w:space="0" w:color="auto"/>
            </w:tcBorders>
            <w:vAlign w:val="center"/>
            <w:hideMark/>
          </w:tcPr>
          <w:p w14:paraId="74F7A3AF" w14:textId="77777777" w:rsidR="001B0D20" w:rsidRDefault="001B0D20">
            <w:pPr>
              <w:widowControl/>
              <w:spacing w:line="276" w:lineRule="auto"/>
              <w:jc w:val="center"/>
              <w:rPr>
                <w:color w:val="000000"/>
                <w:kern w:val="0"/>
                <w:sz w:val="21"/>
                <w:szCs w:val="21"/>
              </w:rPr>
            </w:pPr>
            <w:r>
              <w:rPr>
                <w:rFonts w:hAnsi="宋体" w:hint="eastAsia"/>
                <w:color w:val="000000"/>
                <w:kern w:val="0"/>
                <w:szCs w:val="21"/>
              </w:rPr>
              <w:t>形式：</w:t>
            </w:r>
            <w:r>
              <w:rPr>
                <w:color w:val="000000"/>
                <w:kern w:val="0"/>
                <w:szCs w:val="21"/>
              </w:rPr>
              <w:t>“</w:t>
            </w:r>
            <w:r>
              <w:rPr>
                <w:rFonts w:hAnsi="宋体" w:hint="eastAsia"/>
                <w:color w:val="000000"/>
                <w:kern w:val="0"/>
                <w:szCs w:val="21"/>
              </w:rPr>
              <w:t>街道代码</w:t>
            </w:r>
            <w:r>
              <w:rPr>
                <w:color w:val="000000"/>
                <w:kern w:val="0"/>
                <w:szCs w:val="21"/>
              </w:rPr>
              <w:t>+</w:t>
            </w:r>
            <w:r>
              <w:rPr>
                <w:rFonts w:hAnsi="宋体" w:hint="eastAsia"/>
                <w:color w:val="000000"/>
                <w:kern w:val="0"/>
                <w:szCs w:val="21"/>
              </w:rPr>
              <w:t>社区代码</w:t>
            </w:r>
            <w:r>
              <w:rPr>
                <w:color w:val="000000"/>
                <w:kern w:val="0"/>
                <w:szCs w:val="21"/>
              </w:rPr>
              <w:t>”</w:t>
            </w:r>
            <w:r>
              <w:rPr>
                <w:rFonts w:hAnsi="宋体" w:hint="eastAsia"/>
                <w:color w:val="000000"/>
                <w:kern w:val="0"/>
                <w:szCs w:val="21"/>
              </w:rPr>
              <w:t>。采用《社会管理网格划分与编码规范》附录</w:t>
            </w:r>
            <w:r>
              <w:rPr>
                <w:color w:val="000000"/>
                <w:kern w:val="0"/>
                <w:szCs w:val="21"/>
              </w:rPr>
              <w:t>A</w:t>
            </w:r>
          </w:p>
        </w:tc>
      </w:tr>
    </w:tbl>
    <w:p w14:paraId="103C2457" w14:textId="77777777" w:rsidR="001B0D20" w:rsidRDefault="001B0D20" w:rsidP="001B0D20">
      <w:pPr>
        <w:pStyle w:val="4"/>
        <w:rPr>
          <w:rFonts w:ascii="Times New Roman" w:hAnsi="Times New Roman"/>
          <w:sz w:val="24"/>
          <w:szCs w:val="32"/>
        </w:rPr>
      </w:pPr>
      <w:bookmarkStart w:id="326" w:name="_Toc367628247"/>
      <w:bookmarkStart w:id="327" w:name="_Toc290818138"/>
      <w:r>
        <w:rPr>
          <w:rFonts w:hint="eastAsia"/>
        </w:rPr>
        <w:t>平台事件流程数据的交互接口</w:t>
      </w:r>
      <w:bookmarkEnd w:id="326"/>
      <w:bookmarkEnd w:id="327"/>
    </w:p>
    <w:p w14:paraId="6E4AC5C4" w14:textId="77777777" w:rsidR="001B0D20" w:rsidRDefault="001B0D20" w:rsidP="001B0D20">
      <w:pPr>
        <w:pStyle w:val="af9"/>
        <w:spacing w:after="156"/>
        <w:ind w:firstLine="560"/>
      </w:pPr>
      <w:r>
        <w:rPr>
          <w:rFonts w:hint="eastAsia"/>
        </w:rPr>
        <w:t>指挥分中心通过数据交互子系统提供的</w:t>
      </w:r>
      <w:r>
        <w:t>WebService</w:t>
      </w:r>
      <w:r>
        <w:rPr>
          <w:rFonts w:hint="eastAsia"/>
        </w:rPr>
        <w:t>服务为</w:t>
      </w:r>
      <w:r w:rsidR="00CD61C9">
        <w:rPr>
          <w:rFonts w:hint="eastAsia"/>
        </w:rPr>
        <w:t>其他平台</w:t>
      </w:r>
      <w:r>
        <w:rPr>
          <w:rFonts w:hint="eastAsia"/>
        </w:rPr>
        <w:t>提供事件流程数据信息。</w:t>
      </w:r>
    </w:p>
    <w:p w14:paraId="4591D7D4" w14:textId="77777777" w:rsidR="001B0D20" w:rsidRDefault="001B0D20" w:rsidP="001B0D20">
      <w:pPr>
        <w:pStyle w:val="aff3"/>
        <w:ind w:firstLineChars="0" w:firstLine="0"/>
        <w:jc w:val="center"/>
      </w:pPr>
      <w:r>
        <w:object w:dxaOrig="8730" w:dyaOrig="3735" w14:anchorId="2B18475F">
          <v:shape id="_x0000_i1050" type="#_x0000_t75" style="width:436.5pt;height:186.75pt" o:ole="">
            <v:imagedata r:id="rId118" o:title=""/>
          </v:shape>
          <o:OLEObject Type="Embed" ProgID="Visio.Drawing.11" ShapeID="_x0000_i1050" DrawAspect="Content" ObjectID="_1650646739" r:id="rId119"/>
        </w:object>
      </w:r>
    </w:p>
    <w:p w14:paraId="0711C1F3" w14:textId="77777777" w:rsidR="00EA1F24" w:rsidRPr="001B0D20" w:rsidRDefault="001B0D20" w:rsidP="00CD61C9">
      <w:pPr>
        <w:pStyle w:val="aff4"/>
      </w:pPr>
      <w:r>
        <w:rPr>
          <w:rFonts w:hint="eastAsia"/>
        </w:rPr>
        <w:t>图</w:t>
      </w:r>
      <w:r>
        <w:t xml:space="preserve"> </w:t>
      </w:r>
      <w:r>
        <w:rPr>
          <w:rFonts w:hint="eastAsia"/>
        </w:rPr>
        <w:t>：平台事件数据的交互流程</w:t>
      </w:r>
    </w:p>
    <w:p w14:paraId="4F4A4A43" w14:textId="77777777" w:rsidR="00EA1F24" w:rsidRDefault="001B0D20" w:rsidP="00EA1F24">
      <w:pPr>
        <w:pStyle w:val="2"/>
      </w:pPr>
      <w:bookmarkStart w:id="328" w:name="_Toc403486497"/>
      <w:r>
        <w:rPr>
          <w:rFonts w:hint="eastAsia"/>
        </w:rPr>
        <w:t>数据中心</w:t>
      </w:r>
      <w:r w:rsidR="00EA1F24">
        <w:rPr>
          <w:rFonts w:hint="eastAsia"/>
        </w:rPr>
        <w:t>接口</w:t>
      </w:r>
      <w:r>
        <w:rPr>
          <w:rFonts w:hint="eastAsia"/>
        </w:rPr>
        <w:t>需求</w:t>
      </w:r>
      <w:bookmarkEnd w:id="328"/>
    </w:p>
    <w:p w14:paraId="700FD503" w14:textId="77777777" w:rsidR="00EA1F24" w:rsidRPr="00EA1F24" w:rsidRDefault="00EA1F24" w:rsidP="00EA1F24">
      <w:pPr>
        <w:pStyle w:val="a0"/>
      </w:pPr>
    </w:p>
    <w:p w14:paraId="2A6BCAC7" w14:textId="77777777" w:rsidR="00EA1F24" w:rsidRPr="00EA1F24" w:rsidRDefault="00EA1F24" w:rsidP="00EA1F24">
      <w:pPr>
        <w:pStyle w:val="1"/>
      </w:pPr>
      <w:bookmarkStart w:id="329" w:name="_Toc403486498"/>
      <w:r>
        <w:rPr>
          <w:rFonts w:hint="eastAsia"/>
        </w:rPr>
        <w:t>系统性能要求</w:t>
      </w:r>
      <w:bookmarkEnd w:id="329"/>
    </w:p>
    <w:p w14:paraId="044F0359" w14:textId="77777777" w:rsidR="00EA1F24" w:rsidRDefault="00EA1F24" w:rsidP="00EA1F24">
      <w:pPr>
        <w:pStyle w:val="2"/>
        <w:keepLines/>
        <w:tabs>
          <w:tab w:val="num" w:pos="576"/>
        </w:tabs>
        <w:spacing w:before="260" w:after="260" w:line="415" w:lineRule="auto"/>
        <w:ind w:left="576" w:hanging="576"/>
      </w:pPr>
      <w:bookmarkStart w:id="330" w:name="_Toc245626452"/>
      <w:bookmarkStart w:id="331" w:name="_Toc403486499"/>
      <w:r>
        <w:rPr>
          <w:rFonts w:hint="eastAsia"/>
        </w:rPr>
        <w:t>数据精确度需求</w:t>
      </w:r>
      <w:bookmarkEnd w:id="330"/>
      <w:bookmarkEnd w:id="331"/>
    </w:p>
    <w:p w14:paraId="664012A5"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数据的正确性和完整性。</w:t>
      </w:r>
    </w:p>
    <w:p w14:paraId="43182F50"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避免无效的查询和过多结果的返回，也要避免信息的遗漏。即保证数据的查全率和查准率。</w:t>
      </w:r>
    </w:p>
    <w:p w14:paraId="11DBF512"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信息浏览、检索不能发生获取超出其权限的信息的情况。</w:t>
      </w:r>
    </w:p>
    <w:p w14:paraId="3E556152" w14:textId="77777777" w:rsidR="00EA1F24" w:rsidRDefault="00EA1F24" w:rsidP="00EA1F24">
      <w:pPr>
        <w:pStyle w:val="2"/>
        <w:keepLines/>
        <w:tabs>
          <w:tab w:val="num" w:pos="576"/>
        </w:tabs>
        <w:spacing w:before="260" w:after="260" w:line="415" w:lineRule="auto"/>
        <w:ind w:left="576" w:hanging="576"/>
      </w:pPr>
      <w:bookmarkStart w:id="332" w:name="_Toc245626453"/>
      <w:bookmarkStart w:id="333" w:name="_Toc403486500"/>
      <w:r>
        <w:rPr>
          <w:rFonts w:hint="eastAsia"/>
        </w:rPr>
        <w:t>系统响应时间需求</w:t>
      </w:r>
      <w:bookmarkEnd w:id="332"/>
      <w:bookmarkEnd w:id="333"/>
    </w:p>
    <w:p w14:paraId="6C835FF4"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查询的快速性，避免检索无用的数据。</w:t>
      </w:r>
    </w:p>
    <w:p w14:paraId="0704F354"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提供给用户一个便捷的、高速的浏览界面。</w:t>
      </w:r>
    </w:p>
    <w:p w14:paraId="63F78F57"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提供用户一个方便、快速的查询界面。</w:t>
      </w:r>
    </w:p>
    <w:p w14:paraId="2B42F4CB" w14:textId="77777777" w:rsidR="00EA1F24" w:rsidRDefault="00EA1F24" w:rsidP="00EA1F24">
      <w:pPr>
        <w:pStyle w:val="2"/>
        <w:keepLines/>
        <w:tabs>
          <w:tab w:val="num" w:pos="576"/>
        </w:tabs>
        <w:spacing w:before="260" w:after="260" w:line="415" w:lineRule="auto"/>
        <w:ind w:left="576" w:hanging="576"/>
      </w:pPr>
      <w:bookmarkStart w:id="334" w:name="_Toc245626454"/>
      <w:bookmarkStart w:id="335" w:name="_Toc403486501"/>
      <w:r>
        <w:rPr>
          <w:rFonts w:hint="eastAsia"/>
        </w:rPr>
        <w:t>系统可移植性和可扩展性需求</w:t>
      </w:r>
      <w:bookmarkEnd w:id="334"/>
      <w:bookmarkEnd w:id="335"/>
    </w:p>
    <w:p w14:paraId="42B5D0B6"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系统可在Windows</w:t>
      </w:r>
      <w:r w:rsidR="001A126D">
        <w:rPr>
          <w:rFonts w:ascii="宋体" w:hAnsi="宋体" w:hint="eastAsia"/>
          <w:bCs/>
          <w:iCs/>
          <w:sz w:val="28"/>
          <w:szCs w:val="28"/>
        </w:rPr>
        <w:t>、linux</w:t>
      </w:r>
      <w:r w:rsidRPr="001A126D">
        <w:rPr>
          <w:rFonts w:ascii="宋体" w:hAnsi="宋体" w:hint="eastAsia"/>
          <w:bCs/>
          <w:iCs/>
          <w:sz w:val="28"/>
          <w:szCs w:val="28"/>
        </w:rPr>
        <w:t>操作系统上快速的部署，并且投入使用。</w:t>
      </w:r>
    </w:p>
    <w:p w14:paraId="54149C19"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系统遵循</w:t>
      </w:r>
      <w:r w:rsidRPr="001A126D">
        <w:rPr>
          <w:rFonts w:ascii="宋体" w:hAnsi="宋体"/>
          <w:bCs/>
          <w:iCs/>
          <w:sz w:val="28"/>
          <w:szCs w:val="28"/>
        </w:rPr>
        <w:t>J2EE</w:t>
      </w:r>
      <w:r w:rsidRPr="001A126D">
        <w:rPr>
          <w:rFonts w:ascii="宋体" w:hAnsi="宋体" w:hint="eastAsia"/>
          <w:bCs/>
          <w:iCs/>
          <w:sz w:val="28"/>
          <w:szCs w:val="28"/>
        </w:rPr>
        <w:t>的标准构架，</w:t>
      </w:r>
      <w:r w:rsidRPr="001A126D">
        <w:rPr>
          <w:rFonts w:ascii="宋体" w:hAnsi="宋体"/>
          <w:bCs/>
          <w:iCs/>
          <w:sz w:val="28"/>
          <w:szCs w:val="28"/>
        </w:rPr>
        <w:t>J2EE</w:t>
      </w:r>
      <w:r w:rsidRPr="001A126D">
        <w:rPr>
          <w:rFonts w:ascii="宋体" w:hAnsi="宋体" w:hint="eastAsia"/>
          <w:bCs/>
          <w:iCs/>
          <w:sz w:val="28"/>
          <w:szCs w:val="28"/>
        </w:rPr>
        <w:t>提供充分的可扩展性需求。</w:t>
      </w:r>
    </w:p>
    <w:p w14:paraId="35B55DF3" w14:textId="77777777" w:rsidR="00EA1F24" w:rsidRDefault="00EA1F24" w:rsidP="00EA1F24">
      <w:pPr>
        <w:pStyle w:val="2"/>
        <w:keepLines/>
        <w:tabs>
          <w:tab w:val="num" w:pos="576"/>
        </w:tabs>
        <w:spacing w:before="260" w:after="260" w:line="415" w:lineRule="auto"/>
        <w:ind w:left="576" w:hanging="576"/>
      </w:pPr>
      <w:bookmarkStart w:id="336" w:name="_Toc245626455"/>
      <w:bookmarkStart w:id="337" w:name="_Toc403486502"/>
      <w:r>
        <w:rPr>
          <w:rFonts w:hint="eastAsia"/>
        </w:rPr>
        <w:t>系统安全性需求</w:t>
      </w:r>
      <w:bookmarkEnd w:id="336"/>
      <w:bookmarkEnd w:id="337"/>
    </w:p>
    <w:p w14:paraId="09E1F837" w14:textId="77777777" w:rsidR="00EA1F24" w:rsidRDefault="00EA1F24" w:rsidP="001A126D">
      <w:pPr>
        <w:pStyle w:val="af9"/>
        <w:spacing w:after="156"/>
        <w:ind w:firstLine="560"/>
      </w:pPr>
      <w:r>
        <w:rPr>
          <w:rFonts w:hint="eastAsia"/>
        </w:rPr>
        <w:t>系统的安全防范主要内容是两个方面：</w:t>
      </w:r>
    </w:p>
    <w:p w14:paraId="3CFC0DA7"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对内部合法用户的分级管理；</w:t>
      </w:r>
    </w:p>
    <w:p w14:paraId="2CA497EF"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不同用户既可以单独授权，也可以通过分组的管理确定不同的用户群，赋予不同的权限。根据用户（或用户组）的不同权限的控制，从而实现合法用户的分级管理。</w:t>
      </w:r>
    </w:p>
    <w:p w14:paraId="4165849D"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对内外部非法用户的越级防范；</w:t>
      </w:r>
    </w:p>
    <w:p w14:paraId="6E9D5E3D"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通过严格的权限与密级管理防止用户的越级访问。在对刊物进行浏览时需要密级，用户只有具有此刊物的密级，才能对该刊物进行访问。</w:t>
      </w:r>
    </w:p>
    <w:p w14:paraId="263536E2" w14:textId="77777777" w:rsidR="00EA1F24" w:rsidRPr="001A126D" w:rsidRDefault="00EA1F24" w:rsidP="00F10C75">
      <w:pPr>
        <w:pStyle w:val="afff1"/>
        <w:numPr>
          <w:ilvl w:val="0"/>
          <w:numId w:val="53"/>
        </w:numPr>
        <w:spacing w:after="0" w:line="360" w:lineRule="auto"/>
        <w:ind w:leftChars="0"/>
        <w:rPr>
          <w:rFonts w:ascii="宋体" w:hAnsi="宋体"/>
          <w:bCs/>
          <w:iCs/>
          <w:sz w:val="28"/>
          <w:szCs w:val="28"/>
        </w:rPr>
      </w:pPr>
      <w:r w:rsidRPr="001A126D">
        <w:rPr>
          <w:rFonts w:ascii="宋体" w:hAnsi="宋体" w:hint="eastAsia"/>
          <w:bCs/>
          <w:iCs/>
          <w:sz w:val="28"/>
          <w:szCs w:val="28"/>
        </w:rPr>
        <w:t>对于各级的用户，采用专用网保证信息的安全，如果通过</w:t>
      </w:r>
      <w:r w:rsidRPr="001A126D">
        <w:rPr>
          <w:rFonts w:ascii="宋体" w:hAnsi="宋体"/>
          <w:bCs/>
          <w:iCs/>
          <w:sz w:val="28"/>
          <w:szCs w:val="28"/>
        </w:rPr>
        <w:t>internet</w:t>
      </w:r>
      <w:r w:rsidRPr="001A126D">
        <w:rPr>
          <w:rFonts w:ascii="宋体" w:hAnsi="宋体" w:hint="eastAsia"/>
          <w:bCs/>
          <w:iCs/>
          <w:sz w:val="28"/>
          <w:szCs w:val="28"/>
        </w:rPr>
        <w:t>，则通过</w:t>
      </w:r>
      <w:r w:rsidRPr="001A126D">
        <w:rPr>
          <w:rFonts w:ascii="宋体" w:hAnsi="宋体"/>
          <w:bCs/>
          <w:iCs/>
          <w:sz w:val="28"/>
          <w:szCs w:val="28"/>
        </w:rPr>
        <w:t>SSL</w:t>
      </w:r>
      <w:r w:rsidRPr="001A126D">
        <w:rPr>
          <w:rFonts w:ascii="宋体" w:hAnsi="宋体" w:hint="eastAsia"/>
          <w:bCs/>
          <w:iCs/>
          <w:sz w:val="28"/>
          <w:szCs w:val="28"/>
        </w:rPr>
        <w:t>进行数据的加密；</w:t>
      </w:r>
    </w:p>
    <w:p w14:paraId="62874528" w14:textId="77777777" w:rsidR="00EA1F24" w:rsidRPr="00EA1F24" w:rsidRDefault="00EA1F24" w:rsidP="00EA1F24"/>
    <w:p w14:paraId="7A74ED30" w14:textId="77777777" w:rsidR="00282424" w:rsidRDefault="00282424" w:rsidP="008502B6">
      <w:pPr>
        <w:pStyle w:val="1"/>
        <w:ind w:left="671"/>
      </w:pPr>
      <w:bookmarkStart w:id="338" w:name="_Toc394596922"/>
      <w:bookmarkStart w:id="339" w:name="_Toc394597004"/>
      <w:bookmarkStart w:id="340" w:name="_Toc403486503"/>
      <w:r>
        <w:rPr>
          <w:rFonts w:hint="eastAsia"/>
        </w:rPr>
        <w:t>非功能需求</w:t>
      </w:r>
      <w:bookmarkEnd w:id="338"/>
      <w:bookmarkEnd w:id="339"/>
      <w:bookmarkEnd w:id="340"/>
    </w:p>
    <w:p w14:paraId="72BC4C96" w14:textId="77777777" w:rsidR="009D559C" w:rsidRDefault="009D559C" w:rsidP="009D559C">
      <w:pPr>
        <w:pStyle w:val="2"/>
        <w:keepLines/>
        <w:spacing w:before="0" w:after="0" w:line="240" w:lineRule="auto"/>
        <w:ind w:left="0" w:firstLine="0"/>
        <w:jc w:val="left"/>
      </w:pPr>
      <w:bookmarkStart w:id="341" w:name="_Toc367628233"/>
      <w:bookmarkStart w:id="342" w:name="_Toc243391946"/>
      <w:bookmarkStart w:id="343" w:name="_Toc276634098"/>
      <w:bookmarkStart w:id="344" w:name="_Toc403486504"/>
      <w:r>
        <w:rPr>
          <w:rFonts w:hint="eastAsia"/>
        </w:rPr>
        <w:t>性能需求</w:t>
      </w:r>
      <w:bookmarkEnd w:id="341"/>
      <w:bookmarkEnd w:id="342"/>
      <w:bookmarkEnd w:id="343"/>
      <w:bookmarkEnd w:id="344"/>
    </w:p>
    <w:p w14:paraId="3CD303F7" w14:textId="77777777" w:rsidR="009D559C" w:rsidRDefault="009D559C" w:rsidP="009D559C">
      <w:pPr>
        <w:pStyle w:val="30"/>
        <w:spacing w:beforeLines="50" w:before="156" w:afterLines="50" w:after="156" w:line="240" w:lineRule="auto"/>
        <w:ind w:left="0" w:firstLine="0"/>
        <w:jc w:val="left"/>
      </w:pPr>
      <w:bookmarkStart w:id="345" w:name="_Toc367628234"/>
      <w:bookmarkStart w:id="346" w:name="_Toc240291924"/>
      <w:bookmarkStart w:id="347" w:name="_Toc243391947"/>
      <w:bookmarkStart w:id="348" w:name="_Toc276634099"/>
      <w:bookmarkStart w:id="349" w:name="_Toc403486505"/>
      <w:r>
        <w:rPr>
          <w:rFonts w:hint="eastAsia"/>
        </w:rPr>
        <w:t>数据量分析</w:t>
      </w:r>
      <w:bookmarkEnd w:id="345"/>
      <w:bookmarkEnd w:id="346"/>
      <w:bookmarkEnd w:id="347"/>
      <w:bookmarkEnd w:id="348"/>
      <w:bookmarkEnd w:id="349"/>
    </w:p>
    <w:p w14:paraId="064BDCBF" w14:textId="77777777" w:rsidR="009D559C" w:rsidRDefault="009D559C" w:rsidP="009D559C">
      <w:pPr>
        <w:pStyle w:val="af9"/>
        <w:spacing w:after="156"/>
        <w:ind w:firstLine="560"/>
      </w:pPr>
      <w:r>
        <w:rPr>
          <w:rFonts w:hint="eastAsia"/>
        </w:rPr>
        <w:t>每隔</w:t>
      </w:r>
      <w:r>
        <w:t>5</w:t>
      </w:r>
      <w:r>
        <w:rPr>
          <w:rFonts w:hint="eastAsia"/>
        </w:rPr>
        <w:t>米采集：</w:t>
      </w:r>
    </w:p>
    <w:p w14:paraId="27603FD7" w14:textId="77777777" w:rsidR="009D559C" w:rsidRDefault="009D559C" w:rsidP="009D559C">
      <w:pPr>
        <w:pStyle w:val="af9"/>
        <w:spacing w:after="156"/>
        <w:ind w:firstLine="560"/>
      </w:pPr>
      <w:r>
        <w:t>1</w:t>
      </w:r>
      <w:r>
        <w:rPr>
          <w:rFonts w:hint="eastAsia"/>
        </w:rPr>
        <w:t>张全景影像（一般清晰度大小</w:t>
      </w:r>
      <w:r>
        <w:t>1MB</w:t>
      </w:r>
      <w:r>
        <w:rPr>
          <w:rFonts w:hint="eastAsia"/>
        </w:rPr>
        <w:t>，高清晰度大小</w:t>
      </w:r>
      <w:r>
        <w:t>4MB</w:t>
      </w:r>
      <w:r>
        <w:rPr>
          <w:rFonts w:hint="eastAsia"/>
        </w:rPr>
        <w:t>）</w:t>
      </w:r>
    </w:p>
    <w:p w14:paraId="327DD447" w14:textId="77777777" w:rsidR="009D559C" w:rsidRDefault="009D559C" w:rsidP="009D559C">
      <w:pPr>
        <w:pStyle w:val="af9"/>
        <w:spacing w:after="156"/>
        <w:ind w:firstLine="560"/>
      </w:pPr>
      <w:r>
        <w:t>6</w:t>
      </w:r>
      <w:r>
        <w:rPr>
          <w:rFonts w:hint="eastAsia"/>
        </w:rPr>
        <w:t>张</w:t>
      </w:r>
      <w:r>
        <w:t>CCD</w:t>
      </w:r>
      <w:r>
        <w:rPr>
          <w:rFonts w:hint="eastAsia"/>
        </w:rPr>
        <w:t>影像（大小</w:t>
      </w:r>
      <w:r>
        <w:t>250KB</w:t>
      </w:r>
      <w:r>
        <w:rPr>
          <w:rFonts w:hint="eastAsia"/>
        </w:rPr>
        <w:t>）</w:t>
      </w:r>
    </w:p>
    <w:p w14:paraId="204571F9" w14:textId="77777777" w:rsidR="009D559C" w:rsidRDefault="009D559C" w:rsidP="009D559C">
      <w:pPr>
        <w:pStyle w:val="af9"/>
        <w:spacing w:after="156"/>
        <w:ind w:firstLine="560"/>
      </w:pPr>
      <w:r>
        <w:rPr>
          <w:rFonts w:hint="eastAsia"/>
        </w:rPr>
        <w:t>位置及姿态</w:t>
      </w:r>
    </w:p>
    <w:p w14:paraId="2332308E" w14:textId="77777777" w:rsidR="009D559C" w:rsidRDefault="009D559C" w:rsidP="009D559C">
      <w:pPr>
        <w:pStyle w:val="af9"/>
        <w:spacing w:after="156"/>
        <w:ind w:firstLine="560"/>
      </w:pPr>
      <w:r>
        <w:rPr>
          <w:rFonts w:hint="eastAsia"/>
        </w:rPr>
        <w:t>惯导设备连续采集位置及姿态数据，每秒采集五次。</w:t>
      </w:r>
    </w:p>
    <w:p w14:paraId="577D7BEB" w14:textId="77777777" w:rsidR="009D559C" w:rsidRDefault="009D559C" w:rsidP="009D559C">
      <w:pPr>
        <w:pStyle w:val="30"/>
        <w:spacing w:beforeLines="50" w:before="156" w:afterLines="50" w:after="156" w:line="240" w:lineRule="auto"/>
        <w:ind w:left="0" w:firstLine="0"/>
        <w:jc w:val="left"/>
      </w:pPr>
      <w:bookmarkStart w:id="350" w:name="_Toc367628235"/>
      <w:bookmarkStart w:id="351" w:name="_Toc184025332"/>
      <w:bookmarkStart w:id="352" w:name="_Toc240291926"/>
      <w:bookmarkStart w:id="353" w:name="_Toc243391949"/>
      <w:bookmarkStart w:id="354" w:name="_Toc276634101"/>
      <w:bookmarkStart w:id="355" w:name="_Toc403486506"/>
      <w:r>
        <w:rPr>
          <w:rFonts w:hint="eastAsia"/>
        </w:rPr>
        <w:t>性能要求</w:t>
      </w:r>
      <w:bookmarkEnd w:id="350"/>
      <w:bookmarkEnd w:id="351"/>
      <w:bookmarkEnd w:id="352"/>
      <w:bookmarkEnd w:id="353"/>
      <w:bookmarkEnd w:id="354"/>
      <w:bookmarkEnd w:id="355"/>
    </w:p>
    <w:p w14:paraId="0407D964"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应能满足</w:t>
      </w:r>
      <w:r w:rsidRPr="009D559C">
        <w:rPr>
          <w:sz w:val="28"/>
          <w:szCs w:val="28"/>
        </w:rPr>
        <w:t>20</w:t>
      </w:r>
      <w:r w:rsidRPr="009D559C">
        <w:rPr>
          <w:rFonts w:hint="eastAsia"/>
          <w:sz w:val="28"/>
          <w:szCs w:val="28"/>
        </w:rPr>
        <w:t>个处理人员同时进行数据后处理的性能要求，相应时间小于</w:t>
      </w:r>
      <w:r w:rsidRPr="009D559C">
        <w:rPr>
          <w:sz w:val="28"/>
          <w:szCs w:val="28"/>
        </w:rPr>
        <w:t>5</w:t>
      </w:r>
      <w:r w:rsidRPr="009D559C">
        <w:rPr>
          <w:rFonts w:hint="eastAsia"/>
          <w:sz w:val="28"/>
          <w:szCs w:val="28"/>
        </w:rPr>
        <w:t>秒</w:t>
      </w:r>
    </w:p>
    <w:p w14:paraId="3C2B7DD6"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姿态数据误差纠正的响时间应在</w:t>
      </w:r>
      <w:r w:rsidRPr="009D559C">
        <w:rPr>
          <w:sz w:val="28"/>
          <w:szCs w:val="28"/>
        </w:rPr>
        <w:t>5</w:t>
      </w:r>
      <w:r w:rsidRPr="009D559C">
        <w:rPr>
          <w:rFonts w:hint="eastAsia"/>
          <w:sz w:val="28"/>
          <w:szCs w:val="28"/>
        </w:rPr>
        <w:t>秒以内。</w:t>
      </w:r>
    </w:p>
    <w:p w14:paraId="6B875088"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实景影像量测的响应在</w:t>
      </w:r>
      <w:r w:rsidRPr="009D559C">
        <w:rPr>
          <w:sz w:val="28"/>
          <w:szCs w:val="28"/>
        </w:rPr>
        <w:t>5</w:t>
      </w:r>
      <w:r w:rsidRPr="009D559C">
        <w:rPr>
          <w:rFonts w:hint="eastAsia"/>
          <w:sz w:val="28"/>
          <w:szCs w:val="28"/>
        </w:rPr>
        <w:t>秒以内。</w:t>
      </w:r>
    </w:p>
    <w:p w14:paraId="412970C9" w14:textId="77777777" w:rsidR="009D559C" w:rsidRDefault="009D559C" w:rsidP="009D559C">
      <w:pPr>
        <w:pStyle w:val="2"/>
        <w:keepLines/>
        <w:spacing w:before="0" w:after="0" w:line="240" w:lineRule="auto"/>
        <w:ind w:left="0" w:firstLine="0"/>
        <w:jc w:val="left"/>
      </w:pPr>
      <w:bookmarkStart w:id="356" w:name="_Toc367628236"/>
      <w:bookmarkStart w:id="357" w:name="_Toc403486507"/>
      <w:bookmarkStart w:id="358" w:name="_Toc243391955"/>
      <w:bookmarkStart w:id="359" w:name="_Toc276634106"/>
      <w:bookmarkStart w:id="360" w:name="_Toc240291932"/>
      <w:r>
        <w:rPr>
          <w:rFonts w:hint="eastAsia"/>
        </w:rPr>
        <w:t>易用性需求</w:t>
      </w:r>
      <w:bookmarkEnd w:id="356"/>
      <w:bookmarkEnd w:id="357"/>
    </w:p>
    <w:p w14:paraId="6DD8A0C4"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界面总体风格一致，要求界面美观、一致、合理。</w:t>
      </w:r>
    </w:p>
    <w:p w14:paraId="2A9C5F90"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操作简便，复杂操作具有向导提示。</w:t>
      </w:r>
    </w:p>
    <w:p w14:paraId="4C0AE191" w14:textId="77777777" w:rsidR="009D559C" w:rsidRPr="009D559C" w:rsidRDefault="009D559C" w:rsidP="00F10C75">
      <w:pPr>
        <w:pStyle w:val="aff3"/>
        <w:numPr>
          <w:ilvl w:val="0"/>
          <w:numId w:val="54"/>
        </w:numPr>
        <w:ind w:firstLineChars="0"/>
        <w:rPr>
          <w:sz w:val="28"/>
          <w:szCs w:val="28"/>
        </w:rPr>
      </w:pPr>
      <w:r w:rsidRPr="009D559C">
        <w:rPr>
          <w:rFonts w:hint="eastAsia"/>
          <w:sz w:val="28"/>
          <w:szCs w:val="28"/>
        </w:rPr>
        <w:t>用最少的步骤实现符合用户操作习惯</w:t>
      </w:r>
    </w:p>
    <w:p w14:paraId="587C51BD" w14:textId="77777777" w:rsidR="009D559C" w:rsidRDefault="009D559C" w:rsidP="009D559C">
      <w:pPr>
        <w:pStyle w:val="2"/>
        <w:keepLines/>
        <w:spacing w:before="0" w:after="0" w:line="240" w:lineRule="auto"/>
        <w:ind w:left="0" w:firstLine="0"/>
        <w:jc w:val="left"/>
      </w:pPr>
      <w:bookmarkStart w:id="361" w:name="_Toc367628237"/>
      <w:bookmarkStart w:id="362" w:name="_Toc403486508"/>
      <w:r>
        <w:rPr>
          <w:rFonts w:hint="eastAsia"/>
        </w:rPr>
        <w:t>安全性需求</w:t>
      </w:r>
      <w:bookmarkEnd w:id="358"/>
      <w:bookmarkEnd w:id="359"/>
      <w:bookmarkEnd w:id="361"/>
      <w:bookmarkEnd w:id="362"/>
    </w:p>
    <w:p w14:paraId="3458A63D" w14:textId="77777777" w:rsidR="009D559C" w:rsidRPr="009D559C" w:rsidRDefault="009D559C" w:rsidP="00F10C75">
      <w:pPr>
        <w:pStyle w:val="afff3"/>
        <w:numPr>
          <w:ilvl w:val="0"/>
          <w:numId w:val="55"/>
        </w:numPr>
        <w:ind w:firstLineChars="0"/>
        <w:rPr>
          <w:i w:val="0"/>
          <w:color w:val="auto"/>
          <w:sz w:val="28"/>
          <w:szCs w:val="28"/>
        </w:rPr>
      </w:pPr>
      <w:r w:rsidRPr="009D559C">
        <w:rPr>
          <w:rFonts w:hint="eastAsia"/>
          <w:i w:val="0"/>
          <w:color w:val="auto"/>
          <w:sz w:val="28"/>
          <w:szCs w:val="28"/>
        </w:rPr>
        <w:t>服务器直接登录权限控制。</w:t>
      </w:r>
    </w:p>
    <w:p w14:paraId="47EE3F30" w14:textId="77777777" w:rsidR="009D559C" w:rsidRPr="009D559C" w:rsidRDefault="009D559C" w:rsidP="00F10C75">
      <w:pPr>
        <w:pStyle w:val="afff3"/>
        <w:numPr>
          <w:ilvl w:val="0"/>
          <w:numId w:val="55"/>
        </w:numPr>
        <w:ind w:firstLineChars="0"/>
        <w:rPr>
          <w:i w:val="0"/>
          <w:color w:val="auto"/>
          <w:sz w:val="28"/>
          <w:szCs w:val="28"/>
        </w:rPr>
      </w:pPr>
      <w:r w:rsidRPr="009D559C">
        <w:rPr>
          <w:rFonts w:hint="eastAsia"/>
          <w:i w:val="0"/>
          <w:color w:val="auto"/>
          <w:sz w:val="28"/>
          <w:szCs w:val="28"/>
        </w:rPr>
        <w:t>数据库访问要求有完善的权限设置。</w:t>
      </w:r>
    </w:p>
    <w:p w14:paraId="19FAE3CA" w14:textId="77777777" w:rsidR="009D559C" w:rsidRPr="009D559C" w:rsidRDefault="009D559C" w:rsidP="00F10C75">
      <w:pPr>
        <w:pStyle w:val="afff3"/>
        <w:numPr>
          <w:ilvl w:val="0"/>
          <w:numId w:val="55"/>
        </w:numPr>
        <w:ind w:firstLineChars="0"/>
        <w:rPr>
          <w:i w:val="0"/>
          <w:color w:val="auto"/>
          <w:sz w:val="28"/>
          <w:szCs w:val="28"/>
        </w:rPr>
      </w:pPr>
      <w:r w:rsidRPr="009D559C">
        <w:rPr>
          <w:rFonts w:hint="eastAsia"/>
          <w:i w:val="0"/>
          <w:color w:val="auto"/>
          <w:sz w:val="28"/>
          <w:szCs w:val="28"/>
        </w:rPr>
        <w:t>完备的数据备份、恢复策略。</w:t>
      </w:r>
    </w:p>
    <w:p w14:paraId="49017D92" w14:textId="77777777" w:rsidR="009D559C" w:rsidRPr="009D559C" w:rsidRDefault="009D559C" w:rsidP="00F10C75">
      <w:pPr>
        <w:pStyle w:val="afff3"/>
        <w:numPr>
          <w:ilvl w:val="0"/>
          <w:numId w:val="55"/>
        </w:numPr>
        <w:ind w:firstLineChars="0"/>
        <w:rPr>
          <w:i w:val="0"/>
          <w:color w:val="auto"/>
          <w:sz w:val="28"/>
          <w:szCs w:val="28"/>
        </w:rPr>
      </w:pPr>
      <w:r w:rsidRPr="009D559C">
        <w:rPr>
          <w:rFonts w:hint="eastAsia"/>
          <w:i w:val="0"/>
          <w:color w:val="auto"/>
          <w:sz w:val="28"/>
          <w:szCs w:val="28"/>
        </w:rPr>
        <w:t>加密规则</w:t>
      </w:r>
    </w:p>
    <w:p w14:paraId="593B24ED" w14:textId="77777777" w:rsidR="009D559C" w:rsidRDefault="009D559C" w:rsidP="00F10C75">
      <w:pPr>
        <w:pStyle w:val="afff3"/>
        <w:numPr>
          <w:ilvl w:val="0"/>
          <w:numId w:val="55"/>
        </w:numPr>
        <w:ind w:firstLineChars="0"/>
        <w:rPr>
          <w:i w:val="0"/>
          <w:color w:val="auto"/>
          <w:sz w:val="24"/>
        </w:rPr>
      </w:pPr>
      <w:r w:rsidRPr="009D559C">
        <w:rPr>
          <w:rFonts w:hint="eastAsia"/>
          <w:i w:val="0"/>
          <w:color w:val="auto"/>
          <w:sz w:val="28"/>
          <w:szCs w:val="28"/>
        </w:rPr>
        <w:t>日志审计：访问量监测</w:t>
      </w:r>
      <w:r>
        <w:rPr>
          <w:rFonts w:hint="eastAsia"/>
          <w:i w:val="0"/>
          <w:color w:val="auto"/>
          <w:sz w:val="24"/>
        </w:rPr>
        <w:t>。</w:t>
      </w:r>
    </w:p>
    <w:p w14:paraId="4D047E99" w14:textId="77777777" w:rsidR="009D559C" w:rsidRDefault="009D559C" w:rsidP="009D559C">
      <w:pPr>
        <w:pStyle w:val="2"/>
        <w:keepLines/>
        <w:spacing w:before="0" w:after="0" w:line="240" w:lineRule="auto"/>
        <w:ind w:left="0" w:firstLine="0"/>
        <w:jc w:val="left"/>
        <w:rPr>
          <w:sz w:val="28"/>
        </w:rPr>
      </w:pPr>
      <w:bookmarkStart w:id="363" w:name="_Toc179797764"/>
      <w:bookmarkStart w:id="364" w:name="_Toc179891808"/>
      <w:bookmarkStart w:id="365" w:name="_Toc212610316"/>
      <w:bookmarkStart w:id="366" w:name="_Toc367628238"/>
      <w:bookmarkStart w:id="367" w:name="_Toc403486509"/>
      <w:r>
        <w:rPr>
          <w:rFonts w:hint="eastAsia"/>
        </w:rPr>
        <w:t>可维护性</w:t>
      </w:r>
      <w:bookmarkEnd w:id="363"/>
      <w:bookmarkEnd w:id="364"/>
      <w:bookmarkEnd w:id="365"/>
      <w:r>
        <w:rPr>
          <w:rFonts w:hint="eastAsia"/>
        </w:rPr>
        <w:t>需求</w:t>
      </w:r>
      <w:bookmarkEnd w:id="366"/>
      <w:bookmarkEnd w:id="367"/>
    </w:p>
    <w:p w14:paraId="4079A001"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层次化、模块化、面向对象的系统设计结构。</w:t>
      </w:r>
    </w:p>
    <w:p w14:paraId="14FC19D6"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模块内高内聚、模块间低耦合的模块设计准则。</w:t>
      </w:r>
    </w:p>
    <w:p w14:paraId="2677E78F"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简明的代码风格。</w:t>
      </w:r>
    </w:p>
    <w:p w14:paraId="60FB10FE"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科学合理的项目管理，完备的开发、设计文档，便于软件过程追踪。</w:t>
      </w:r>
    </w:p>
    <w:p w14:paraId="1AC7DB62"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预留接口，便于适应性和完善性维护。</w:t>
      </w:r>
    </w:p>
    <w:p w14:paraId="003802CA" w14:textId="77777777" w:rsidR="009D559C" w:rsidRPr="009D559C" w:rsidRDefault="009D559C" w:rsidP="00F10C75">
      <w:pPr>
        <w:pStyle w:val="afff3"/>
        <w:numPr>
          <w:ilvl w:val="0"/>
          <w:numId w:val="56"/>
        </w:numPr>
        <w:ind w:firstLineChars="0"/>
        <w:rPr>
          <w:i w:val="0"/>
          <w:color w:val="auto"/>
          <w:sz w:val="28"/>
          <w:szCs w:val="28"/>
        </w:rPr>
      </w:pPr>
      <w:r w:rsidRPr="009D559C">
        <w:rPr>
          <w:rFonts w:hint="eastAsia"/>
          <w:i w:val="0"/>
          <w:color w:val="auto"/>
          <w:sz w:val="28"/>
          <w:szCs w:val="28"/>
        </w:rPr>
        <w:t>功能全部必须可配置方式，必须在构建平台进行配置。</w:t>
      </w:r>
    </w:p>
    <w:p w14:paraId="7FCFBE18" w14:textId="77777777" w:rsidR="009D559C" w:rsidRDefault="009D559C" w:rsidP="009D559C">
      <w:pPr>
        <w:pStyle w:val="2"/>
        <w:keepLines/>
        <w:spacing w:before="0" w:after="0" w:line="240" w:lineRule="auto"/>
        <w:ind w:left="0" w:firstLine="0"/>
        <w:jc w:val="left"/>
        <w:rPr>
          <w:sz w:val="28"/>
        </w:rPr>
      </w:pPr>
      <w:bookmarkStart w:id="368" w:name="_Toc179797765"/>
      <w:bookmarkStart w:id="369" w:name="_Toc179891809"/>
      <w:bookmarkStart w:id="370" w:name="_Toc212610317"/>
      <w:bookmarkStart w:id="371" w:name="_Toc367628239"/>
      <w:bookmarkStart w:id="372" w:name="_Toc403486510"/>
      <w:r>
        <w:rPr>
          <w:rFonts w:hint="eastAsia"/>
        </w:rPr>
        <w:t>可移植性</w:t>
      </w:r>
      <w:bookmarkEnd w:id="368"/>
      <w:bookmarkEnd w:id="369"/>
      <w:bookmarkEnd w:id="370"/>
      <w:r>
        <w:rPr>
          <w:rFonts w:hint="eastAsia"/>
        </w:rPr>
        <w:t>需求</w:t>
      </w:r>
      <w:bookmarkEnd w:id="371"/>
      <w:bookmarkEnd w:id="372"/>
    </w:p>
    <w:p w14:paraId="5FBCA032" w14:textId="77777777" w:rsidR="009D559C" w:rsidRDefault="009D559C" w:rsidP="009D559C">
      <w:pPr>
        <w:pStyle w:val="af9"/>
        <w:spacing w:after="156"/>
        <w:ind w:firstLine="560"/>
      </w:pPr>
      <w:r>
        <w:rPr>
          <w:rFonts w:hint="eastAsia"/>
        </w:rPr>
        <w:t>服务器及客户端环境：</w:t>
      </w:r>
    </w:p>
    <w:p w14:paraId="625A8198" w14:textId="77777777" w:rsidR="009D559C" w:rsidRPr="009D559C" w:rsidRDefault="009D559C" w:rsidP="00F10C75">
      <w:pPr>
        <w:pStyle w:val="aff3"/>
        <w:numPr>
          <w:ilvl w:val="0"/>
          <w:numId w:val="57"/>
        </w:numPr>
        <w:ind w:firstLineChars="0"/>
        <w:rPr>
          <w:sz w:val="28"/>
          <w:szCs w:val="28"/>
        </w:rPr>
      </w:pPr>
      <w:r w:rsidRPr="009D559C">
        <w:rPr>
          <w:rFonts w:hint="eastAsia"/>
          <w:sz w:val="28"/>
          <w:szCs w:val="28"/>
        </w:rPr>
        <w:t>系统基于</w:t>
      </w:r>
      <w:r w:rsidRPr="009D559C">
        <w:rPr>
          <w:sz w:val="28"/>
          <w:szCs w:val="28"/>
        </w:rPr>
        <w:t>ORACLE</w:t>
      </w:r>
      <w:r w:rsidRPr="009D559C">
        <w:rPr>
          <w:rFonts w:hint="eastAsia"/>
          <w:sz w:val="28"/>
          <w:szCs w:val="28"/>
        </w:rPr>
        <w:t>开发，支持</w:t>
      </w:r>
      <w:r w:rsidRPr="009D559C">
        <w:rPr>
          <w:sz w:val="28"/>
          <w:szCs w:val="28"/>
        </w:rPr>
        <w:t>ORACLE10g</w:t>
      </w:r>
      <w:r w:rsidRPr="009D559C">
        <w:rPr>
          <w:rFonts w:hint="eastAsia"/>
          <w:sz w:val="28"/>
          <w:szCs w:val="28"/>
        </w:rPr>
        <w:t>、</w:t>
      </w:r>
      <w:r w:rsidRPr="009D559C">
        <w:rPr>
          <w:sz w:val="28"/>
          <w:szCs w:val="28"/>
        </w:rPr>
        <w:t>11g</w:t>
      </w:r>
      <w:r w:rsidRPr="009D559C">
        <w:rPr>
          <w:rFonts w:hint="eastAsia"/>
          <w:sz w:val="28"/>
          <w:szCs w:val="28"/>
        </w:rPr>
        <w:t>版本、支持</w:t>
      </w:r>
      <w:r w:rsidRPr="009D559C">
        <w:rPr>
          <w:sz w:val="28"/>
          <w:szCs w:val="28"/>
        </w:rPr>
        <w:t>RAC</w:t>
      </w:r>
    </w:p>
    <w:p w14:paraId="452A7F7B" w14:textId="77777777" w:rsidR="009D559C" w:rsidRPr="009D559C" w:rsidRDefault="009D559C" w:rsidP="00F10C75">
      <w:pPr>
        <w:pStyle w:val="aff3"/>
        <w:numPr>
          <w:ilvl w:val="0"/>
          <w:numId w:val="57"/>
        </w:numPr>
        <w:ind w:firstLineChars="0"/>
        <w:rPr>
          <w:sz w:val="28"/>
          <w:szCs w:val="28"/>
        </w:rPr>
      </w:pPr>
      <w:r w:rsidRPr="009D559C">
        <w:rPr>
          <w:rFonts w:hint="eastAsia"/>
          <w:sz w:val="28"/>
          <w:szCs w:val="28"/>
        </w:rPr>
        <w:t>中间件：</w:t>
      </w:r>
      <w:r w:rsidRPr="009D559C">
        <w:rPr>
          <w:sz w:val="28"/>
          <w:szCs w:val="28"/>
        </w:rPr>
        <w:t>Tomcat</w:t>
      </w:r>
      <w:r w:rsidRPr="009D559C">
        <w:rPr>
          <w:rFonts w:hint="eastAsia"/>
          <w:sz w:val="28"/>
          <w:szCs w:val="28"/>
        </w:rPr>
        <w:t>、</w:t>
      </w:r>
      <w:r w:rsidRPr="009D559C">
        <w:rPr>
          <w:sz w:val="28"/>
          <w:szCs w:val="28"/>
        </w:rPr>
        <w:t>weblogic</w:t>
      </w:r>
      <w:r w:rsidRPr="009D559C">
        <w:rPr>
          <w:rFonts w:hint="eastAsia"/>
          <w:sz w:val="28"/>
          <w:szCs w:val="28"/>
        </w:rPr>
        <w:t>、</w:t>
      </w:r>
      <w:r w:rsidRPr="009D559C">
        <w:rPr>
          <w:sz w:val="28"/>
          <w:szCs w:val="28"/>
        </w:rPr>
        <w:t>WebSphere</w:t>
      </w:r>
      <w:r w:rsidRPr="009D559C">
        <w:rPr>
          <w:rFonts w:hint="eastAsia"/>
          <w:sz w:val="28"/>
          <w:szCs w:val="28"/>
        </w:rPr>
        <w:t>、</w:t>
      </w:r>
      <w:r w:rsidRPr="009D559C">
        <w:rPr>
          <w:sz w:val="28"/>
          <w:szCs w:val="28"/>
        </w:rPr>
        <w:t>Apusic</w:t>
      </w:r>
      <w:r w:rsidRPr="009D559C">
        <w:rPr>
          <w:rFonts w:hint="eastAsia"/>
          <w:sz w:val="28"/>
          <w:szCs w:val="28"/>
        </w:rPr>
        <w:t>、集群</w:t>
      </w:r>
    </w:p>
    <w:p w14:paraId="0A6974AB" w14:textId="77777777" w:rsidR="009D559C" w:rsidRPr="009D559C" w:rsidRDefault="009D559C" w:rsidP="00F10C75">
      <w:pPr>
        <w:pStyle w:val="aff3"/>
        <w:numPr>
          <w:ilvl w:val="0"/>
          <w:numId w:val="57"/>
        </w:numPr>
        <w:ind w:firstLineChars="0"/>
        <w:rPr>
          <w:sz w:val="28"/>
          <w:szCs w:val="28"/>
        </w:rPr>
      </w:pPr>
      <w:r w:rsidRPr="009D559C">
        <w:rPr>
          <w:rFonts w:hint="eastAsia"/>
          <w:sz w:val="28"/>
          <w:szCs w:val="28"/>
        </w:rPr>
        <w:t>客户端环境：</w:t>
      </w:r>
      <w:r w:rsidRPr="009D559C">
        <w:rPr>
          <w:sz w:val="28"/>
          <w:szCs w:val="28"/>
        </w:rPr>
        <w:t>IE</w:t>
      </w:r>
      <w:r w:rsidRPr="009D559C">
        <w:rPr>
          <w:rFonts w:hint="eastAsia"/>
          <w:sz w:val="28"/>
          <w:szCs w:val="28"/>
        </w:rPr>
        <w:t>版本、操作系统（</w:t>
      </w:r>
      <w:r w:rsidRPr="009D559C">
        <w:rPr>
          <w:sz w:val="28"/>
          <w:szCs w:val="28"/>
        </w:rPr>
        <w:t>windows 7 xp vista 2003 2008</w:t>
      </w:r>
      <w:r w:rsidRPr="009D559C">
        <w:rPr>
          <w:rFonts w:hint="eastAsia"/>
          <w:sz w:val="28"/>
          <w:szCs w:val="28"/>
        </w:rPr>
        <w:t>）</w:t>
      </w:r>
    </w:p>
    <w:p w14:paraId="0AAD7594" w14:textId="77777777" w:rsidR="009D559C" w:rsidRPr="009D559C" w:rsidRDefault="009D559C" w:rsidP="00F10C75">
      <w:pPr>
        <w:pStyle w:val="aff3"/>
        <w:numPr>
          <w:ilvl w:val="0"/>
          <w:numId w:val="57"/>
        </w:numPr>
        <w:ind w:firstLineChars="0"/>
        <w:rPr>
          <w:sz w:val="28"/>
          <w:szCs w:val="28"/>
        </w:rPr>
      </w:pPr>
      <w:r w:rsidRPr="009D559C">
        <w:rPr>
          <w:rFonts w:hint="eastAsia"/>
          <w:sz w:val="28"/>
          <w:szCs w:val="28"/>
        </w:rPr>
        <w:t>负载均衡（硬件）</w:t>
      </w:r>
    </w:p>
    <w:p w14:paraId="3B845DBF" w14:textId="77777777" w:rsidR="009D559C" w:rsidRPr="009D559C" w:rsidRDefault="009D559C" w:rsidP="009D559C">
      <w:pPr>
        <w:pStyle w:val="aff3"/>
        <w:ind w:firstLine="560"/>
        <w:rPr>
          <w:sz w:val="28"/>
          <w:szCs w:val="28"/>
        </w:rPr>
      </w:pPr>
      <w:r w:rsidRPr="009D559C">
        <w:rPr>
          <w:rFonts w:hint="eastAsia"/>
          <w:sz w:val="28"/>
          <w:szCs w:val="28"/>
        </w:rPr>
        <w:t>其他环境：</w:t>
      </w:r>
    </w:p>
    <w:p w14:paraId="600D3DF4" w14:textId="77777777" w:rsidR="009D559C" w:rsidRDefault="009D559C" w:rsidP="00F10C75">
      <w:pPr>
        <w:pStyle w:val="aff3"/>
        <w:numPr>
          <w:ilvl w:val="0"/>
          <w:numId w:val="58"/>
        </w:numPr>
        <w:ind w:firstLineChars="0"/>
      </w:pPr>
      <w:r w:rsidRPr="009D559C">
        <w:rPr>
          <w:rFonts w:hint="eastAsia"/>
          <w:sz w:val="28"/>
          <w:szCs w:val="28"/>
        </w:rPr>
        <w:t>可以与数字城管、数字执法、</w:t>
      </w:r>
      <w:r>
        <w:rPr>
          <w:rFonts w:hint="eastAsia"/>
          <w:sz w:val="28"/>
          <w:szCs w:val="28"/>
        </w:rPr>
        <w:t>市</w:t>
      </w:r>
      <w:r>
        <w:rPr>
          <w:rFonts w:hint="eastAsia"/>
          <w:sz w:val="28"/>
          <w:szCs w:val="28"/>
        </w:rPr>
        <w:t>12345</w:t>
      </w:r>
      <w:r>
        <w:rPr>
          <w:rFonts w:hint="eastAsia"/>
          <w:sz w:val="28"/>
          <w:szCs w:val="28"/>
        </w:rPr>
        <w:t>热线、工商</w:t>
      </w:r>
      <w:r>
        <w:rPr>
          <w:rFonts w:hint="eastAsia"/>
          <w:sz w:val="28"/>
          <w:szCs w:val="28"/>
        </w:rPr>
        <w:t>12315</w:t>
      </w:r>
      <w:r>
        <w:rPr>
          <w:rFonts w:hint="eastAsia"/>
          <w:sz w:val="28"/>
          <w:szCs w:val="28"/>
        </w:rPr>
        <w:t>热线、政风行风热线等</w:t>
      </w:r>
      <w:r w:rsidRPr="009D559C">
        <w:rPr>
          <w:rFonts w:hint="eastAsia"/>
          <w:sz w:val="28"/>
          <w:szCs w:val="28"/>
        </w:rPr>
        <w:t>系统结合。</w:t>
      </w:r>
      <w:bookmarkEnd w:id="360"/>
    </w:p>
    <w:p w14:paraId="770EA41C" w14:textId="77777777" w:rsidR="009D559C" w:rsidRPr="009D559C" w:rsidRDefault="009D559C" w:rsidP="009D559C"/>
    <w:p w14:paraId="07BACAA6" w14:textId="77777777" w:rsidR="00541D6C" w:rsidRDefault="00541D6C" w:rsidP="009D559C">
      <w:pPr>
        <w:pStyle w:val="2"/>
      </w:pPr>
      <w:bookmarkStart w:id="373" w:name="_Toc394596931"/>
      <w:bookmarkStart w:id="374" w:name="_Toc403486511"/>
      <w:r>
        <w:rPr>
          <w:rFonts w:hint="eastAsia"/>
        </w:rPr>
        <w:t>运行环境</w:t>
      </w:r>
      <w:bookmarkEnd w:id="373"/>
      <w:r w:rsidR="009D559C">
        <w:rPr>
          <w:rFonts w:hint="eastAsia"/>
        </w:rPr>
        <w:t>需求</w:t>
      </w:r>
      <w:bookmarkEnd w:id="374"/>
    </w:p>
    <w:p w14:paraId="23FCFB2D" w14:textId="77777777" w:rsidR="00667005" w:rsidRPr="00D75422" w:rsidRDefault="00667005" w:rsidP="00667005">
      <w:pPr>
        <w:pStyle w:val="30"/>
      </w:pPr>
      <w:bookmarkStart w:id="375" w:name="_Toc403486512"/>
      <w:r>
        <w:rPr>
          <w:rFonts w:hint="eastAsia"/>
        </w:rPr>
        <w:t>硬件需求</w:t>
      </w:r>
      <w:bookmarkEnd w:id="375"/>
    </w:p>
    <w:p w14:paraId="3B3CC204" w14:textId="77777777" w:rsidR="00667005" w:rsidRDefault="00667005" w:rsidP="00667005">
      <w:pPr>
        <w:pStyle w:val="af9"/>
        <w:spacing w:after="156"/>
        <w:ind w:firstLine="560"/>
      </w:pPr>
      <w:r w:rsidRPr="0056629E">
        <w:rPr>
          <w:rFonts w:hint="eastAsia"/>
        </w:rPr>
        <w:t>服务器的配置要求如下：</w:t>
      </w:r>
    </w:p>
    <w:p w14:paraId="24EBF709" w14:textId="77777777" w:rsidR="00667005" w:rsidRDefault="00667005" w:rsidP="00667005">
      <w:pPr>
        <w:pStyle w:val="afff"/>
        <w:ind w:left="1920"/>
        <w:jc w:val="center"/>
        <w:rPr>
          <w:rFonts w:ascii="宋体" w:eastAsia="宋体" w:hAnsi="宋体"/>
          <w:sz w:val="24"/>
        </w:rPr>
      </w:pPr>
    </w:p>
    <w:tbl>
      <w:tblPr>
        <w:tblW w:w="6944"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1E0" w:firstRow="1" w:lastRow="1" w:firstColumn="1" w:lastColumn="1" w:noHBand="0" w:noVBand="0"/>
      </w:tblPr>
      <w:tblGrid>
        <w:gridCol w:w="1845"/>
        <w:gridCol w:w="5099"/>
      </w:tblGrid>
      <w:tr w:rsidR="00667005" w:rsidRPr="0056629E" w14:paraId="25BD306D" w14:textId="77777777" w:rsidTr="003E4A57">
        <w:trPr>
          <w:trHeight w:val="19"/>
          <w:jc w:val="center"/>
        </w:trPr>
        <w:tc>
          <w:tcPr>
            <w:tcW w:w="1845" w:type="dxa"/>
            <w:shd w:val="clear" w:color="auto" w:fill="auto"/>
            <w:vAlign w:val="center"/>
          </w:tcPr>
          <w:p w14:paraId="0B70D71C" w14:textId="77777777" w:rsidR="00667005" w:rsidRPr="0056629E" w:rsidRDefault="00667005" w:rsidP="003E4A57">
            <w:pPr>
              <w:jc w:val="center"/>
              <w:rPr>
                <w:rFonts w:ascii="宋体" w:hAnsi="宋体"/>
                <w:caps/>
                <w:sz w:val="21"/>
                <w:szCs w:val="21"/>
              </w:rPr>
            </w:pPr>
            <w:r w:rsidRPr="0056629E">
              <w:rPr>
                <w:rFonts w:ascii="宋体" w:hAnsi="宋体" w:hint="eastAsia"/>
                <w:caps/>
                <w:sz w:val="21"/>
                <w:szCs w:val="21"/>
              </w:rPr>
              <w:t>内容</w:t>
            </w:r>
          </w:p>
        </w:tc>
        <w:tc>
          <w:tcPr>
            <w:tcW w:w="5099" w:type="dxa"/>
            <w:shd w:val="clear" w:color="auto" w:fill="auto"/>
            <w:vAlign w:val="center"/>
          </w:tcPr>
          <w:p w14:paraId="02F9018D" w14:textId="77777777" w:rsidR="00667005" w:rsidRPr="0056629E" w:rsidRDefault="00667005" w:rsidP="003E4A57">
            <w:pPr>
              <w:jc w:val="center"/>
              <w:rPr>
                <w:rFonts w:ascii="宋体" w:hAnsi="宋体"/>
                <w:caps/>
                <w:sz w:val="21"/>
                <w:szCs w:val="21"/>
              </w:rPr>
            </w:pPr>
            <w:r w:rsidRPr="0056629E">
              <w:rPr>
                <w:rFonts w:ascii="宋体" w:hAnsi="宋体" w:hint="eastAsia"/>
                <w:caps/>
                <w:sz w:val="21"/>
                <w:szCs w:val="21"/>
              </w:rPr>
              <w:t>参数说明</w:t>
            </w:r>
          </w:p>
        </w:tc>
      </w:tr>
      <w:tr w:rsidR="00667005" w:rsidRPr="0056629E" w14:paraId="61BDAAC7" w14:textId="77777777" w:rsidTr="003E4A57">
        <w:trPr>
          <w:jc w:val="center"/>
        </w:trPr>
        <w:tc>
          <w:tcPr>
            <w:tcW w:w="1845" w:type="dxa"/>
            <w:shd w:val="clear" w:color="auto" w:fill="auto"/>
            <w:vAlign w:val="center"/>
          </w:tcPr>
          <w:p w14:paraId="65F793E6" w14:textId="77777777" w:rsidR="00667005" w:rsidRPr="0056629E" w:rsidRDefault="00667005" w:rsidP="003E4A57">
            <w:pPr>
              <w:jc w:val="center"/>
              <w:rPr>
                <w:rFonts w:ascii="宋体" w:hAnsi="宋体"/>
                <w:sz w:val="21"/>
                <w:szCs w:val="21"/>
              </w:rPr>
            </w:pPr>
            <w:r w:rsidRPr="0056629E">
              <w:rPr>
                <w:rFonts w:ascii="宋体" w:hAnsi="宋体" w:hint="eastAsia"/>
                <w:sz w:val="21"/>
                <w:szCs w:val="21"/>
              </w:rPr>
              <w:t>服务器配置</w:t>
            </w:r>
          </w:p>
        </w:tc>
        <w:tc>
          <w:tcPr>
            <w:tcW w:w="5099" w:type="dxa"/>
            <w:shd w:val="clear" w:color="auto" w:fill="auto"/>
          </w:tcPr>
          <w:p w14:paraId="65F1C847"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服务器型号：Linux</w:t>
            </w:r>
          </w:p>
          <w:p w14:paraId="079D30F3"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CPU型号:；</w:t>
            </w:r>
          </w:p>
          <w:p w14:paraId="346B95FF"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CPU数量:2颗；</w:t>
            </w:r>
          </w:p>
          <w:p w14:paraId="1E662890"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主频:1.866G；</w:t>
            </w:r>
          </w:p>
          <w:p w14:paraId="502ED662"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内存容量:16G；</w:t>
            </w:r>
          </w:p>
          <w:p w14:paraId="2FE33EAD"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硬盘容量2*300G；</w:t>
            </w:r>
          </w:p>
          <w:p w14:paraId="3BE83ADB"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光驱类型:DVD刻录；</w:t>
            </w:r>
          </w:p>
          <w:p w14:paraId="5726AC63" w14:textId="77777777" w:rsidR="00667005" w:rsidRPr="009949EA" w:rsidRDefault="00667005" w:rsidP="003E4A57">
            <w:pPr>
              <w:rPr>
                <w:rFonts w:ascii="宋体" w:hAnsi="宋体"/>
                <w:color w:val="FF0000"/>
                <w:sz w:val="21"/>
                <w:szCs w:val="21"/>
              </w:rPr>
            </w:pPr>
            <w:r w:rsidRPr="009949EA">
              <w:rPr>
                <w:rFonts w:ascii="宋体" w:hAnsi="宋体" w:hint="eastAsia"/>
                <w:color w:val="FF0000"/>
                <w:sz w:val="21"/>
                <w:szCs w:val="21"/>
              </w:rPr>
              <w:t>4块 Intel千兆自适应网卡；</w:t>
            </w:r>
          </w:p>
          <w:p w14:paraId="01B04116" w14:textId="77777777" w:rsidR="00667005" w:rsidRPr="0056629E" w:rsidRDefault="00667005" w:rsidP="003E4A57">
            <w:pPr>
              <w:rPr>
                <w:rFonts w:ascii="宋体" w:hAnsi="宋体"/>
                <w:sz w:val="21"/>
                <w:szCs w:val="21"/>
              </w:rPr>
            </w:pPr>
            <w:r w:rsidRPr="009949EA">
              <w:rPr>
                <w:rFonts w:ascii="宋体" w:hAnsi="宋体" w:hint="eastAsia"/>
                <w:color w:val="FF0000"/>
                <w:sz w:val="21"/>
                <w:szCs w:val="21"/>
              </w:rPr>
              <w:t>风扇、电源冗余配置。</w:t>
            </w:r>
          </w:p>
        </w:tc>
      </w:tr>
    </w:tbl>
    <w:p w14:paraId="444D8091" w14:textId="77777777" w:rsidR="00667005" w:rsidRPr="00D75422" w:rsidRDefault="00667005" w:rsidP="00667005">
      <w:pPr>
        <w:snapToGrid w:val="0"/>
        <w:ind w:firstLineChars="200" w:firstLine="480"/>
        <w:rPr>
          <w:rFonts w:ascii="宋体" w:hAnsi="宋体"/>
        </w:rPr>
      </w:pPr>
    </w:p>
    <w:p w14:paraId="6C4A1736" w14:textId="77777777" w:rsidR="00667005" w:rsidRPr="00D75422" w:rsidRDefault="00667005" w:rsidP="00667005">
      <w:pPr>
        <w:pStyle w:val="30"/>
      </w:pPr>
      <w:bookmarkStart w:id="376" w:name="_Toc403486513"/>
      <w:r>
        <w:rPr>
          <w:rFonts w:hint="eastAsia"/>
        </w:rPr>
        <w:t>软件需求</w:t>
      </w:r>
      <w:bookmarkEnd w:id="376"/>
    </w:p>
    <w:p w14:paraId="716958F7" w14:textId="77777777" w:rsidR="00667005" w:rsidRDefault="00667005" w:rsidP="00667005">
      <w:pPr>
        <w:pStyle w:val="af9"/>
        <w:spacing w:after="156"/>
        <w:ind w:firstLine="560"/>
      </w:pPr>
      <w:r w:rsidRPr="0056629E">
        <w:rPr>
          <w:rFonts w:hint="eastAsia"/>
        </w:rPr>
        <w:t>软件系统平台设计，包括系统软件、数据库软件、中间件产品以及其他支撑软件的选型、配置。</w:t>
      </w:r>
    </w:p>
    <w:p w14:paraId="718700BA" w14:textId="77777777" w:rsidR="00667005" w:rsidRDefault="00667005" w:rsidP="00667005">
      <w:pPr>
        <w:pStyle w:val="afff"/>
        <w:ind w:left="1920"/>
        <w:jc w:val="center"/>
      </w:pPr>
    </w:p>
    <w:tbl>
      <w:tblPr>
        <w:tblW w:w="45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3664"/>
        <w:gridCol w:w="1487"/>
      </w:tblGrid>
      <w:tr w:rsidR="00667005" w:rsidRPr="00D55C8E" w14:paraId="160DB788" w14:textId="77777777" w:rsidTr="003E4A57">
        <w:trPr>
          <w:trHeight w:val="454"/>
        </w:trPr>
        <w:tc>
          <w:tcPr>
            <w:tcW w:w="1685" w:type="pct"/>
            <w:shd w:val="clear" w:color="auto" w:fill="F2F2F2"/>
            <w:vAlign w:val="center"/>
          </w:tcPr>
          <w:p w14:paraId="6333C94B" w14:textId="77777777" w:rsidR="00667005" w:rsidRPr="00701352" w:rsidRDefault="00667005" w:rsidP="003E4A57">
            <w:pPr>
              <w:pStyle w:val="a6"/>
              <w:spacing w:line="360" w:lineRule="auto"/>
              <w:rPr>
                <w:b/>
                <w:color w:val="000000"/>
              </w:rPr>
            </w:pPr>
            <w:r w:rsidRPr="00701352">
              <w:rPr>
                <w:b/>
                <w:color w:val="000000"/>
              </w:rPr>
              <w:t>软件分类</w:t>
            </w:r>
          </w:p>
        </w:tc>
        <w:tc>
          <w:tcPr>
            <w:tcW w:w="2358" w:type="pct"/>
            <w:shd w:val="clear" w:color="auto" w:fill="F2F2F2"/>
            <w:vAlign w:val="center"/>
          </w:tcPr>
          <w:p w14:paraId="54BE2779" w14:textId="77777777" w:rsidR="00667005" w:rsidRPr="00701352" w:rsidRDefault="00667005" w:rsidP="003E4A57">
            <w:pPr>
              <w:pStyle w:val="a6"/>
              <w:spacing w:line="360" w:lineRule="auto"/>
              <w:rPr>
                <w:b/>
                <w:color w:val="000000"/>
              </w:rPr>
            </w:pPr>
            <w:r w:rsidRPr="00701352">
              <w:rPr>
                <w:b/>
                <w:color w:val="000000"/>
              </w:rPr>
              <w:t>软件名称</w:t>
            </w:r>
          </w:p>
        </w:tc>
        <w:tc>
          <w:tcPr>
            <w:tcW w:w="957" w:type="pct"/>
            <w:shd w:val="clear" w:color="auto" w:fill="F2F2F2"/>
          </w:tcPr>
          <w:p w14:paraId="1DFD3602" w14:textId="77777777" w:rsidR="00667005" w:rsidRPr="00701352" w:rsidRDefault="00667005" w:rsidP="003E4A57">
            <w:pPr>
              <w:pStyle w:val="a6"/>
              <w:spacing w:line="360" w:lineRule="auto"/>
              <w:rPr>
                <w:b/>
                <w:color w:val="000000"/>
              </w:rPr>
            </w:pPr>
            <w:r>
              <w:rPr>
                <w:rFonts w:hint="eastAsia"/>
                <w:b/>
                <w:color w:val="000000"/>
              </w:rPr>
              <w:t>备注</w:t>
            </w:r>
          </w:p>
        </w:tc>
      </w:tr>
      <w:tr w:rsidR="00667005" w:rsidRPr="00D55C8E" w14:paraId="1CF5BDE0" w14:textId="77777777" w:rsidTr="003E4A57">
        <w:trPr>
          <w:trHeight w:val="454"/>
        </w:trPr>
        <w:tc>
          <w:tcPr>
            <w:tcW w:w="1685" w:type="pct"/>
            <w:vAlign w:val="center"/>
          </w:tcPr>
          <w:p w14:paraId="274696DA" w14:textId="77777777" w:rsidR="00667005" w:rsidRPr="00701352" w:rsidRDefault="00667005" w:rsidP="003E4A57">
            <w:pPr>
              <w:pStyle w:val="a6"/>
              <w:spacing w:line="360" w:lineRule="auto"/>
              <w:rPr>
                <w:color w:val="000000"/>
              </w:rPr>
            </w:pPr>
            <w:r w:rsidRPr="00701352">
              <w:rPr>
                <w:color w:val="000000"/>
              </w:rPr>
              <w:t>操作系统软件</w:t>
            </w:r>
          </w:p>
        </w:tc>
        <w:tc>
          <w:tcPr>
            <w:tcW w:w="2358" w:type="pct"/>
            <w:vAlign w:val="center"/>
          </w:tcPr>
          <w:p w14:paraId="5A15F6BF" w14:textId="77777777" w:rsidR="00667005" w:rsidRPr="00701352" w:rsidRDefault="00667005" w:rsidP="003E4A57">
            <w:pPr>
              <w:pStyle w:val="a6"/>
              <w:spacing w:line="360" w:lineRule="auto"/>
              <w:rPr>
                <w:color w:val="000000"/>
              </w:rPr>
            </w:pPr>
            <w:r>
              <w:rPr>
                <w:rFonts w:hint="eastAsia"/>
                <w:color w:val="000000"/>
              </w:rPr>
              <w:t>Linux</w:t>
            </w:r>
            <w:r>
              <w:rPr>
                <w:rFonts w:hint="eastAsia"/>
                <w:color w:val="000000"/>
              </w:rPr>
              <w:t>、</w:t>
            </w:r>
            <w:r>
              <w:rPr>
                <w:rFonts w:hint="eastAsia"/>
                <w:color w:val="000000"/>
              </w:rPr>
              <w:t>windows</w:t>
            </w:r>
          </w:p>
        </w:tc>
        <w:tc>
          <w:tcPr>
            <w:tcW w:w="957" w:type="pct"/>
          </w:tcPr>
          <w:p w14:paraId="17A7D727" w14:textId="77777777" w:rsidR="00667005" w:rsidRPr="00701352" w:rsidRDefault="00667005" w:rsidP="003E4A57">
            <w:pPr>
              <w:pStyle w:val="a6"/>
              <w:spacing w:line="360" w:lineRule="auto"/>
              <w:rPr>
                <w:color w:val="000000"/>
              </w:rPr>
            </w:pPr>
          </w:p>
        </w:tc>
      </w:tr>
      <w:tr w:rsidR="00667005" w:rsidRPr="00D55C8E" w14:paraId="40D28ACB" w14:textId="77777777" w:rsidTr="003E4A57">
        <w:trPr>
          <w:trHeight w:val="454"/>
        </w:trPr>
        <w:tc>
          <w:tcPr>
            <w:tcW w:w="1685" w:type="pct"/>
            <w:vAlign w:val="center"/>
          </w:tcPr>
          <w:p w14:paraId="1A81F186" w14:textId="77777777" w:rsidR="00667005" w:rsidRPr="00701352" w:rsidRDefault="00667005" w:rsidP="003E4A57">
            <w:pPr>
              <w:pStyle w:val="a6"/>
              <w:spacing w:line="360" w:lineRule="auto"/>
              <w:rPr>
                <w:color w:val="000000"/>
              </w:rPr>
            </w:pPr>
            <w:r w:rsidRPr="00701352">
              <w:rPr>
                <w:color w:val="000000"/>
              </w:rPr>
              <w:t>数据库软件平台</w:t>
            </w:r>
          </w:p>
        </w:tc>
        <w:tc>
          <w:tcPr>
            <w:tcW w:w="2358" w:type="pct"/>
            <w:vAlign w:val="center"/>
          </w:tcPr>
          <w:p w14:paraId="061B6F89" w14:textId="77777777" w:rsidR="00667005" w:rsidRPr="00701352" w:rsidRDefault="00667005" w:rsidP="003E4A57">
            <w:pPr>
              <w:pStyle w:val="a6"/>
              <w:spacing w:line="360" w:lineRule="auto"/>
              <w:rPr>
                <w:color w:val="000000"/>
              </w:rPr>
            </w:pPr>
            <w:r w:rsidRPr="00701352">
              <w:rPr>
                <w:color w:val="000000"/>
              </w:rPr>
              <w:t xml:space="preserve">Oracle Database </w:t>
            </w:r>
            <w:smartTag w:uri="urn:schemas-microsoft-com:office:smarttags" w:element="City">
              <w:smartTag w:uri="urn:schemas-microsoft-com:office:smarttags" w:element="place">
                <w:r w:rsidRPr="00701352">
                  <w:rPr>
                    <w:color w:val="000000"/>
                  </w:rPr>
                  <w:t>Enterprise</w:t>
                </w:r>
              </w:smartTag>
            </w:smartTag>
            <w:r w:rsidRPr="00701352">
              <w:rPr>
                <w:color w:val="000000"/>
              </w:rPr>
              <w:t xml:space="preserve"> Edition </w:t>
            </w:r>
            <w:smartTag w:uri="urn:schemas-microsoft-com:office:smarttags" w:element="chmetcnv">
              <w:smartTagPr>
                <w:attr w:name="TCSC" w:val="0"/>
                <w:attr w:name="NumberType" w:val="1"/>
                <w:attr w:name="Negative" w:val="False"/>
                <w:attr w:name="HasSpace" w:val="False"/>
                <w:attr w:name="SourceValue" w:val="10"/>
                <w:attr w:name="UnitName" w:val="g"/>
              </w:smartTagPr>
              <w:r w:rsidRPr="00701352">
                <w:rPr>
                  <w:color w:val="000000"/>
                </w:rPr>
                <w:t>1</w:t>
              </w:r>
              <w:r w:rsidRPr="00701352">
                <w:rPr>
                  <w:rFonts w:hint="eastAsia"/>
                  <w:color w:val="000000"/>
                </w:rPr>
                <w:t>0</w:t>
              </w:r>
              <w:r w:rsidRPr="00701352">
                <w:rPr>
                  <w:color w:val="000000"/>
                </w:rPr>
                <w:t>g</w:t>
              </w:r>
            </w:smartTag>
          </w:p>
        </w:tc>
        <w:tc>
          <w:tcPr>
            <w:tcW w:w="957" w:type="pct"/>
          </w:tcPr>
          <w:p w14:paraId="659283AE" w14:textId="77777777" w:rsidR="00667005" w:rsidRPr="00701352" w:rsidRDefault="00667005" w:rsidP="003E4A57">
            <w:pPr>
              <w:pStyle w:val="a6"/>
              <w:spacing w:line="360" w:lineRule="auto"/>
              <w:rPr>
                <w:color w:val="000000"/>
              </w:rPr>
            </w:pPr>
          </w:p>
        </w:tc>
      </w:tr>
      <w:tr w:rsidR="00667005" w:rsidRPr="00D55C8E" w14:paraId="53FF0F85" w14:textId="77777777" w:rsidTr="003E4A57">
        <w:trPr>
          <w:trHeight w:val="454"/>
        </w:trPr>
        <w:tc>
          <w:tcPr>
            <w:tcW w:w="1685" w:type="pct"/>
            <w:vAlign w:val="center"/>
          </w:tcPr>
          <w:p w14:paraId="68236CC1" w14:textId="77777777" w:rsidR="00667005" w:rsidRPr="00701352" w:rsidRDefault="00667005" w:rsidP="003E4A57">
            <w:pPr>
              <w:pStyle w:val="a6"/>
              <w:spacing w:line="360" w:lineRule="auto"/>
              <w:rPr>
                <w:color w:val="000000"/>
              </w:rPr>
            </w:pPr>
            <w:r w:rsidRPr="00701352">
              <w:rPr>
                <w:rFonts w:hint="eastAsia"/>
                <w:color w:val="000000"/>
              </w:rPr>
              <w:t>中间件软件</w:t>
            </w:r>
          </w:p>
        </w:tc>
        <w:tc>
          <w:tcPr>
            <w:tcW w:w="2358" w:type="pct"/>
            <w:vAlign w:val="center"/>
          </w:tcPr>
          <w:p w14:paraId="32100E3E" w14:textId="77777777" w:rsidR="00667005" w:rsidRPr="00701352" w:rsidRDefault="00667005" w:rsidP="003E4A57">
            <w:pPr>
              <w:pStyle w:val="a6"/>
              <w:spacing w:line="360" w:lineRule="auto"/>
              <w:rPr>
                <w:color w:val="000000"/>
              </w:rPr>
            </w:pPr>
            <w:r w:rsidRPr="00701352">
              <w:rPr>
                <w:rFonts w:hint="eastAsia"/>
                <w:color w:val="000000"/>
              </w:rPr>
              <w:t xml:space="preserve">Weblogic Server </w:t>
            </w:r>
            <w:r>
              <w:rPr>
                <w:rFonts w:hint="eastAsia"/>
                <w:color w:val="000000"/>
              </w:rPr>
              <w:t>10</w:t>
            </w:r>
            <w:r w:rsidRPr="00701352">
              <w:rPr>
                <w:rFonts w:hint="eastAsia"/>
                <w:color w:val="000000"/>
              </w:rPr>
              <w:t>（企业版）、</w:t>
            </w:r>
            <w:r w:rsidRPr="00701352">
              <w:rPr>
                <w:color w:val="000000"/>
              </w:rPr>
              <w:t>Tomcat6</w:t>
            </w:r>
          </w:p>
        </w:tc>
        <w:tc>
          <w:tcPr>
            <w:tcW w:w="957" w:type="pct"/>
          </w:tcPr>
          <w:p w14:paraId="2CFF2A1B" w14:textId="77777777" w:rsidR="00667005" w:rsidRPr="00701352" w:rsidRDefault="00667005" w:rsidP="003E4A57">
            <w:pPr>
              <w:pStyle w:val="a6"/>
              <w:spacing w:line="360" w:lineRule="auto"/>
              <w:rPr>
                <w:color w:val="000000"/>
              </w:rPr>
            </w:pPr>
          </w:p>
        </w:tc>
      </w:tr>
      <w:tr w:rsidR="00667005" w:rsidRPr="00D55C8E" w14:paraId="5E0B7246" w14:textId="77777777" w:rsidTr="003E4A57">
        <w:trPr>
          <w:trHeight w:val="454"/>
        </w:trPr>
        <w:tc>
          <w:tcPr>
            <w:tcW w:w="1685" w:type="pct"/>
            <w:vAlign w:val="center"/>
          </w:tcPr>
          <w:p w14:paraId="7B03469E" w14:textId="77777777" w:rsidR="00667005" w:rsidRPr="00701352" w:rsidRDefault="00667005" w:rsidP="003E4A57">
            <w:pPr>
              <w:pStyle w:val="a6"/>
              <w:spacing w:line="360" w:lineRule="auto"/>
              <w:rPr>
                <w:color w:val="000000"/>
              </w:rPr>
            </w:pPr>
            <w:r w:rsidRPr="00701352">
              <w:rPr>
                <w:color w:val="000000"/>
              </w:rPr>
              <w:t>办公软件平台</w:t>
            </w:r>
          </w:p>
        </w:tc>
        <w:tc>
          <w:tcPr>
            <w:tcW w:w="2358" w:type="pct"/>
            <w:vAlign w:val="center"/>
          </w:tcPr>
          <w:p w14:paraId="47B90B6B" w14:textId="77777777" w:rsidR="00667005" w:rsidRPr="00701352" w:rsidRDefault="00667005" w:rsidP="003E4A57">
            <w:pPr>
              <w:pStyle w:val="a6"/>
              <w:spacing w:line="360" w:lineRule="auto"/>
              <w:rPr>
                <w:color w:val="000000"/>
              </w:rPr>
            </w:pPr>
            <w:r w:rsidRPr="00701352">
              <w:rPr>
                <w:color w:val="000000"/>
              </w:rPr>
              <w:t>Office 200</w:t>
            </w:r>
            <w:r>
              <w:rPr>
                <w:rFonts w:hint="eastAsia"/>
                <w:color w:val="000000"/>
              </w:rPr>
              <w:t>3</w:t>
            </w:r>
          </w:p>
        </w:tc>
        <w:tc>
          <w:tcPr>
            <w:tcW w:w="957" w:type="pct"/>
          </w:tcPr>
          <w:p w14:paraId="20F7D0A1" w14:textId="77777777" w:rsidR="00667005" w:rsidRPr="00701352" w:rsidRDefault="00667005" w:rsidP="003E4A57">
            <w:pPr>
              <w:pStyle w:val="a6"/>
              <w:spacing w:line="360" w:lineRule="auto"/>
              <w:rPr>
                <w:color w:val="000000"/>
              </w:rPr>
            </w:pPr>
          </w:p>
        </w:tc>
      </w:tr>
    </w:tbl>
    <w:p w14:paraId="782BD3B3" w14:textId="77777777" w:rsidR="00667005" w:rsidRPr="009949EA" w:rsidRDefault="00667005" w:rsidP="00667005"/>
    <w:p w14:paraId="446565ED" w14:textId="77777777" w:rsidR="00667005" w:rsidRPr="00667005" w:rsidRDefault="00667005" w:rsidP="00667005">
      <w:pPr>
        <w:pStyle w:val="af9"/>
        <w:spacing w:after="156"/>
        <w:ind w:firstLine="560"/>
      </w:pPr>
      <w:r w:rsidRPr="0056629E">
        <w:rPr>
          <w:rFonts w:hint="eastAsia"/>
        </w:rPr>
        <w:t>系统采用</w:t>
      </w:r>
      <w:r w:rsidRPr="0056629E">
        <w:rPr>
          <w:rFonts w:hint="eastAsia"/>
        </w:rPr>
        <w:t>Java</w:t>
      </w:r>
      <w:r w:rsidRPr="0056629E">
        <w:rPr>
          <w:rFonts w:hint="eastAsia"/>
        </w:rPr>
        <w:t>语言进行开发，不使用任何封闭的专用开发工具，避免由此引起的系统不兼容等问题。</w:t>
      </w:r>
    </w:p>
    <w:sectPr w:rsidR="00667005" w:rsidRPr="00667005" w:rsidSect="00DE31CB">
      <w:headerReference w:type="default" r:id="rId120"/>
      <w:footerReference w:type="default" r:id="rId1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12B706" w14:textId="77777777" w:rsidR="007B1C27" w:rsidRDefault="007B1C27" w:rsidP="008502B6">
      <w:pPr>
        <w:spacing w:line="240" w:lineRule="auto"/>
        <w:ind w:left="240"/>
      </w:pPr>
      <w:r>
        <w:separator/>
      </w:r>
    </w:p>
  </w:endnote>
  <w:endnote w:type="continuationSeparator" w:id="0">
    <w:p w14:paraId="36E9EA98" w14:textId="77777777" w:rsidR="007B1C27" w:rsidRDefault="007B1C27" w:rsidP="008502B6">
      <w:pPr>
        <w:spacing w:line="240" w:lineRule="auto"/>
        <w:ind w:lef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FrutigerNext LT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E5F04" w14:textId="12B9B87C" w:rsidR="00B275FF" w:rsidRDefault="00B275FF" w:rsidP="008502B6">
    <w:pPr>
      <w:pStyle w:val="af4"/>
      <w:ind w:left="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8B75C" w14:textId="77777777" w:rsidR="007B1C27" w:rsidRDefault="007B1C27" w:rsidP="008502B6">
      <w:pPr>
        <w:spacing w:line="240" w:lineRule="auto"/>
        <w:ind w:left="240"/>
      </w:pPr>
      <w:r>
        <w:separator/>
      </w:r>
    </w:p>
  </w:footnote>
  <w:footnote w:type="continuationSeparator" w:id="0">
    <w:p w14:paraId="308BF8E7" w14:textId="77777777" w:rsidR="007B1C27" w:rsidRDefault="007B1C27" w:rsidP="008502B6">
      <w:pPr>
        <w:spacing w:line="240" w:lineRule="auto"/>
        <w:ind w:left="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0579E2" w14:textId="3A257B38" w:rsidR="00B275FF" w:rsidRDefault="00B275FF" w:rsidP="008502B6">
    <w:pPr>
      <w:pStyle w:val="af7"/>
      <w:pBdr>
        <w:bottom w:val="single" w:sz="4" w:space="1" w:color="auto"/>
      </w:pBdr>
      <w:ind w:left="2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374A6954"/>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15:restartNumberingAfterBreak="0">
    <w:nsid w:val="00000004"/>
    <w:multiLevelType w:val="multilevel"/>
    <w:tmpl w:val="0000000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0000006"/>
    <w:multiLevelType w:val="multilevel"/>
    <w:tmpl w:val="00000006"/>
    <w:lvl w:ilvl="0">
      <w:start w:val="1"/>
      <w:numFmt w:val="bullet"/>
      <w:lvlText w:val=""/>
      <w:lvlJc w:val="left"/>
      <w:pPr>
        <w:ind w:left="90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15"/>
    <w:multiLevelType w:val="multilevel"/>
    <w:tmpl w:val="00000015"/>
    <w:lvl w:ilvl="0">
      <w:start w:val="1"/>
      <w:numFmt w:val="bullet"/>
      <w:lvlText w:val=""/>
      <w:lvlJc w:val="left"/>
      <w:pPr>
        <w:ind w:left="90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16"/>
    <w:multiLevelType w:val="multilevel"/>
    <w:tmpl w:val="00000016"/>
    <w:lvl w:ilvl="0">
      <w:start w:val="1"/>
      <w:numFmt w:val="bullet"/>
      <w:lvlText w:val=""/>
      <w:lvlJc w:val="left"/>
      <w:pPr>
        <w:ind w:left="90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0000003D"/>
    <w:multiLevelType w:val="multilevel"/>
    <w:tmpl w:val="0000003D"/>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008404A3"/>
    <w:multiLevelType w:val="hybridMultilevel"/>
    <w:tmpl w:val="37D408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0B1280D"/>
    <w:multiLevelType w:val="hybridMultilevel"/>
    <w:tmpl w:val="DE60BCCE"/>
    <w:lvl w:ilvl="0" w:tplc="ADCCEA08">
      <w:start w:val="1"/>
      <w:numFmt w:val="bullet"/>
      <w:pStyle w:val="Char"/>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040"/>
        </w:tabs>
        <w:ind w:left="1040" w:hanging="420"/>
      </w:pPr>
      <w:rPr>
        <w:rFonts w:ascii="Wingdings" w:hAnsi="Wingdings" w:hint="default"/>
      </w:rPr>
    </w:lvl>
    <w:lvl w:ilvl="2" w:tplc="04090005" w:tentative="1">
      <w:start w:val="1"/>
      <w:numFmt w:val="bullet"/>
      <w:lvlText w:val=""/>
      <w:lvlJc w:val="left"/>
      <w:pPr>
        <w:tabs>
          <w:tab w:val="num" w:pos="1460"/>
        </w:tabs>
        <w:ind w:left="1460" w:hanging="420"/>
      </w:pPr>
      <w:rPr>
        <w:rFonts w:ascii="Wingdings" w:hAnsi="Wingdings" w:hint="default"/>
      </w:rPr>
    </w:lvl>
    <w:lvl w:ilvl="3" w:tplc="04090001" w:tentative="1">
      <w:start w:val="1"/>
      <w:numFmt w:val="bullet"/>
      <w:lvlText w:val=""/>
      <w:lvlJc w:val="left"/>
      <w:pPr>
        <w:tabs>
          <w:tab w:val="num" w:pos="1880"/>
        </w:tabs>
        <w:ind w:left="1880" w:hanging="420"/>
      </w:pPr>
      <w:rPr>
        <w:rFonts w:ascii="Wingdings" w:hAnsi="Wingdings" w:hint="default"/>
      </w:rPr>
    </w:lvl>
    <w:lvl w:ilvl="4" w:tplc="04090003" w:tentative="1">
      <w:start w:val="1"/>
      <w:numFmt w:val="bullet"/>
      <w:lvlText w:val=""/>
      <w:lvlJc w:val="left"/>
      <w:pPr>
        <w:tabs>
          <w:tab w:val="num" w:pos="2300"/>
        </w:tabs>
        <w:ind w:left="2300" w:hanging="420"/>
      </w:pPr>
      <w:rPr>
        <w:rFonts w:ascii="Wingdings" w:hAnsi="Wingdings" w:hint="default"/>
      </w:rPr>
    </w:lvl>
    <w:lvl w:ilvl="5" w:tplc="04090005" w:tentative="1">
      <w:start w:val="1"/>
      <w:numFmt w:val="bullet"/>
      <w:lvlText w:val=""/>
      <w:lvlJc w:val="left"/>
      <w:pPr>
        <w:tabs>
          <w:tab w:val="num" w:pos="2720"/>
        </w:tabs>
        <w:ind w:left="2720" w:hanging="420"/>
      </w:pPr>
      <w:rPr>
        <w:rFonts w:ascii="Wingdings" w:hAnsi="Wingdings" w:hint="default"/>
      </w:rPr>
    </w:lvl>
    <w:lvl w:ilvl="6" w:tplc="04090001" w:tentative="1">
      <w:start w:val="1"/>
      <w:numFmt w:val="bullet"/>
      <w:lvlText w:val=""/>
      <w:lvlJc w:val="left"/>
      <w:pPr>
        <w:tabs>
          <w:tab w:val="num" w:pos="3140"/>
        </w:tabs>
        <w:ind w:left="3140" w:hanging="420"/>
      </w:pPr>
      <w:rPr>
        <w:rFonts w:ascii="Wingdings" w:hAnsi="Wingdings" w:hint="default"/>
      </w:rPr>
    </w:lvl>
    <w:lvl w:ilvl="7" w:tplc="04090003" w:tentative="1">
      <w:start w:val="1"/>
      <w:numFmt w:val="bullet"/>
      <w:lvlText w:val=""/>
      <w:lvlJc w:val="left"/>
      <w:pPr>
        <w:tabs>
          <w:tab w:val="num" w:pos="3560"/>
        </w:tabs>
        <w:ind w:left="3560" w:hanging="420"/>
      </w:pPr>
      <w:rPr>
        <w:rFonts w:ascii="Wingdings" w:hAnsi="Wingdings" w:hint="default"/>
      </w:rPr>
    </w:lvl>
    <w:lvl w:ilvl="8" w:tplc="04090005" w:tentative="1">
      <w:start w:val="1"/>
      <w:numFmt w:val="bullet"/>
      <w:lvlText w:val=""/>
      <w:lvlJc w:val="left"/>
      <w:pPr>
        <w:tabs>
          <w:tab w:val="num" w:pos="3980"/>
        </w:tabs>
        <w:ind w:left="3980" w:hanging="420"/>
      </w:pPr>
      <w:rPr>
        <w:rFonts w:ascii="Wingdings" w:hAnsi="Wingdings" w:hint="default"/>
      </w:rPr>
    </w:lvl>
  </w:abstractNum>
  <w:abstractNum w:abstractNumId="8" w15:restartNumberingAfterBreak="0">
    <w:nsid w:val="06813987"/>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8A66712"/>
    <w:multiLevelType w:val="hybridMultilevel"/>
    <w:tmpl w:val="9EE436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03153CB"/>
    <w:multiLevelType w:val="hybridMultilevel"/>
    <w:tmpl w:val="F57C1FE8"/>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0815D4C"/>
    <w:multiLevelType w:val="hybridMultilevel"/>
    <w:tmpl w:val="C32AAA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11F121A"/>
    <w:multiLevelType w:val="multilevel"/>
    <w:tmpl w:val="5DA05ADA"/>
    <w:lvl w:ilvl="0">
      <w:start w:val="1"/>
      <w:numFmt w:val="decimal"/>
      <w:pStyle w:val="1"/>
      <w:lvlText w:val="%1"/>
      <w:lvlJc w:val="left"/>
      <w:pPr>
        <w:ind w:left="431" w:hanging="431"/>
      </w:pPr>
      <w:rPr>
        <w:rFonts w:hint="eastAsia"/>
      </w:rPr>
    </w:lvl>
    <w:lvl w:ilvl="1">
      <w:start w:val="1"/>
      <w:numFmt w:val="decimal"/>
      <w:pStyle w:val="2"/>
      <w:lvlText w:val="%1.%2"/>
      <w:lvlJc w:val="left"/>
      <w:pPr>
        <w:ind w:left="431" w:hanging="431"/>
      </w:pPr>
      <w:rPr>
        <w:rFonts w:hint="eastAsia"/>
      </w:rPr>
    </w:lvl>
    <w:lvl w:ilvl="2">
      <w:start w:val="1"/>
      <w:numFmt w:val="decimal"/>
      <w:pStyle w:val="30"/>
      <w:lvlText w:val="%1.%2.%3"/>
      <w:lvlJc w:val="left"/>
      <w:pPr>
        <w:ind w:left="857" w:hanging="431"/>
      </w:pPr>
      <w:rPr>
        <w:rFonts w:hint="eastAsia"/>
        <w:color w:val="000000" w:themeColor="text1"/>
      </w:rPr>
    </w:lvl>
    <w:lvl w:ilvl="3">
      <w:start w:val="1"/>
      <w:numFmt w:val="decimal"/>
      <w:pStyle w:val="4"/>
      <w:lvlText w:val="%1.%2.%3.%4"/>
      <w:lvlJc w:val="left"/>
      <w:pPr>
        <w:ind w:left="431" w:hanging="43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13" w15:restartNumberingAfterBreak="0">
    <w:nsid w:val="13014421"/>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4C90B75"/>
    <w:multiLevelType w:val="hybridMultilevel"/>
    <w:tmpl w:val="6CF211BC"/>
    <w:lvl w:ilvl="0" w:tplc="0409000B">
      <w:start w:val="1"/>
      <w:numFmt w:val="bullet"/>
      <w:lvlText w:val=""/>
      <w:lvlJc w:val="left"/>
      <w:pPr>
        <w:tabs>
          <w:tab w:val="num" w:pos="845"/>
        </w:tabs>
        <w:ind w:left="845" w:hanging="420"/>
      </w:pPr>
      <w:rPr>
        <w:rFonts w:ascii="Wingdings" w:hAnsi="Wingdings" w:hint="default"/>
      </w:rPr>
    </w:lvl>
    <w:lvl w:ilvl="1" w:tplc="0409000F">
      <w:start w:val="1"/>
      <w:numFmt w:val="decimal"/>
      <w:lvlText w:val="%2."/>
      <w:lvlJc w:val="left"/>
      <w:pPr>
        <w:tabs>
          <w:tab w:val="num" w:pos="1265"/>
        </w:tabs>
        <w:ind w:left="1265" w:hanging="420"/>
      </w:pPr>
    </w:lvl>
    <w:lvl w:ilvl="2" w:tplc="04090005">
      <w:start w:val="1"/>
      <w:numFmt w:val="bullet"/>
      <w:lvlText w:val=""/>
      <w:lvlJc w:val="left"/>
      <w:pPr>
        <w:tabs>
          <w:tab w:val="num" w:pos="1685"/>
        </w:tabs>
        <w:ind w:left="1685" w:hanging="420"/>
      </w:pPr>
      <w:rPr>
        <w:rFonts w:ascii="Wingdings" w:hAnsi="Wingdings" w:hint="default"/>
      </w:rPr>
    </w:lvl>
    <w:lvl w:ilvl="3" w:tplc="04090001">
      <w:start w:val="1"/>
      <w:numFmt w:val="bullet"/>
      <w:lvlText w:val=""/>
      <w:lvlJc w:val="left"/>
      <w:pPr>
        <w:tabs>
          <w:tab w:val="num" w:pos="2105"/>
        </w:tabs>
        <w:ind w:left="2105" w:hanging="420"/>
      </w:pPr>
      <w:rPr>
        <w:rFonts w:ascii="Wingdings" w:hAnsi="Wingdings" w:hint="default"/>
      </w:rPr>
    </w:lvl>
    <w:lvl w:ilvl="4" w:tplc="04090003">
      <w:start w:val="1"/>
      <w:numFmt w:val="bullet"/>
      <w:lvlText w:val=""/>
      <w:lvlJc w:val="left"/>
      <w:pPr>
        <w:tabs>
          <w:tab w:val="num" w:pos="2525"/>
        </w:tabs>
        <w:ind w:left="2525" w:hanging="420"/>
      </w:pPr>
      <w:rPr>
        <w:rFonts w:ascii="Wingdings" w:hAnsi="Wingdings" w:hint="default"/>
      </w:rPr>
    </w:lvl>
    <w:lvl w:ilvl="5" w:tplc="04090005">
      <w:start w:val="1"/>
      <w:numFmt w:val="bullet"/>
      <w:lvlText w:val=""/>
      <w:lvlJc w:val="left"/>
      <w:pPr>
        <w:tabs>
          <w:tab w:val="num" w:pos="2945"/>
        </w:tabs>
        <w:ind w:left="2945" w:hanging="420"/>
      </w:pPr>
      <w:rPr>
        <w:rFonts w:ascii="Wingdings" w:hAnsi="Wingdings" w:hint="default"/>
      </w:rPr>
    </w:lvl>
    <w:lvl w:ilvl="6" w:tplc="04090001">
      <w:start w:val="1"/>
      <w:numFmt w:val="bullet"/>
      <w:lvlText w:val=""/>
      <w:lvlJc w:val="left"/>
      <w:pPr>
        <w:tabs>
          <w:tab w:val="num" w:pos="3365"/>
        </w:tabs>
        <w:ind w:left="3365" w:hanging="420"/>
      </w:pPr>
      <w:rPr>
        <w:rFonts w:ascii="Wingdings" w:hAnsi="Wingdings" w:hint="default"/>
      </w:rPr>
    </w:lvl>
    <w:lvl w:ilvl="7" w:tplc="04090003">
      <w:start w:val="1"/>
      <w:numFmt w:val="bullet"/>
      <w:lvlText w:val=""/>
      <w:lvlJc w:val="left"/>
      <w:pPr>
        <w:tabs>
          <w:tab w:val="num" w:pos="3785"/>
        </w:tabs>
        <w:ind w:left="3785" w:hanging="420"/>
      </w:pPr>
      <w:rPr>
        <w:rFonts w:ascii="Wingdings" w:hAnsi="Wingdings" w:hint="default"/>
      </w:rPr>
    </w:lvl>
    <w:lvl w:ilvl="8" w:tplc="04090005">
      <w:start w:val="1"/>
      <w:numFmt w:val="bullet"/>
      <w:lvlText w:val=""/>
      <w:lvlJc w:val="left"/>
      <w:pPr>
        <w:tabs>
          <w:tab w:val="num" w:pos="4205"/>
        </w:tabs>
        <w:ind w:left="4205" w:hanging="420"/>
      </w:pPr>
      <w:rPr>
        <w:rFonts w:ascii="Wingdings" w:hAnsi="Wingdings" w:hint="default"/>
      </w:rPr>
    </w:lvl>
  </w:abstractNum>
  <w:abstractNum w:abstractNumId="15" w15:restartNumberingAfterBreak="0">
    <w:nsid w:val="1E927D17"/>
    <w:multiLevelType w:val="multilevel"/>
    <w:tmpl w:val="24E49CA0"/>
    <w:styleLink w:val="20"/>
    <w:lvl w:ilvl="0">
      <w:start w:val="1"/>
      <w:numFmt w:val="decimal"/>
      <w:lvlText w:val="%1"/>
      <w:lvlJc w:val="left"/>
      <w:pPr>
        <w:ind w:left="850" w:hanging="425"/>
      </w:pPr>
      <w:rPr>
        <w:rFonts w:eastAsia="黑体" w:hint="eastAsia"/>
        <w:b/>
        <w:sz w:val="36"/>
      </w:rPr>
    </w:lvl>
    <w:lvl w:ilvl="1">
      <w:start w:val="1"/>
      <w:numFmt w:val="decimal"/>
      <w:lvlText w:val="%1.%2"/>
      <w:lvlJc w:val="left"/>
      <w:pPr>
        <w:ind w:left="1417" w:hanging="567"/>
      </w:pPr>
      <w:rPr>
        <w:rFonts w:eastAsia="黑体" w:hint="eastAsia"/>
        <w:b/>
        <w:sz w:val="32"/>
      </w:rPr>
    </w:lvl>
    <w:lvl w:ilvl="2">
      <w:start w:val="1"/>
      <w:numFmt w:val="decimal"/>
      <w:lvlText w:val="%1.%2.%3"/>
      <w:lvlJc w:val="left"/>
      <w:pPr>
        <w:ind w:left="1843" w:hanging="567"/>
      </w:pPr>
      <w:rPr>
        <w:rFonts w:eastAsia="黑体" w:hint="eastAsia"/>
        <w:b/>
        <w:sz w:val="30"/>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6" w15:restartNumberingAfterBreak="0">
    <w:nsid w:val="21A27C06"/>
    <w:multiLevelType w:val="hybridMultilevel"/>
    <w:tmpl w:val="28CA2BC8"/>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4BE3E64"/>
    <w:multiLevelType w:val="hybridMultilevel"/>
    <w:tmpl w:val="67164CAC"/>
    <w:lvl w:ilvl="0" w:tplc="04090011">
      <w:start w:val="1"/>
      <w:numFmt w:val="decimal"/>
      <w:lvlText w:val="%1)"/>
      <w:lvlJc w:val="left"/>
      <w:pPr>
        <w:ind w:left="1320" w:hanging="420"/>
      </w:pPr>
      <w:rPr>
        <w:rFont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8" w15:restartNumberingAfterBreak="0">
    <w:nsid w:val="28E17477"/>
    <w:multiLevelType w:val="hybridMultilevel"/>
    <w:tmpl w:val="82986770"/>
    <w:lvl w:ilvl="0" w:tplc="C93461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8B6A59"/>
    <w:multiLevelType w:val="hybridMultilevel"/>
    <w:tmpl w:val="1EB455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05F6D38"/>
    <w:multiLevelType w:val="hybridMultilevel"/>
    <w:tmpl w:val="0A04A118"/>
    <w:lvl w:ilvl="0" w:tplc="04090001">
      <w:start w:val="1"/>
      <w:numFmt w:val="decimal"/>
      <w:lvlText w:val="%1."/>
      <w:lvlJc w:val="left"/>
      <w:pPr>
        <w:tabs>
          <w:tab w:val="num" w:pos="360"/>
        </w:tabs>
        <w:ind w:left="360" w:hanging="36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96D4E222">
      <w:start w:val="1"/>
      <w:numFmt w:val="decimal"/>
      <w:lvlText w:val="%3、"/>
      <w:lvlJc w:val="left"/>
      <w:pPr>
        <w:ind w:left="1200" w:hanging="360"/>
      </w:pPr>
      <w:rPr>
        <w:rFont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1" w15:restartNumberingAfterBreak="0">
    <w:nsid w:val="32675D0D"/>
    <w:multiLevelType w:val="hybridMultilevel"/>
    <w:tmpl w:val="5EECF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32E3B8A"/>
    <w:multiLevelType w:val="hybridMultilevel"/>
    <w:tmpl w:val="BAE6B3C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4D04EEE"/>
    <w:multiLevelType w:val="hybridMultilevel"/>
    <w:tmpl w:val="32DED88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4F5690B"/>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69701A3"/>
    <w:multiLevelType w:val="hybridMultilevel"/>
    <w:tmpl w:val="1786BB72"/>
    <w:lvl w:ilvl="0" w:tplc="0409000D">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6" w15:restartNumberingAfterBreak="0">
    <w:nsid w:val="38F71BAA"/>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3ABF0316"/>
    <w:multiLevelType w:val="hybridMultilevel"/>
    <w:tmpl w:val="0960E8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B196DEA"/>
    <w:multiLevelType w:val="multilevel"/>
    <w:tmpl w:val="00000012"/>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3D1F0997"/>
    <w:multiLevelType w:val="hybridMultilevel"/>
    <w:tmpl w:val="37EE0B54"/>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3DCF689C"/>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20F0797"/>
    <w:multiLevelType w:val="hybridMultilevel"/>
    <w:tmpl w:val="7FE05B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43777715"/>
    <w:multiLevelType w:val="hybridMultilevel"/>
    <w:tmpl w:val="7E7AB3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60E4CFD"/>
    <w:multiLevelType w:val="hybridMultilevel"/>
    <w:tmpl w:val="F09E7AC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46CF2C3F"/>
    <w:multiLevelType w:val="multilevel"/>
    <w:tmpl w:val="7A9C1E1C"/>
    <w:styleLink w:val="50"/>
    <w:lvl w:ilvl="0">
      <w:start w:val="1"/>
      <w:numFmt w:val="decimal"/>
      <w:lvlText w:val="第%1章 "/>
      <w:lvlJc w:val="left"/>
      <w:pPr>
        <w:ind w:left="1485" w:hanging="1065"/>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5" w15:restartNumberingAfterBreak="0">
    <w:nsid w:val="4CC20092"/>
    <w:multiLevelType w:val="hybridMultilevel"/>
    <w:tmpl w:val="A21CA2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5137642F"/>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186490D"/>
    <w:multiLevelType w:val="hybridMultilevel"/>
    <w:tmpl w:val="40765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2B7791F"/>
    <w:multiLevelType w:val="hybridMultilevel"/>
    <w:tmpl w:val="26585BA4"/>
    <w:lvl w:ilvl="0" w:tplc="04090011">
      <w:start w:val="1"/>
      <w:numFmt w:val="decimal"/>
      <w:lvlText w:val="%1)"/>
      <w:lvlJc w:val="left"/>
      <w:pPr>
        <w:ind w:left="1320" w:hanging="420"/>
      </w:pPr>
      <w:rPr>
        <w:rFont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9" w15:restartNumberingAfterBreak="0">
    <w:nsid w:val="55526F9A"/>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557E0FB6"/>
    <w:multiLevelType w:val="hybridMultilevel"/>
    <w:tmpl w:val="C48A5BB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59A02002"/>
    <w:multiLevelType w:val="hybridMultilevel"/>
    <w:tmpl w:val="37EE0B54"/>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2" w15:restartNumberingAfterBreak="0">
    <w:nsid w:val="5AAB1897"/>
    <w:multiLevelType w:val="hybridMultilevel"/>
    <w:tmpl w:val="37EE0B54"/>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15:restartNumberingAfterBreak="0">
    <w:nsid w:val="5CE92DB4"/>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5D1B203B"/>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E0D5001"/>
    <w:multiLevelType w:val="hybridMultilevel"/>
    <w:tmpl w:val="14685F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61C874FD"/>
    <w:multiLevelType w:val="hybridMultilevel"/>
    <w:tmpl w:val="3D6265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62B05056"/>
    <w:multiLevelType w:val="hybridMultilevel"/>
    <w:tmpl w:val="B53C44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62D83580"/>
    <w:multiLevelType w:val="hybridMultilevel"/>
    <w:tmpl w:val="C96E3E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665809E8"/>
    <w:multiLevelType w:val="hybridMultilevel"/>
    <w:tmpl w:val="82B0F7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6BCA60C8"/>
    <w:multiLevelType w:val="hybridMultilevel"/>
    <w:tmpl w:val="330E0CF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6BCC3FD1"/>
    <w:multiLevelType w:val="hybridMultilevel"/>
    <w:tmpl w:val="08FE765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6C013FFB"/>
    <w:multiLevelType w:val="hybridMultilevel"/>
    <w:tmpl w:val="5D18C2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6CCB7154"/>
    <w:multiLevelType w:val="hybridMultilevel"/>
    <w:tmpl w:val="9D16D3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72E76786"/>
    <w:multiLevelType w:val="hybridMultilevel"/>
    <w:tmpl w:val="773E124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77C333CC"/>
    <w:multiLevelType w:val="hybridMultilevel"/>
    <w:tmpl w:val="C75CBF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78396287"/>
    <w:multiLevelType w:val="multilevel"/>
    <w:tmpl w:val="0409001D"/>
    <w:styleLink w:val="10"/>
    <w:lvl w:ilvl="0">
      <w:start w:val="1"/>
      <w:numFmt w:val="decimal"/>
      <w:lvlText w:val="%1"/>
      <w:lvlJc w:val="left"/>
      <w:pPr>
        <w:ind w:left="425" w:hanging="425"/>
      </w:pPr>
      <w:rPr>
        <w:rFonts w:eastAsia="黑体"/>
        <w:b/>
        <w:sz w:val="36"/>
      </w:rPr>
    </w:lvl>
    <w:lvl w:ilvl="1">
      <w:start w:val="1"/>
      <w:numFmt w:val="decimal"/>
      <w:lvlText w:val="%1.%2"/>
      <w:lvlJc w:val="left"/>
      <w:pPr>
        <w:ind w:left="992" w:hanging="567"/>
      </w:pPr>
      <w:rPr>
        <w:rFonts w:eastAsia="黑体"/>
        <w:b/>
        <w:sz w:val="32"/>
      </w:rPr>
    </w:lvl>
    <w:lvl w:ilvl="2">
      <w:start w:val="1"/>
      <w:numFmt w:val="decimal"/>
      <w:lvlText w:val="%1.%2.%3"/>
      <w:lvlJc w:val="left"/>
      <w:pPr>
        <w:ind w:left="1418" w:hanging="567"/>
      </w:pPr>
      <w:rPr>
        <w:rFonts w:eastAsia="黑体"/>
        <w:b/>
        <w:sz w:val="3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7" w15:restartNumberingAfterBreak="0">
    <w:nsid w:val="79237368"/>
    <w:multiLevelType w:val="hybridMultilevel"/>
    <w:tmpl w:val="F36E7304"/>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56"/>
  </w:num>
  <w:num w:numId="3">
    <w:abstractNumId w:val="15"/>
  </w:num>
  <w:num w:numId="4">
    <w:abstractNumId w:val="12"/>
  </w:num>
  <w:num w:numId="5">
    <w:abstractNumId w:val="33"/>
  </w:num>
  <w:num w:numId="6">
    <w:abstractNumId w:val="10"/>
  </w:num>
  <w:num w:numId="7">
    <w:abstractNumId w:val="8"/>
  </w:num>
  <w:num w:numId="8">
    <w:abstractNumId w:val="43"/>
  </w:num>
  <w:num w:numId="9">
    <w:abstractNumId w:val="44"/>
  </w:num>
  <w:num w:numId="10">
    <w:abstractNumId w:val="24"/>
  </w:num>
  <w:num w:numId="11">
    <w:abstractNumId w:val="31"/>
  </w:num>
  <w:num w:numId="12">
    <w:abstractNumId w:val="26"/>
  </w:num>
  <w:num w:numId="13">
    <w:abstractNumId w:val="39"/>
  </w:num>
  <w:num w:numId="14">
    <w:abstractNumId w:val="30"/>
  </w:num>
  <w:num w:numId="15">
    <w:abstractNumId w:val="13"/>
  </w:num>
  <w:num w:numId="16">
    <w:abstractNumId w:val="37"/>
  </w:num>
  <w:num w:numId="17">
    <w:abstractNumId w:val="23"/>
  </w:num>
  <w:num w:numId="18">
    <w:abstractNumId w:val="9"/>
  </w:num>
  <w:num w:numId="19">
    <w:abstractNumId w:val="47"/>
  </w:num>
  <w:num w:numId="20">
    <w:abstractNumId w:val="20"/>
  </w:num>
  <w:num w:numId="21">
    <w:abstractNumId w:val="0"/>
  </w:num>
  <w:num w:numId="22">
    <w:abstractNumId w:val="53"/>
  </w:num>
  <w:num w:numId="23">
    <w:abstractNumId w:val="32"/>
  </w:num>
  <w:num w:numId="24">
    <w:abstractNumId w:val="51"/>
  </w:num>
  <w:num w:numId="25">
    <w:abstractNumId w:val="6"/>
  </w:num>
  <w:num w:numId="26">
    <w:abstractNumId w:val="27"/>
  </w:num>
  <w:num w:numId="27">
    <w:abstractNumId w:val="36"/>
  </w:num>
  <w:num w:numId="28">
    <w:abstractNumId w:val="49"/>
  </w:num>
  <w:num w:numId="29">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6"/>
  </w:num>
  <w:num w:numId="31">
    <w:abstractNumId w:val="22"/>
  </w:num>
  <w:num w:numId="32">
    <w:abstractNumId w:val="48"/>
  </w:num>
  <w:num w:numId="33">
    <w:abstractNumId w:val="35"/>
  </w:num>
  <w:num w:numId="34">
    <w:abstractNumId w:val="52"/>
  </w:num>
  <w:num w:numId="35">
    <w:abstractNumId w:val="34"/>
  </w:num>
  <w:num w:numId="36">
    <w:abstractNumId w:val="11"/>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0"/>
  </w:num>
  <w:num w:numId="39">
    <w:abstractNumId w:val="21"/>
  </w:num>
  <w:num w:numId="40">
    <w:abstractNumId w:val="40"/>
  </w:num>
  <w:num w:numId="41">
    <w:abstractNumId w:val="55"/>
  </w:num>
  <w:num w:numId="42">
    <w:abstractNumId w:val="16"/>
  </w:num>
  <w:num w:numId="43">
    <w:abstractNumId w:val="17"/>
  </w:num>
  <w:num w:numId="44">
    <w:abstractNumId w:val="57"/>
  </w:num>
  <w:num w:numId="45">
    <w:abstractNumId w:val="38"/>
  </w:num>
  <w:num w:numId="46">
    <w:abstractNumId w:val="25"/>
  </w:num>
  <w:num w:numId="47">
    <w:abstractNumId w:val="42"/>
  </w:num>
  <w:num w:numId="48">
    <w:abstractNumId w:val="41"/>
  </w:num>
  <w:num w:numId="49">
    <w:abstractNumId w:val="29"/>
  </w:num>
  <w:num w:numId="50">
    <w:abstractNumId w:val="54"/>
  </w:num>
  <w:num w:numId="51">
    <w:abstractNumId w:val="45"/>
  </w:num>
  <w:num w:numId="52">
    <w:abstractNumId w:val="19"/>
  </w:num>
  <w:num w:numId="53">
    <w:abstractNumId w:val="14"/>
    <w:lvlOverride w:ilvl="0"/>
    <w:lvlOverride w:ilvl="1">
      <w:startOverride w:val="1"/>
    </w:lvlOverride>
    <w:lvlOverride w:ilvl="2"/>
    <w:lvlOverride w:ilvl="3"/>
    <w:lvlOverride w:ilvl="4"/>
    <w:lvlOverride w:ilvl="5"/>
    <w:lvlOverride w:ilvl="6"/>
    <w:lvlOverride w:ilvl="7"/>
    <w:lvlOverride w:ilvl="8"/>
  </w:num>
  <w:num w:numId="5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num>
  <w:num w:numId="56">
    <w:abstractNumId w:val="5"/>
  </w:num>
  <w:num w:numId="57">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8"/>
  </w:num>
  <w:num w:numId="6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91E4B"/>
    <w:rsid w:val="00004B2F"/>
    <w:rsid w:val="00004E0A"/>
    <w:rsid w:val="00010FD7"/>
    <w:rsid w:val="0001164D"/>
    <w:rsid w:val="0001621D"/>
    <w:rsid w:val="00017B91"/>
    <w:rsid w:val="00024979"/>
    <w:rsid w:val="000323AA"/>
    <w:rsid w:val="000323C0"/>
    <w:rsid w:val="0003791E"/>
    <w:rsid w:val="00042F55"/>
    <w:rsid w:val="00053173"/>
    <w:rsid w:val="00062540"/>
    <w:rsid w:val="000766F4"/>
    <w:rsid w:val="000854FC"/>
    <w:rsid w:val="00090DE0"/>
    <w:rsid w:val="000A54D4"/>
    <w:rsid w:val="000B5605"/>
    <w:rsid w:val="000B56CB"/>
    <w:rsid w:val="000B5B9D"/>
    <w:rsid w:val="000D41B0"/>
    <w:rsid w:val="000E3481"/>
    <w:rsid w:val="000F3931"/>
    <w:rsid w:val="000F4D6E"/>
    <w:rsid w:val="000F7052"/>
    <w:rsid w:val="0010312D"/>
    <w:rsid w:val="00120849"/>
    <w:rsid w:val="00121AAB"/>
    <w:rsid w:val="00122107"/>
    <w:rsid w:val="00130125"/>
    <w:rsid w:val="0013079E"/>
    <w:rsid w:val="0013271A"/>
    <w:rsid w:val="001540BF"/>
    <w:rsid w:val="00160FE5"/>
    <w:rsid w:val="00162A9B"/>
    <w:rsid w:val="00162F25"/>
    <w:rsid w:val="001701ED"/>
    <w:rsid w:val="00174168"/>
    <w:rsid w:val="00183AAF"/>
    <w:rsid w:val="001849D7"/>
    <w:rsid w:val="001A126D"/>
    <w:rsid w:val="001B0D20"/>
    <w:rsid w:val="001B14A2"/>
    <w:rsid w:val="001B4C49"/>
    <w:rsid w:val="001D0C35"/>
    <w:rsid w:val="001D4FAA"/>
    <w:rsid w:val="001E1954"/>
    <w:rsid w:val="001F0D00"/>
    <w:rsid w:val="001F176D"/>
    <w:rsid w:val="0020056A"/>
    <w:rsid w:val="00206416"/>
    <w:rsid w:val="00211398"/>
    <w:rsid w:val="00211D42"/>
    <w:rsid w:val="00211FE6"/>
    <w:rsid w:val="002202ED"/>
    <w:rsid w:val="00221584"/>
    <w:rsid w:val="00221767"/>
    <w:rsid w:val="00231657"/>
    <w:rsid w:val="00232F1A"/>
    <w:rsid w:val="00236418"/>
    <w:rsid w:val="002376C7"/>
    <w:rsid w:val="00242406"/>
    <w:rsid w:val="00252893"/>
    <w:rsid w:val="002550F1"/>
    <w:rsid w:val="00257523"/>
    <w:rsid w:val="00266E85"/>
    <w:rsid w:val="002676F0"/>
    <w:rsid w:val="00270515"/>
    <w:rsid w:val="00272C43"/>
    <w:rsid w:val="00273EFB"/>
    <w:rsid w:val="00274C31"/>
    <w:rsid w:val="00282424"/>
    <w:rsid w:val="00291B6A"/>
    <w:rsid w:val="002969BA"/>
    <w:rsid w:val="002A1A56"/>
    <w:rsid w:val="002A5FD7"/>
    <w:rsid w:val="002B1D1E"/>
    <w:rsid w:val="002D71F1"/>
    <w:rsid w:val="002E6E7C"/>
    <w:rsid w:val="002F0D65"/>
    <w:rsid w:val="002F24F8"/>
    <w:rsid w:val="00305271"/>
    <w:rsid w:val="003224AC"/>
    <w:rsid w:val="003318A4"/>
    <w:rsid w:val="00340CBE"/>
    <w:rsid w:val="0035216A"/>
    <w:rsid w:val="00356E9F"/>
    <w:rsid w:val="00371E0E"/>
    <w:rsid w:val="00374835"/>
    <w:rsid w:val="0037545D"/>
    <w:rsid w:val="003777A2"/>
    <w:rsid w:val="00377D66"/>
    <w:rsid w:val="00380A2F"/>
    <w:rsid w:val="00392832"/>
    <w:rsid w:val="003A2875"/>
    <w:rsid w:val="003A54FB"/>
    <w:rsid w:val="003C020B"/>
    <w:rsid w:val="003C16D8"/>
    <w:rsid w:val="003E3FAE"/>
    <w:rsid w:val="003E46B4"/>
    <w:rsid w:val="003E6CF2"/>
    <w:rsid w:val="003F2DE2"/>
    <w:rsid w:val="003F4C7D"/>
    <w:rsid w:val="003F62EC"/>
    <w:rsid w:val="003F7D1F"/>
    <w:rsid w:val="00400B54"/>
    <w:rsid w:val="00401DCC"/>
    <w:rsid w:val="00416FB1"/>
    <w:rsid w:val="0042239F"/>
    <w:rsid w:val="00425273"/>
    <w:rsid w:val="004315CC"/>
    <w:rsid w:val="00454025"/>
    <w:rsid w:val="004541E9"/>
    <w:rsid w:val="00463F25"/>
    <w:rsid w:val="0046688E"/>
    <w:rsid w:val="0046713F"/>
    <w:rsid w:val="004727EB"/>
    <w:rsid w:val="00475F95"/>
    <w:rsid w:val="00481DAB"/>
    <w:rsid w:val="00481EC7"/>
    <w:rsid w:val="0048261F"/>
    <w:rsid w:val="00491E4B"/>
    <w:rsid w:val="004A3142"/>
    <w:rsid w:val="004A4002"/>
    <w:rsid w:val="004B3AD3"/>
    <w:rsid w:val="004C3D80"/>
    <w:rsid w:val="004C4EB5"/>
    <w:rsid w:val="004C7AF6"/>
    <w:rsid w:val="004C7C66"/>
    <w:rsid w:val="004D27CF"/>
    <w:rsid w:val="004E5816"/>
    <w:rsid w:val="004E6B8F"/>
    <w:rsid w:val="004E7D10"/>
    <w:rsid w:val="004F57AA"/>
    <w:rsid w:val="00502361"/>
    <w:rsid w:val="0051314D"/>
    <w:rsid w:val="00534981"/>
    <w:rsid w:val="00534E2B"/>
    <w:rsid w:val="00541D6C"/>
    <w:rsid w:val="00543865"/>
    <w:rsid w:val="00544566"/>
    <w:rsid w:val="00546756"/>
    <w:rsid w:val="00554723"/>
    <w:rsid w:val="005655D0"/>
    <w:rsid w:val="0058011D"/>
    <w:rsid w:val="005864D3"/>
    <w:rsid w:val="0058750B"/>
    <w:rsid w:val="005A1B97"/>
    <w:rsid w:val="005A3E82"/>
    <w:rsid w:val="005B2990"/>
    <w:rsid w:val="005C0B3C"/>
    <w:rsid w:val="005C6A07"/>
    <w:rsid w:val="005D4176"/>
    <w:rsid w:val="005D6FE9"/>
    <w:rsid w:val="00600A69"/>
    <w:rsid w:val="00613BD1"/>
    <w:rsid w:val="00616A56"/>
    <w:rsid w:val="00626D8E"/>
    <w:rsid w:val="00627D5C"/>
    <w:rsid w:val="00627FD4"/>
    <w:rsid w:val="0063263D"/>
    <w:rsid w:val="00633D4E"/>
    <w:rsid w:val="00636AF4"/>
    <w:rsid w:val="006519B8"/>
    <w:rsid w:val="00652FA2"/>
    <w:rsid w:val="0065358D"/>
    <w:rsid w:val="00655B75"/>
    <w:rsid w:val="006573A2"/>
    <w:rsid w:val="00662ED2"/>
    <w:rsid w:val="00667005"/>
    <w:rsid w:val="006771D7"/>
    <w:rsid w:val="00677431"/>
    <w:rsid w:val="006801CD"/>
    <w:rsid w:val="0069004A"/>
    <w:rsid w:val="0069091A"/>
    <w:rsid w:val="0069578C"/>
    <w:rsid w:val="006A6503"/>
    <w:rsid w:val="006A75C4"/>
    <w:rsid w:val="006B0613"/>
    <w:rsid w:val="006B4E19"/>
    <w:rsid w:val="006B7DFC"/>
    <w:rsid w:val="006D72FC"/>
    <w:rsid w:val="006F28EE"/>
    <w:rsid w:val="0071223B"/>
    <w:rsid w:val="007247A9"/>
    <w:rsid w:val="007248C7"/>
    <w:rsid w:val="007328E8"/>
    <w:rsid w:val="00732C29"/>
    <w:rsid w:val="007372CA"/>
    <w:rsid w:val="0074035C"/>
    <w:rsid w:val="00740C29"/>
    <w:rsid w:val="00744BD6"/>
    <w:rsid w:val="007565C0"/>
    <w:rsid w:val="00757B5D"/>
    <w:rsid w:val="00794EB3"/>
    <w:rsid w:val="007B1843"/>
    <w:rsid w:val="007B1C27"/>
    <w:rsid w:val="007B77E8"/>
    <w:rsid w:val="007C2A36"/>
    <w:rsid w:val="007C5B14"/>
    <w:rsid w:val="007C5FBA"/>
    <w:rsid w:val="007D52CE"/>
    <w:rsid w:val="007D793C"/>
    <w:rsid w:val="007E6AB9"/>
    <w:rsid w:val="007E7AF8"/>
    <w:rsid w:val="008045A9"/>
    <w:rsid w:val="00806358"/>
    <w:rsid w:val="00820D42"/>
    <w:rsid w:val="00832D88"/>
    <w:rsid w:val="00836F15"/>
    <w:rsid w:val="008502B6"/>
    <w:rsid w:val="00861CD3"/>
    <w:rsid w:val="00873472"/>
    <w:rsid w:val="00886AEB"/>
    <w:rsid w:val="00893292"/>
    <w:rsid w:val="008A0586"/>
    <w:rsid w:val="008A2717"/>
    <w:rsid w:val="008A2EE5"/>
    <w:rsid w:val="008A30C9"/>
    <w:rsid w:val="008A77E6"/>
    <w:rsid w:val="008B69C4"/>
    <w:rsid w:val="008D4DA5"/>
    <w:rsid w:val="008E35AE"/>
    <w:rsid w:val="008F0AFB"/>
    <w:rsid w:val="008F22DE"/>
    <w:rsid w:val="008F535D"/>
    <w:rsid w:val="008F76E3"/>
    <w:rsid w:val="008F79EF"/>
    <w:rsid w:val="00922536"/>
    <w:rsid w:val="0092449D"/>
    <w:rsid w:val="00925FB2"/>
    <w:rsid w:val="0098161F"/>
    <w:rsid w:val="00985210"/>
    <w:rsid w:val="00993880"/>
    <w:rsid w:val="009A5B2A"/>
    <w:rsid w:val="009B07A6"/>
    <w:rsid w:val="009C69EB"/>
    <w:rsid w:val="009D4728"/>
    <w:rsid w:val="009D559C"/>
    <w:rsid w:val="009D56B5"/>
    <w:rsid w:val="009D647A"/>
    <w:rsid w:val="009E5685"/>
    <w:rsid w:val="009E69AD"/>
    <w:rsid w:val="009F274B"/>
    <w:rsid w:val="009F2D1F"/>
    <w:rsid w:val="00A06CCD"/>
    <w:rsid w:val="00A1552C"/>
    <w:rsid w:val="00A3363B"/>
    <w:rsid w:val="00A40297"/>
    <w:rsid w:val="00A416A5"/>
    <w:rsid w:val="00A63631"/>
    <w:rsid w:val="00A65291"/>
    <w:rsid w:val="00A6734E"/>
    <w:rsid w:val="00A843C8"/>
    <w:rsid w:val="00A90319"/>
    <w:rsid w:val="00A917E7"/>
    <w:rsid w:val="00A961A3"/>
    <w:rsid w:val="00AA0DAB"/>
    <w:rsid w:val="00AB0F25"/>
    <w:rsid w:val="00AB3ABB"/>
    <w:rsid w:val="00AC04FD"/>
    <w:rsid w:val="00AC5C54"/>
    <w:rsid w:val="00AC67B0"/>
    <w:rsid w:val="00AC6957"/>
    <w:rsid w:val="00AC7D42"/>
    <w:rsid w:val="00AD0AA0"/>
    <w:rsid w:val="00AD5B85"/>
    <w:rsid w:val="00AE7E9F"/>
    <w:rsid w:val="00B02F48"/>
    <w:rsid w:val="00B04D45"/>
    <w:rsid w:val="00B06309"/>
    <w:rsid w:val="00B068BC"/>
    <w:rsid w:val="00B06A16"/>
    <w:rsid w:val="00B1589A"/>
    <w:rsid w:val="00B16848"/>
    <w:rsid w:val="00B1732F"/>
    <w:rsid w:val="00B17B71"/>
    <w:rsid w:val="00B23088"/>
    <w:rsid w:val="00B24373"/>
    <w:rsid w:val="00B26CE8"/>
    <w:rsid w:val="00B275FF"/>
    <w:rsid w:val="00B300B0"/>
    <w:rsid w:val="00B47DAA"/>
    <w:rsid w:val="00B514DA"/>
    <w:rsid w:val="00B61F65"/>
    <w:rsid w:val="00B818A5"/>
    <w:rsid w:val="00B8700B"/>
    <w:rsid w:val="00BA5101"/>
    <w:rsid w:val="00BC090F"/>
    <w:rsid w:val="00BC6C7F"/>
    <w:rsid w:val="00BF346D"/>
    <w:rsid w:val="00BF3DBB"/>
    <w:rsid w:val="00C00C6A"/>
    <w:rsid w:val="00C01D8D"/>
    <w:rsid w:val="00C0249A"/>
    <w:rsid w:val="00C13B66"/>
    <w:rsid w:val="00C207D0"/>
    <w:rsid w:val="00C262B5"/>
    <w:rsid w:val="00C27D72"/>
    <w:rsid w:val="00C335ED"/>
    <w:rsid w:val="00C41896"/>
    <w:rsid w:val="00C45925"/>
    <w:rsid w:val="00C67C4B"/>
    <w:rsid w:val="00C80B6F"/>
    <w:rsid w:val="00CB2D60"/>
    <w:rsid w:val="00CC337D"/>
    <w:rsid w:val="00CC7B27"/>
    <w:rsid w:val="00CD61C9"/>
    <w:rsid w:val="00CE2155"/>
    <w:rsid w:val="00CE6076"/>
    <w:rsid w:val="00CE6380"/>
    <w:rsid w:val="00D01A19"/>
    <w:rsid w:val="00D11CA0"/>
    <w:rsid w:val="00D12D85"/>
    <w:rsid w:val="00D16923"/>
    <w:rsid w:val="00D47B58"/>
    <w:rsid w:val="00D54EC7"/>
    <w:rsid w:val="00D566D7"/>
    <w:rsid w:val="00D569F5"/>
    <w:rsid w:val="00D67A93"/>
    <w:rsid w:val="00D76AA2"/>
    <w:rsid w:val="00D76D4F"/>
    <w:rsid w:val="00D817B3"/>
    <w:rsid w:val="00D84EFB"/>
    <w:rsid w:val="00D8511D"/>
    <w:rsid w:val="00D9267C"/>
    <w:rsid w:val="00D92778"/>
    <w:rsid w:val="00DA4C20"/>
    <w:rsid w:val="00DB48DF"/>
    <w:rsid w:val="00DB688A"/>
    <w:rsid w:val="00DC1685"/>
    <w:rsid w:val="00DC231B"/>
    <w:rsid w:val="00DC68FE"/>
    <w:rsid w:val="00DD1828"/>
    <w:rsid w:val="00DE0395"/>
    <w:rsid w:val="00DE31CB"/>
    <w:rsid w:val="00DF50F4"/>
    <w:rsid w:val="00DF574D"/>
    <w:rsid w:val="00E0483F"/>
    <w:rsid w:val="00E0684C"/>
    <w:rsid w:val="00E0777E"/>
    <w:rsid w:val="00E07C87"/>
    <w:rsid w:val="00E100F1"/>
    <w:rsid w:val="00E10BB0"/>
    <w:rsid w:val="00E2172B"/>
    <w:rsid w:val="00E24EBF"/>
    <w:rsid w:val="00E25E48"/>
    <w:rsid w:val="00E50A25"/>
    <w:rsid w:val="00E5143A"/>
    <w:rsid w:val="00E63F15"/>
    <w:rsid w:val="00E65876"/>
    <w:rsid w:val="00E7643D"/>
    <w:rsid w:val="00E83DA2"/>
    <w:rsid w:val="00E91590"/>
    <w:rsid w:val="00E92929"/>
    <w:rsid w:val="00E96828"/>
    <w:rsid w:val="00EA1F24"/>
    <w:rsid w:val="00EB6551"/>
    <w:rsid w:val="00EC09EC"/>
    <w:rsid w:val="00ED3D4F"/>
    <w:rsid w:val="00ED56FB"/>
    <w:rsid w:val="00ED74FB"/>
    <w:rsid w:val="00EE0C73"/>
    <w:rsid w:val="00EE25A7"/>
    <w:rsid w:val="00EE4D54"/>
    <w:rsid w:val="00F01164"/>
    <w:rsid w:val="00F07F6C"/>
    <w:rsid w:val="00F10C75"/>
    <w:rsid w:val="00F16C19"/>
    <w:rsid w:val="00F23AAE"/>
    <w:rsid w:val="00F2761A"/>
    <w:rsid w:val="00F4148D"/>
    <w:rsid w:val="00F44070"/>
    <w:rsid w:val="00F612F6"/>
    <w:rsid w:val="00F64627"/>
    <w:rsid w:val="00F92917"/>
    <w:rsid w:val="00F95170"/>
    <w:rsid w:val="00FA2A06"/>
    <w:rsid w:val="00FA4F8F"/>
    <w:rsid w:val="00FB01DC"/>
    <w:rsid w:val="00FB1CDF"/>
    <w:rsid w:val="00FB3F24"/>
    <w:rsid w:val="00FB4D57"/>
    <w:rsid w:val="00FC36A5"/>
    <w:rsid w:val="00FC5471"/>
    <w:rsid w:val="00FC6D61"/>
    <w:rsid w:val="00FC7056"/>
    <w:rsid w:val="00FD2035"/>
    <w:rsid w:val="00FF49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chmetcnv"/>
  <w:shapeDefaults>
    <o:shapedefaults v:ext="edit" spidmax="6145"/>
    <o:shapelayout v:ext="edit">
      <o:idmap v:ext="edit" data="1"/>
    </o:shapelayout>
  </w:shapeDefaults>
  <w:decimalSymbol w:val="."/>
  <w:listSeparator w:val=","/>
  <w14:docId w14:val="2747159C"/>
  <w15:docId w15:val="{7BD90AE7-0F5A-4054-9373-C15FAF9486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1843"/>
    <w:pPr>
      <w:widowControl w:val="0"/>
      <w:spacing w:line="300" w:lineRule="auto"/>
      <w:jc w:val="both"/>
    </w:pPr>
    <w:rPr>
      <w:kern w:val="2"/>
      <w:sz w:val="24"/>
    </w:rPr>
  </w:style>
  <w:style w:type="paragraph" w:styleId="1">
    <w:name w:val="heading 1"/>
    <w:basedOn w:val="a"/>
    <w:next w:val="a"/>
    <w:link w:val="11"/>
    <w:qFormat/>
    <w:rsid w:val="009D4728"/>
    <w:pPr>
      <w:keepNext/>
      <w:numPr>
        <w:numId w:val="4"/>
      </w:numPr>
      <w:spacing w:before="240" w:after="240"/>
      <w:jc w:val="left"/>
      <w:outlineLvl w:val="0"/>
    </w:pPr>
    <w:rPr>
      <w:rFonts w:ascii="Arial" w:eastAsiaTheme="majorEastAsia" w:hAnsi="Arial"/>
      <w:b/>
      <w:sz w:val="36"/>
    </w:rPr>
  </w:style>
  <w:style w:type="paragraph" w:styleId="2">
    <w:name w:val="heading 2"/>
    <w:basedOn w:val="a"/>
    <w:next w:val="a0"/>
    <w:link w:val="21"/>
    <w:rsid w:val="009D4728"/>
    <w:pPr>
      <w:keepNext/>
      <w:numPr>
        <w:ilvl w:val="1"/>
        <w:numId w:val="4"/>
      </w:numPr>
      <w:spacing w:before="200" w:after="200"/>
      <w:outlineLvl w:val="1"/>
    </w:pPr>
    <w:rPr>
      <w:rFonts w:ascii="Arial" w:eastAsiaTheme="majorEastAsia" w:hAnsi="Arial"/>
      <w:sz w:val="32"/>
    </w:rPr>
  </w:style>
  <w:style w:type="paragraph" w:styleId="30">
    <w:name w:val="heading 3"/>
    <w:basedOn w:val="a"/>
    <w:next w:val="a0"/>
    <w:link w:val="31"/>
    <w:qFormat/>
    <w:rsid w:val="009D4728"/>
    <w:pPr>
      <w:keepNext/>
      <w:keepLines/>
      <w:numPr>
        <w:ilvl w:val="2"/>
        <w:numId w:val="4"/>
      </w:numPr>
      <w:spacing w:before="120" w:after="120" w:line="415" w:lineRule="auto"/>
      <w:outlineLvl w:val="2"/>
    </w:pPr>
    <w:rPr>
      <w:rFonts w:eastAsiaTheme="majorEastAsia"/>
      <w:sz w:val="32"/>
    </w:rPr>
  </w:style>
  <w:style w:type="paragraph" w:styleId="4">
    <w:name w:val="heading 4"/>
    <w:basedOn w:val="a"/>
    <w:next w:val="a0"/>
    <w:link w:val="40"/>
    <w:rsid w:val="00D8511D"/>
    <w:pPr>
      <w:keepNext/>
      <w:keepLines/>
      <w:numPr>
        <w:ilvl w:val="3"/>
        <w:numId w:val="4"/>
      </w:numPr>
      <w:spacing w:before="80" w:after="80"/>
      <w:outlineLvl w:val="3"/>
    </w:pPr>
    <w:rPr>
      <w:rFonts w:ascii="Arial" w:eastAsiaTheme="majorEastAsia" w:hAnsi="Arial"/>
      <w:b/>
      <w:sz w:val="28"/>
    </w:rPr>
  </w:style>
  <w:style w:type="paragraph" w:styleId="5">
    <w:name w:val="heading 5"/>
    <w:basedOn w:val="a"/>
    <w:next w:val="a1"/>
    <w:link w:val="51"/>
    <w:rsid w:val="009D4728"/>
    <w:pPr>
      <w:keepNext/>
      <w:keepLines/>
      <w:widowControl/>
      <w:numPr>
        <w:ilvl w:val="4"/>
        <w:numId w:val="4"/>
      </w:numPr>
      <w:spacing w:line="533" w:lineRule="auto"/>
      <w:ind w:right="-240"/>
      <w:jc w:val="left"/>
      <w:outlineLvl w:val="4"/>
    </w:pPr>
    <w:rPr>
      <w:rFonts w:eastAsiaTheme="majorEastAsia"/>
      <w:noProof/>
      <w:spacing w:val="-2"/>
      <w:kern w:val="28"/>
      <w:sz w:val="28"/>
    </w:rPr>
  </w:style>
  <w:style w:type="paragraph" w:styleId="6">
    <w:name w:val="heading 6"/>
    <w:basedOn w:val="a"/>
    <w:next w:val="a"/>
    <w:link w:val="60"/>
    <w:uiPriority w:val="9"/>
    <w:unhideWhenUsed/>
    <w:rsid w:val="009D4728"/>
    <w:pPr>
      <w:keepNext/>
      <w:keepLines/>
      <w:numPr>
        <w:ilvl w:val="5"/>
        <w:numId w:val="4"/>
      </w:numPr>
      <w:spacing w:before="240" w:after="64" w:line="320" w:lineRule="auto"/>
      <w:outlineLvl w:val="5"/>
    </w:pPr>
    <w:rPr>
      <w:rFonts w:asciiTheme="majorHAnsi" w:eastAsiaTheme="majorEastAsia" w:hAnsiTheme="majorHAnsi" w:cstheme="majorBidi"/>
      <w:bCs/>
      <w:szCs w:val="24"/>
    </w:rPr>
  </w:style>
  <w:style w:type="paragraph" w:styleId="7">
    <w:name w:val="heading 7"/>
    <w:basedOn w:val="a"/>
    <w:next w:val="a"/>
    <w:link w:val="70"/>
    <w:uiPriority w:val="9"/>
    <w:unhideWhenUsed/>
    <w:qFormat/>
    <w:rsid w:val="00D8511D"/>
    <w:pPr>
      <w:keepNext/>
      <w:keepLines/>
      <w:numPr>
        <w:ilvl w:val="6"/>
        <w:numId w:val="4"/>
      </w:numPr>
      <w:spacing w:before="240" w:after="64" w:line="320" w:lineRule="auto"/>
      <w:outlineLvl w:val="6"/>
    </w:pPr>
    <w:rPr>
      <w:bCs/>
      <w:szCs w:val="24"/>
    </w:rPr>
  </w:style>
  <w:style w:type="paragraph" w:styleId="8">
    <w:name w:val="heading 8"/>
    <w:basedOn w:val="a"/>
    <w:next w:val="a"/>
    <w:link w:val="80"/>
    <w:uiPriority w:val="9"/>
    <w:unhideWhenUsed/>
    <w:qFormat/>
    <w:rsid w:val="00272C43"/>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72C43"/>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har">
    <w:name w:val="■五号 Char"/>
    <w:basedOn w:val="a"/>
    <w:next w:val="a"/>
    <w:link w:val="CharChar"/>
    <w:rsid w:val="00EE0C73"/>
    <w:pPr>
      <w:numPr>
        <w:numId w:val="1"/>
      </w:numPr>
      <w:spacing w:line="360" w:lineRule="auto"/>
    </w:pPr>
    <w:rPr>
      <w:rFonts w:ascii="Arial" w:hAnsi="Arial"/>
      <w:sz w:val="21"/>
      <w:szCs w:val="21"/>
    </w:rPr>
  </w:style>
  <w:style w:type="character" w:customStyle="1" w:styleId="CharChar">
    <w:name w:val="■五号 Char Char"/>
    <w:basedOn w:val="a2"/>
    <w:link w:val="Char"/>
    <w:rsid w:val="00EE0C73"/>
    <w:rPr>
      <w:rFonts w:ascii="Arial" w:hAnsi="Arial"/>
      <w:kern w:val="2"/>
      <w:sz w:val="21"/>
      <w:szCs w:val="21"/>
    </w:rPr>
  </w:style>
  <w:style w:type="character" w:customStyle="1" w:styleId="11">
    <w:name w:val="标题 1 字符"/>
    <w:basedOn w:val="a2"/>
    <w:link w:val="1"/>
    <w:rsid w:val="009D4728"/>
    <w:rPr>
      <w:rFonts w:ascii="Arial" w:eastAsiaTheme="majorEastAsia" w:hAnsi="Arial"/>
      <w:b/>
      <w:kern w:val="2"/>
      <w:sz w:val="36"/>
    </w:rPr>
  </w:style>
  <w:style w:type="character" w:customStyle="1" w:styleId="21">
    <w:name w:val="标题 2 字符"/>
    <w:basedOn w:val="a2"/>
    <w:link w:val="2"/>
    <w:rsid w:val="009D4728"/>
    <w:rPr>
      <w:rFonts w:ascii="Arial" w:eastAsiaTheme="majorEastAsia" w:hAnsi="Arial"/>
      <w:kern w:val="2"/>
      <w:sz w:val="32"/>
    </w:rPr>
  </w:style>
  <w:style w:type="paragraph" w:styleId="TOC">
    <w:name w:val="TOC Heading"/>
    <w:basedOn w:val="1"/>
    <w:next w:val="a"/>
    <w:uiPriority w:val="39"/>
    <w:semiHidden/>
    <w:unhideWhenUsed/>
    <w:qFormat/>
    <w:rsid w:val="00EE0C73"/>
    <w:pPr>
      <w:keepLines/>
      <w:widowControl/>
      <w:spacing w:before="480" w:after="0" w:line="276" w:lineRule="auto"/>
      <w:outlineLvl w:val="9"/>
    </w:pPr>
    <w:rPr>
      <w:rFonts w:ascii="Cambria" w:eastAsia="宋体" w:hAnsi="Cambria"/>
      <w:bCs/>
      <w:color w:val="365F91"/>
      <w:kern w:val="0"/>
      <w:sz w:val="28"/>
      <w:szCs w:val="28"/>
    </w:rPr>
  </w:style>
  <w:style w:type="character" w:customStyle="1" w:styleId="31">
    <w:name w:val="标题 3 字符"/>
    <w:basedOn w:val="a2"/>
    <w:link w:val="30"/>
    <w:rsid w:val="009D4728"/>
    <w:rPr>
      <w:rFonts w:eastAsiaTheme="majorEastAsia"/>
      <w:kern w:val="2"/>
      <w:sz w:val="32"/>
    </w:rPr>
  </w:style>
  <w:style w:type="character" w:customStyle="1" w:styleId="40">
    <w:name w:val="标题 4 字符"/>
    <w:basedOn w:val="a2"/>
    <w:link w:val="4"/>
    <w:rsid w:val="00D8511D"/>
    <w:rPr>
      <w:rFonts w:ascii="Arial" w:eastAsiaTheme="majorEastAsia" w:hAnsi="Arial"/>
      <w:b/>
      <w:kern w:val="2"/>
      <w:sz w:val="28"/>
    </w:rPr>
  </w:style>
  <w:style w:type="character" w:customStyle="1" w:styleId="51">
    <w:name w:val="标题 5 字符"/>
    <w:basedOn w:val="a2"/>
    <w:link w:val="5"/>
    <w:rsid w:val="009D4728"/>
    <w:rPr>
      <w:rFonts w:eastAsiaTheme="majorEastAsia"/>
      <w:noProof/>
      <w:spacing w:val="-2"/>
      <w:kern w:val="28"/>
      <w:sz w:val="28"/>
    </w:rPr>
  </w:style>
  <w:style w:type="paragraph" w:styleId="a0">
    <w:name w:val="Normal Indent"/>
    <w:basedOn w:val="a"/>
    <w:semiHidden/>
    <w:rsid w:val="00EE0C73"/>
    <w:pPr>
      <w:ind w:firstLine="420"/>
    </w:pPr>
  </w:style>
  <w:style w:type="paragraph" w:styleId="a1">
    <w:name w:val="Body Text"/>
    <w:basedOn w:val="a"/>
    <w:link w:val="a5"/>
    <w:semiHidden/>
    <w:rsid w:val="00EE0C73"/>
    <w:pPr>
      <w:spacing w:after="120"/>
    </w:pPr>
  </w:style>
  <w:style w:type="character" w:customStyle="1" w:styleId="a5">
    <w:name w:val="正文文本 字符"/>
    <w:basedOn w:val="a2"/>
    <w:link w:val="a1"/>
    <w:semiHidden/>
    <w:rsid w:val="00EE0C73"/>
    <w:rPr>
      <w:kern w:val="2"/>
      <w:sz w:val="24"/>
    </w:rPr>
  </w:style>
  <w:style w:type="character" w:customStyle="1" w:styleId="60">
    <w:name w:val="标题 6 字符"/>
    <w:basedOn w:val="a2"/>
    <w:link w:val="6"/>
    <w:uiPriority w:val="9"/>
    <w:rsid w:val="009D4728"/>
    <w:rPr>
      <w:rFonts w:asciiTheme="majorHAnsi" w:eastAsiaTheme="majorEastAsia" w:hAnsiTheme="majorHAnsi" w:cstheme="majorBidi"/>
      <w:bCs/>
      <w:kern w:val="2"/>
      <w:sz w:val="24"/>
      <w:szCs w:val="24"/>
    </w:rPr>
  </w:style>
  <w:style w:type="paragraph" w:customStyle="1" w:styleId="a6">
    <w:name w:val="表格正文样式"/>
    <w:basedOn w:val="a"/>
    <w:link w:val="Char0"/>
    <w:rsid w:val="00EE0C73"/>
    <w:pPr>
      <w:widowControl/>
      <w:spacing w:line="240" w:lineRule="auto"/>
      <w:jc w:val="left"/>
    </w:pPr>
    <w:rPr>
      <w:rFonts w:ascii="Calibri" w:hAnsi="Calibri"/>
      <w:kern w:val="0"/>
      <w:sz w:val="21"/>
      <w:szCs w:val="24"/>
      <w:lang w:bidi="en-US"/>
    </w:rPr>
  </w:style>
  <w:style w:type="character" w:customStyle="1" w:styleId="Char0">
    <w:name w:val="表格正文样式 Char"/>
    <w:basedOn w:val="a2"/>
    <w:link w:val="a6"/>
    <w:rsid w:val="00EE0C73"/>
    <w:rPr>
      <w:rFonts w:ascii="Calibri" w:hAnsi="Calibri"/>
      <w:sz w:val="21"/>
      <w:szCs w:val="24"/>
      <w:lang w:bidi="en-US"/>
    </w:rPr>
  </w:style>
  <w:style w:type="character" w:styleId="a7">
    <w:name w:val="Subtle Reference"/>
    <w:basedOn w:val="a2"/>
    <w:uiPriority w:val="31"/>
    <w:qFormat/>
    <w:rsid w:val="00491E4B"/>
    <w:rPr>
      <w:smallCaps/>
      <w:color w:val="C0504D" w:themeColor="accent2"/>
      <w:u w:val="single"/>
    </w:rPr>
  </w:style>
  <w:style w:type="paragraph" w:customStyle="1" w:styleId="a8">
    <w:name w:val="封皮标题"/>
    <w:basedOn w:val="a"/>
    <w:qFormat/>
    <w:rsid w:val="00491E4B"/>
    <w:pPr>
      <w:jc w:val="center"/>
    </w:pPr>
    <w:rPr>
      <w:b/>
      <w:sz w:val="52"/>
    </w:rPr>
  </w:style>
  <w:style w:type="paragraph" w:styleId="a9">
    <w:name w:val="Quote"/>
    <w:basedOn w:val="a"/>
    <w:next w:val="a"/>
    <w:link w:val="aa"/>
    <w:uiPriority w:val="29"/>
    <w:qFormat/>
    <w:rsid w:val="00491E4B"/>
    <w:rPr>
      <w:i/>
      <w:iCs/>
      <w:color w:val="000000" w:themeColor="text1"/>
    </w:rPr>
  </w:style>
  <w:style w:type="character" w:styleId="ab">
    <w:name w:val="Book Title"/>
    <w:basedOn w:val="a2"/>
    <w:uiPriority w:val="33"/>
    <w:qFormat/>
    <w:rsid w:val="00491E4B"/>
    <w:rPr>
      <w:b/>
      <w:bCs/>
      <w:smallCaps/>
      <w:spacing w:val="5"/>
    </w:rPr>
  </w:style>
  <w:style w:type="paragraph" w:styleId="TOC2">
    <w:name w:val="toc 2"/>
    <w:basedOn w:val="a"/>
    <w:next w:val="a"/>
    <w:autoRedefine/>
    <w:uiPriority w:val="39"/>
    <w:unhideWhenUsed/>
    <w:qFormat/>
    <w:rsid w:val="008502B6"/>
    <w:pPr>
      <w:ind w:left="240"/>
      <w:jc w:val="left"/>
    </w:pPr>
    <w:rPr>
      <w:rFonts w:asciiTheme="minorHAnsi" w:hAnsiTheme="minorHAnsi" w:cstheme="minorHAnsi"/>
      <w:smallCaps/>
      <w:sz w:val="20"/>
    </w:rPr>
  </w:style>
  <w:style w:type="character" w:customStyle="1" w:styleId="aa">
    <w:name w:val="引用 字符"/>
    <w:basedOn w:val="a2"/>
    <w:link w:val="a9"/>
    <w:uiPriority w:val="29"/>
    <w:rsid w:val="00491E4B"/>
    <w:rPr>
      <w:i/>
      <w:iCs/>
      <w:color w:val="000000" w:themeColor="text1"/>
      <w:kern w:val="2"/>
      <w:sz w:val="24"/>
    </w:rPr>
  </w:style>
  <w:style w:type="paragraph" w:styleId="ac">
    <w:name w:val="Balloon Text"/>
    <w:basedOn w:val="a"/>
    <w:link w:val="ad"/>
    <w:uiPriority w:val="99"/>
    <w:semiHidden/>
    <w:unhideWhenUsed/>
    <w:rsid w:val="00EE0C73"/>
    <w:pPr>
      <w:spacing w:line="240" w:lineRule="auto"/>
    </w:pPr>
    <w:rPr>
      <w:sz w:val="18"/>
      <w:szCs w:val="18"/>
    </w:rPr>
  </w:style>
  <w:style w:type="character" w:customStyle="1" w:styleId="ad">
    <w:name w:val="批注框文本 字符"/>
    <w:basedOn w:val="a2"/>
    <w:link w:val="ac"/>
    <w:uiPriority w:val="99"/>
    <w:semiHidden/>
    <w:rsid w:val="00EE0C73"/>
    <w:rPr>
      <w:kern w:val="2"/>
      <w:sz w:val="18"/>
      <w:szCs w:val="18"/>
    </w:rPr>
  </w:style>
  <w:style w:type="paragraph" w:styleId="ae">
    <w:name w:val="Normal (Web)"/>
    <w:basedOn w:val="a"/>
    <w:uiPriority w:val="99"/>
    <w:semiHidden/>
    <w:unhideWhenUsed/>
    <w:rsid w:val="00EE0C73"/>
    <w:pPr>
      <w:widowControl/>
      <w:spacing w:before="100" w:beforeAutospacing="1" w:after="100" w:afterAutospacing="1" w:line="240" w:lineRule="auto"/>
      <w:jc w:val="left"/>
    </w:pPr>
    <w:rPr>
      <w:rFonts w:ascii="宋体" w:hAnsi="宋体" w:cs="宋体"/>
      <w:kern w:val="0"/>
      <w:szCs w:val="24"/>
    </w:rPr>
  </w:style>
  <w:style w:type="paragraph" w:styleId="af">
    <w:name w:val="Date"/>
    <w:basedOn w:val="a"/>
    <w:next w:val="a"/>
    <w:link w:val="af0"/>
    <w:uiPriority w:val="99"/>
    <w:semiHidden/>
    <w:unhideWhenUsed/>
    <w:rsid w:val="00EE0C73"/>
    <w:pPr>
      <w:ind w:leftChars="2500" w:left="100"/>
    </w:pPr>
  </w:style>
  <w:style w:type="character" w:customStyle="1" w:styleId="af0">
    <w:name w:val="日期 字符"/>
    <w:basedOn w:val="a2"/>
    <w:link w:val="af"/>
    <w:uiPriority w:val="99"/>
    <w:semiHidden/>
    <w:rsid w:val="00EE0C73"/>
    <w:rPr>
      <w:kern w:val="2"/>
      <w:sz w:val="24"/>
    </w:rPr>
  </w:style>
  <w:style w:type="table" w:styleId="af1">
    <w:name w:val="Table Grid"/>
    <w:basedOn w:val="a3"/>
    <w:uiPriority w:val="59"/>
    <w:rsid w:val="00EE0C73"/>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2">
    <w:name w:val="Document Map"/>
    <w:basedOn w:val="a"/>
    <w:link w:val="af3"/>
    <w:uiPriority w:val="99"/>
    <w:semiHidden/>
    <w:unhideWhenUsed/>
    <w:rsid w:val="00EE0C73"/>
    <w:rPr>
      <w:rFonts w:ascii="宋体"/>
      <w:sz w:val="18"/>
      <w:szCs w:val="18"/>
    </w:rPr>
  </w:style>
  <w:style w:type="character" w:customStyle="1" w:styleId="af3">
    <w:name w:val="文档结构图 字符"/>
    <w:basedOn w:val="a2"/>
    <w:link w:val="af2"/>
    <w:uiPriority w:val="99"/>
    <w:semiHidden/>
    <w:rsid w:val="00EE0C73"/>
    <w:rPr>
      <w:rFonts w:ascii="宋体"/>
      <w:kern w:val="2"/>
      <w:sz w:val="18"/>
      <w:szCs w:val="18"/>
    </w:rPr>
  </w:style>
  <w:style w:type="paragraph" w:styleId="af4">
    <w:name w:val="footer"/>
    <w:basedOn w:val="a"/>
    <w:link w:val="af5"/>
    <w:uiPriority w:val="99"/>
    <w:rsid w:val="00EE0C73"/>
    <w:pPr>
      <w:tabs>
        <w:tab w:val="center" w:pos="4153"/>
        <w:tab w:val="right" w:pos="8306"/>
      </w:tabs>
      <w:snapToGrid w:val="0"/>
      <w:jc w:val="left"/>
    </w:pPr>
    <w:rPr>
      <w:sz w:val="18"/>
    </w:rPr>
  </w:style>
  <w:style w:type="character" w:customStyle="1" w:styleId="af5">
    <w:name w:val="页脚 字符"/>
    <w:basedOn w:val="a2"/>
    <w:link w:val="af4"/>
    <w:uiPriority w:val="99"/>
    <w:rsid w:val="00EE0C73"/>
    <w:rPr>
      <w:kern w:val="2"/>
      <w:sz w:val="18"/>
    </w:rPr>
  </w:style>
  <w:style w:type="character" w:styleId="af6">
    <w:name w:val="page number"/>
    <w:basedOn w:val="a2"/>
    <w:semiHidden/>
    <w:rsid w:val="00EE0C73"/>
  </w:style>
  <w:style w:type="paragraph" w:styleId="af7">
    <w:name w:val="header"/>
    <w:basedOn w:val="a"/>
    <w:link w:val="af8"/>
    <w:autoRedefine/>
    <w:uiPriority w:val="99"/>
    <w:rsid w:val="00EE0C73"/>
    <w:pPr>
      <w:tabs>
        <w:tab w:val="center" w:pos="4153"/>
        <w:tab w:val="right" w:pos="8306"/>
      </w:tabs>
      <w:snapToGrid w:val="0"/>
      <w:jc w:val="right"/>
    </w:pPr>
    <w:rPr>
      <w:rFonts w:ascii="宋体" w:hAnsi="宋体"/>
      <w:kern w:val="0"/>
      <w:sz w:val="21"/>
      <w:szCs w:val="21"/>
    </w:rPr>
  </w:style>
  <w:style w:type="character" w:customStyle="1" w:styleId="af8">
    <w:name w:val="页眉 字符"/>
    <w:basedOn w:val="a2"/>
    <w:link w:val="af7"/>
    <w:uiPriority w:val="99"/>
    <w:rsid w:val="00EE0C73"/>
    <w:rPr>
      <w:rFonts w:ascii="宋体" w:hAnsi="宋体"/>
      <w:sz w:val="21"/>
      <w:szCs w:val="21"/>
    </w:rPr>
  </w:style>
  <w:style w:type="paragraph" w:customStyle="1" w:styleId="af9">
    <w:name w:val="正文首行缩进样式"/>
    <w:basedOn w:val="a"/>
    <w:link w:val="Char1"/>
    <w:qFormat/>
    <w:rsid w:val="001A126D"/>
    <w:pPr>
      <w:widowControl/>
      <w:spacing w:afterLines="50" w:line="360" w:lineRule="auto"/>
      <w:ind w:firstLineChars="200" w:firstLine="200"/>
      <w:jc w:val="left"/>
    </w:pPr>
    <w:rPr>
      <w:rFonts w:ascii="Calibri" w:hAnsi="Calibri"/>
      <w:kern w:val="0"/>
      <w:sz w:val="28"/>
      <w:szCs w:val="24"/>
      <w:lang w:bidi="en-US"/>
    </w:rPr>
  </w:style>
  <w:style w:type="character" w:customStyle="1" w:styleId="Char1">
    <w:name w:val="正文首行缩进样式 Char"/>
    <w:basedOn w:val="a2"/>
    <w:link w:val="af9"/>
    <w:rsid w:val="001A126D"/>
    <w:rPr>
      <w:rFonts w:ascii="Calibri" w:hAnsi="Calibri"/>
      <w:sz w:val="28"/>
      <w:szCs w:val="24"/>
      <w:lang w:bidi="en-US"/>
    </w:rPr>
  </w:style>
  <w:style w:type="paragraph" w:styleId="afa">
    <w:name w:val="No Spacing"/>
    <w:link w:val="afb"/>
    <w:uiPriority w:val="1"/>
    <w:qFormat/>
    <w:rsid w:val="00491E4B"/>
    <w:pPr>
      <w:widowControl w:val="0"/>
      <w:jc w:val="both"/>
    </w:pPr>
    <w:rPr>
      <w:kern w:val="2"/>
      <w:sz w:val="24"/>
    </w:rPr>
  </w:style>
  <w:style w:type="paragraph" w:styleId="afc">
    <w:name w:val="Title"/>
    <w:basedOn w:val="a"/>
    <w:next w:val="a"/>
    <w:link w:val="afd"/>
    <w:uiPriority w:val="10"/>
    <w:qFormat/>
    <w:rsid w:val="00491E4B"/>
    <w:pPr>
      <w:spacing w:before="240" w:after="60"/>
      <w:jc w:val="center"/>
      <w:outlineLvl w:val="0"/>
    </w:pPr>
    <w:rPr>
      <w:rFonts w:asciiTheme="majorHAnsi" w:hAnsiTheme="majorHAnsi" w:cstheme="majorBidi"/>
      <w:b/>
      <w:bCs/>
      <w:sz w:val="32"/>
      <w:szCs w:val="32"/>
    </w:rPr>
  </w:style>
  <w:style w:type="character" w:customStyle="1" w:styleId="afd">
    <w:name w:val="标题 字符"/>
    <w:basedOn w:val="a2"/>
    <w:link w:val="afc"/>
    <w:uiPriority w:val="10"/>
    <w:rsid w:val="00491E4B"/>
    <w:rPr>
      <w:rFonts w:asciiTheme="majorHAnsi" w:hAnsiTheme="majorHAnsi" w:cstheme="majorBidi"/>
      <w:b/>
      <w:bCs/>
      <w:kern w:val="2"/>
      <w:sz w:val="32"/>
      <w:szCs w:val="32"/>
    </w:rPr>
  </w:style>
  <w:style w:type="character" w:customStyle="1" w:styleId="70">
    <w:name w:val="标题 7 字符"/>
    <w:basedOn w:val="a2"/>
    <w:link w:val="7"/>
    <w:uiPriority w:val="9"/>
    <w:rsid w:val="00D8511D"/>
    <w:rPr>
      <w:bCs/>
      <w:kern w:val="2"/>
      <w:sz w:val="24"/>
      <w:szCs w:val="24"/>
    </w:rPr>
  </w:style>
  <w:style w:type="paragraph" w:customStyle="1" w:styleId="afe">
    <w:name w:val="封皮公司名称"/>
    <w:basedOn w:val="a8"/>
    <w:qFormat/>
    <w:rsid w:val="00BC6C7F"/>
    <w:rPr>
      <w:sz w:val="36"/>
    </w:rPr>
  </w:style>
  <w:style w:type="paragraph" w:customStyle="1" w:styleId="aff">
    <w:name w:val="修改记录"/>
    <w:basedOn w:val="a"/>
    <w:qFormat/>
    <w:rsid w:val="007B1843"/>
    <w:pPr>
      <w:jc w:val="center"/>
    </w:pPr>
    <w:rPr>
      <w:rFonts w:ascii="楷体_GB2312" w:eastAsia="楷体_GB2312"/>
      <w:sz w:val="36"/>
      <w:szCs w:val="36"/>
    </w:rPr>
  </w:style>
  <w:style w:type="paragraph" w:customStyle="1" w:styleId="aff0">
    <w:name w:val="修改记录内容"/>
    <w:basedOn w:val="a"/>
    <w:qFormat/>
    <w:rsid w:val="007B1843"/>
    <w:pPr>
      <w:jc w:val="center"/>
    </w:pPr>
    <w:rPr>
      <w:rFonts w:ascii="宋体" w:eastAsiaTheme="minorEastAsia"/>
    </w:rPr>
  </w:style>
  <w:style w:type="character" w:customStyle="1" w:styleId="80">
    <w:name w:val="标题 8 字符"/>
    <w:basedOn w:val="a2"/>
    <w:link w:val="8"/>
    <w:uiPriority w:val="9"/>
    <w:rsid w:val="00272C43"/>
    <w:rPr>
      <w:rFonts w:asciiTheme="majorHAnsi" w:eastAsiaTheme="majorEastAsia" w:hAnsiTheme="majorHAnsi" w:cstheme="majorBidi"/>
      <w:kern w:val="2"/>
      <w:sz w:val="24"/>
      <w:szCs w:val="24"/>
    </w:rPr>
  </w:style>
  <w:style w:type="character" w:customStyle="1" w:styleId="90">
    <w:name w:val="标题 9 字符"/>
    <w:basedOn w:val="a2"/>
    <w:link w:val="9"/>
    <w:uiPriority w:val="9"/>
    <w:semiHidden/>
    <w:rsid w:val="00272C43"/>
    <w:rPr>
      <w:rFonts w:asciiTheme="majorHAnsi" w:eastAsiaTheme="majorEastAsia" w:hAnsiTheme="majorHAnsi" w:cstheme="majorBidi"/>
      <w:kern w:val="2"/>
      <w:sz w:val="21"/>
      <w:szCs w:val="21"/>
    </w:rPr>
  </w:style>
  <w:style w:type="numbering" w:customStyle="1" w:styleId="10">
    <w:name w:val="样式1"/>
    <w:uiPriority w:val="99"/>
    <w:rsid w:val="00272C43"/>
    <w:pPr>
      <w:numPr>
        <w:numId w:val="2"/>
      </w:numPr>
    </w:pPr>
  </w:style>
  <w:style w:type="numbering" w:customStyle="1" w:styleId="20">
    <w:name w:val="样式2"/>
    <w:uiPriority w:val="99"/>
    <w:rsid w:val="00272C43"/>
    <w:pPr>
      <w:numPr>
        <w:numId w:val="3"/>
      </w:numPr>
    </w:pPr>
  </w:style>
  <w:style w:type="paragraph" w:customStyle="1" w:styleId="aff1">
    <w:name w:val="表格题注样式"/>
    <w:basedOn w:val="a"/>
    <w:next w:val="a"/>
    <w:rsid w:val="00266E85"/>
    <w:pPr>
      <w:spacing w:line="240" w:lineRule="auto"/>
      <w:jc w:val="center"/>
    </w:pPr>
    <w:rPr>
      <w:rFonts w:ascii="黑体" w:eastAsia="黑体"/>
      <w:szCs w:val="21"/>
    </w:rPr>
  </w:style>
  <w:style w:type="paragraph" w:customStyle="1" w:styleId="aff2">
    <w:name w:val="正文样式小四号"/>
    <w:qFormat/>
    <w:rsid w:val="001A126D"/>
    <w:pPr>
      <w:spacing w:line="360" w:lineRule="auto"/>
      <w:ind w:firstLineChars="200" w:firstLine="200"/>
    </w:pPr>
    <w:rPr>
      <w:kern w:val="2"/>
      <w:sz w:val="28"/>
      <w:szCs w:val="24"/>
    </w:rPr>
  </w:style>
  <w:style w:type="character" w:customStyle="1" w:styleId="Char2">
    <w:name w:val="正文样式 Char"/>
    <w:link w:val="aff3"/>
    <w:rsid w:val="001B14A2"/>
    <w:rPr>
      <w:kern w:val="2"/>
      <w:sz w:val="24"/>
      <w:szCs w:val="24"/>
    </w:rPr>
  </w:style>
  <w:style w:type="paragraph" w:customStyle="1" w:styleId="aff3">
    <w:name w:val="正文样式"/>
    <w:basedOn w:val="a"/>
    <w:link w:val="Char2"/>
    <w:qFormat/>
    <w:rsid w:val="001B14A2"/>
    <w:pPr>
      <w:spacing w:line="360" w:lineRule="auto"/>
      <w:ind w:firstLineChars="200" w:firstLine="480"/>
    </w:pPr>
    <w:rPr>
      <w:szCs w:val="24"/>
    </w:rPr>
  </w:style>
  <w:style w:type="paragraph" w:customStyle="1" w:styleId="aff4">
    <w:name w:val="表头文字样式"/>
    <w:basedOn w:val="a"/>
    <w:link w:val="Char3"/>
    <w:rsid w:val="00655B75"/>
    <w:pPr>
      <w:spacing w:line="240" w:lineRule="auto"/>
      <w:jc w:val="center"/>
    </w:pPr>
    <w:rPr>
      <w:b/>
      <w:sz w:val="21"/>
      <w:szCs w:val="24"/>
    </w:rPr>
  </w:style>
  <w:style w:type="paragraph" w:styleId="TOC1">
    <w:name w:val="toc 1"/>
    <w:basedOn w:val="a"/>
    <w:next w:val="a"/>
    <w:autoRedefine/>
    <w:uiPriority w:val="39"/>
    <w:unhideWhenUsed/>
    <w:qFormat/>
    <w:rsid w:val="000A54D4"/>
    <w:pPr>
      <w:spacing w:before="120" w:after="120"/>
      <w:jc w:val="left"/>
    </w:pPr>
    <w:rPr>
      <w:rFonts w:asciiTheme="minorHAnsi" w:hAnsiTheme="minorHAnsi" w:cstheme="minorHAnsi"/>
      <w:b/>
      <w:bCs/>
      <w:caps/>
      <w:sz w:val="20"/>
    </w:rPr>
  </w:style>
  <w:style w:type="paragraph" w:styleId="TOC3">
    <w:name w:val="toc 3"/>
    <w:basedOn w:val="a"/>
    <w:next w:val="a"/>
    <w:autoRedefine/>
    <w:uiPriority w:val="39"/>
    <w:unhideWhenUsed/>
    <w:qFormat/>
    <w:rsid w:val="008A0586"/>
    <w:pPr>
      <w:ind w:left="480"/>
      <w:jc w:val="left"/>
    </w:pPr>
    <w:rPr>
      <w:rFonts w:asciiTheme="minorHAnsi" w:hAnsiTheme="minorHAnsi" w:cstheme="minorHAnsi"/>
      <w:iCs/>
      <w:sz w:val="20"/>
    </w:rPr>
  </w:style>
  <w:style w:type="character" w:styleId="aff5">
    <w:name w:val="Hyperlink"/>
    <w:basedOn w:val="a2"/>
    <w:uiPriority w:val="99"/>
    <w:unhideWhenUsed/>
    <w:rsid w:val="000A54D4"/>
    <w:rPr>
      <w:color w:val="0000FF" w:themeColor="hyperlink"/>
      <w:u w:val="single"/>
    </w:rPr>
  </w:style>
  <w:style w:type="paragraph" w:styleId="3">
    <w:name w:val="List Bullet 3"/>
    <w:basedOn w:val="a"/>
    <w:semiHidden/>
    <w:rsid w:val="00BF3DBB"/>
    <w:pPr>
      <w:numPr>
        <w:numId w:val="21"/>
      </w:numPr>
      <w:spacing w:line="360" w:lineRule="auto"/>
    </w:pPr>
    <w:rPr>
      <w:rFonts w:ascii="Calibri" w:hAnsi="Calibri"/>
      <w:sz w:val="21"/>
      <w:szCs w:val="22"/>
    </w:rPr>
  </w:style>
  <w:style w:type="character" w:customStyle="1" w:styleId="Char3">
    <w:name w:val="表头文字样式 Char"/>
    <w:basedOn w:val="Char2"/>
    <w:link w:val="aff4"/>
    <w:rsid w:val="00BF3DBB"/>
    <w:rPr>
      <w:b/>
      <w:kern w:val="2"/>
      <w:sz w:val="21"/>
      <w:szCs w:val="24"/>
    </w:rPr>
  </w:style>
  <w:style w:type="character" w:styleId="aff6">
    <w:name w:val="annotation reference"/>
    <w:semiHidden/>
    <w:rsid w:val="00541D6C"/>
    <w:rPr>
      <w:sz w:val="21"/>
      <w:szCs w:val="21"/>
    </w:rPr>
  </w:style>
  <w:style w:type="character" w:styleId="aff7">
    <w:name w:val="Strong"/>
    <w:basedOn w:val="a2"/>
    <w:qFormat/>
    <w:rsid w:val="009D4728"/>
    <w:rPr>
      <w:b/>
      <w:bCs/>
    </w:rPr>
  </w:style>
  <w:style w:type="character" w:customStyle="1" w:styleId="afb">
    <w:name w:val="无间隔 字符"/>
    <w:basedOn w:val="a2"/>
    <w:link w:val="afa"/>
    <w:uiPriority w:val="1"/>
    <w:rsid w:val="009D4728"/>
    <w:rPr>
      <w:kern w:val="2"/>
      <w:sz w:val="24"/>
    </w:rPr>
  </w:style>
  <w:style w:type="paragraph" w:styleId="TOC4">
    <w:name w:val="toc 4"/>
    <w:basedOn w:val="a"/>
    <w:next w:val="a"/>
    <w:autoRedefine/>
    <w:uiPriority w:val="39"/>
    <w:unhideWhenUsed/>
    <w:rsid w:val="002969BA"/>
    <w:pPr>
      <w:ind w:left="720"/>
      <w:jc w:val="left"/>
    </w:pPr>
    <w:rPr>
      <w:rFonts w:asciiTheme="minorHAnsi" w:hAnsiTheme="minorHAnsi" w:cstheme="minorHAnsi"/>
      <w:sz w:val="18"/>
      <w:szCs w:val="18"/>
    </w:rPr>
  </w:style>
  <w:style w:type="paragraph" w:styleId="TOC5">
    <w:name w:val="toc 5"/>
    <w:basedOn w:val="a"/>
    <w:next w:val="a"/>
    <w:autoRedefine/>
    <w:uiPriority w:val="39"/>
    <w:unhideWhenUsed/>
    <w:rsid w:val="002969BA"/>
    <w:pPr>
      <w:ind w:left="960"/>
      <w:jc w:val="left"/>
    </w:pPr>
    <w:rPr>
      <w:rFonts w:asciiTheme="minorHAnsi" w:hAnsiTheme="minorHAnsi" w:cstheme="minorHAnsi"/>
      <w:sz w:val="18"/>
      <w:szCs w:val="18"/>
    </w:rPr>
  </w:style>
  <w:style w:type="paragraph" w:styleId="TOC6">
    <w:name w:val="toc 6"/>
    <w:basedOn w:val="a"/>
    <w:next w:val="a"/>
    <w:autoRedefine/>
    <w:uiPriority w:val="39"/>
    <w:unhideWhenUsed/>
    <w:rsid w:val="009D4728"/>
    <w:pPr>
      <w:ind w:left="1200"/>
      <w:jc w:val="left"/>
    </w:pPr>
    <w:rPr>
      <w:rFonts w:asciiTheme="minorHAnsi" w:hAnsiTheme="minorHAnsi" w:cstheme="minorHAnsi"/>
      <w:sz w:val="18"/>
      <w:szCs w:val="18"/>
    </w:rPr>
  </w:style>
  <w:style w:type="paragraph" w:styleId="TOC7">
    <w:name w:val="toc 7"/>
    <w:basedOn w:val="a"/>
    <w:next w:val="a"/>
    <w:autoRedefine/>
    <w:uiPriority w:val="39"/>
    <w:unhideWhenUsed/>
    <w:rsid w:val="009D4728"/>
    <w:pPr>
      <w:ind w:left="1440"/>
      <w:jc w:val="left"/>
    </w:pPr>
    <w:rPr>
      <w:rFonts w:asciiTheme="minorHAnsi" w:hAnsiTheme="minorHAnsi" w:cstheme="minorHAnsi"/>
      <w:sz w:val="18"/>
      <w:szCs w:val="18"/>
    </w:rPr>
  </w:style>
  <w:style w:type="paragraph" w:styleId="TOC8">
    <w:name w:val="toc 8"/>
    <w:basedOn w:val="a"/>
    <w:next w:val="a"/>
    <w:autoRedefine/>
    <w:uiPriority w:val="39"/>
    <w:unhideWhenUsed/>
    <w:rsid w:val="009D4728"/>
    <w:pPr>
      <w:ind w:left="1680"/>
      <w:jc w:val="left"/>
    </w:pPr>
    <w:rPr>
      <w:rFonts w:asciiTheme="minorHAnsi" w:hAnsiTheme="minorHAnsi" w:cstheme="minorHAnsi"/>
      <w:sz w:val="18"/>
      <w:szCs w:val="18"/>
    </w:rPr>
  </w:style>
  <w:style w:type="paragraph" w:styleId="TOC9">
    <w:name w:val="toc 9"/>
    <w:basedOn w:val="a"/>
    <w:next w:val="a"/>
    <w:autoRedefine/>
    <w:uiPriority w:val="39"/>
    <w:unhideWhenUsed/>
    <w:rsid w:val="009D4728"/>
    <w:pPr>
      <w:ind w:left="1920"/>
      <w:jc w:val="left"/>
    </w:pPr>
    <w:rPr>
      <w:rFonts w:asciiTheme="minorHAnsi" w:hAnsiTheme="minorHAnsi" w:cstheme="minorHAnsi"/>
      <w:sz w:val="18"/>
      <w:szCs w:val="18"/>
    </w:rPr>
  </w:style>
  <w:style w:type="numbering" w:customStyle="1" w:styleId="50">
    <w:name w:val="样式5"/>
    <w:link w:val="5Char"/>
    <w:uiPriority w:val="99"/>
    <w:semiHidden/>
    <w:rsid w:val="00BF346D"/>
    <w:pPr>
      <w:numPr>
        <w:numId w:val="35"/>
      </w:numPr>
    </w:pPr>
  </w:style>
  <w:style w:type="character" w:customStyle="1" w:styleId="5Char">
    <w:name w:val="样式5 Char"/>
    <w:link w:val="50"/>
    <w:uiPriority w:val="99"/>
    <w:semiHidden/>
    <w:locked/>
    <w:rsid w:val="00BF346D"/>
    <w:rPr>
      <w:rFonts w:ascii="新宋体" w:eastAsia="新宋体" w:hAnsi="新宋体"/>
      <w:kern w:val="2"/>
      <w:sz w:val="24"/>
      <w:szCs w:val="24"/>
    </w:rPr>
  </w:style>
  <w:style w:type="paragraph" w:styleId="aff8">
    <w:name w:val="List Paragraph"/>
    <w:basedOn w:val="a"/>
    <w:link w:val="aff9"/>
    <w:uiPriority w:val="34"/>
    <w:qFormat/>
    <w:rsid w:val="001A126D"/>
    <w:pPr>
      <w:ind w:firstLineChars="200" w:firstLine="420"/>
    </w:pPr>
    <w:rPr>
      <w:sz w:val="28"/>
    </w:rPr>
  </w:style>
  <w:style w:type="paragraph" w:styleId="affa">
    <w:name w:val="annotation text"/>
    <w:basedOn w:val="a"/>
    <w:link w:val="affb"/>
    <w:semiHidden/>
    <w:unhideWhenUsed/>
    <w:rsid w:val="00C00C6A"/>
    <w:pPr>
      <w:jc w:val="left"/>
    </w:pPr>
  </w:style>
  <w:style w:type="character" w:customStyle="1" w:styleId="affb">
    <w:name w:val="批注文字 字符"/>
    <w:basedOn w:val="a2"/>
    <w:link w:val="affa"/>
    <w:semiHidden/>
    <w:rsid w:val="00C00C6A"/>
    <w:rPr>
      <w:kern w:val="2"/>
      <w:sz w:val="24"/>
    </w:rPr>
  </w:style>
  <w:style w:type="paragraph" w:styleId="affc">
    <w:name w:val="annotation subject"/>
    <w:basedOn w:val="affa"/>
    <w:next w:val="affa"/>
    <w:link w:val="affd"/>
    <w:uiPriority w:val="99"/>
    <w:semiHidden/>
    <w:unhideWhenUsed/>
    <w:rsid w:val="00C00C6A"/>
    <w:rPr>
      <w:b/>
      <w:bCs/>
    </w:rPr>
  </w:style>
  <w:style w:type="character" w:customStyle="1" w:styleId="affd">
    <w:name w:val="批注主题 字符"/>
    <w:basedOn w:val="affb"/>
    <w:link w:val="affc"/>
    <w:uiPriority w:val="99"/>
    <w:semiHidden/>
    <w:rsid w:val="00C00C6A"/>
    <w:rPr>
      <w:b/>
      <w:bCs/>
      <w:kern w:val="2"/>
      <w:sz w:val="24"/>
    </w:rPr>
  </w:style>
  <w:style w:type="paragraph" w:styleId="affe">
    <w:name w:val="Revision"/>
    <w:hidden/>
    <w:uiPriority w:val="99"/>
    <w:semiHidden/>
    <w:rsid w:val="0001164D"/>
    <w:rPr>
      <w:kern w:val="2"/>
      <w:sz w:val="24"/>
    </w:rPr>
  </w:style>
  <w:style w:type="paragraph" w:customStyle="1" w:styleId="p15">
    <w:name w:val="p15"/>
    <w:basedOn w:val="a"/>
    <w:rsid w:val="0069004A"/>
    <w:pPr>
      <w:widowControl/>
      <w:ind w:firstLine="420"/>
      <w:jc w:val="left"/>
    </w:pPr>
    <w:rPr>
      <w:kern w:val="0"/>
      <w:sz w:val="22"/>
      <w:szCs w:val="22"/>
    </w:rPr>
  </w:style>
  <w:style w:type="character" w:customStyle="1" w:styleId="aff9">
    <w:name w:val="列表段落 字符"/>
    <w:link w:val="aff8"/>
    <w:uiPriority w:val="34"/>
    <w:rsid w:val="001A126D"/>
    <w:rPr>
      <w:kern w:val="2"/>
      <w:sz w:val="28"/>
    </w:rPr>
  </w:style>
  <w:style w:type="paragraph" w:styleId="afff">
    <w:name w:val="caption"/>
    <w:aliases w:val=" Char Char Char Char Char,题注(图注),题注-QBPT,题注 Char Char Char Char1,题注 Char Char Char Char Char,题注 Char Char Char Char Char Char Char Char Char,题注1 Char,题注 Char Char Char1 Char,题注 Char Char Char Char1 Char Char Char Char,图表 题注, Char1, Char2 Char,Char2"/>
    <w:basedOn w:val="a"/>
    <w:next w:val="a"/>
    <w:link w:val="afff0"/>
    <w:unhideWhenUsed/>
    <w:qFormat/>
    <w:rsid w:val="00EA1F24"/>
    <w:pPr>
      <w:spacing w:line="240" w:lineRule="auto"/>
    </w:pPr>
    <w:rPr>
      <w:rFonts w:asciiTheme="majorHAnsi" w:eastAsia="黑体" w:hAnsiTheme="majorHAnsi" w:cstheme="majorBidi"/>
      <w:sz w:val="20"/>
    </w:rPr>
  </w:style>
  <w:style w:type="character" w:customStyle="1" w:styleId="afff0">
    <w:name w:val="题注 字符"/>
    <w:aliases w:val=" Char Char Char Char Char 字符,题注(图注) 字符,题注-QBPT 字符,题注 Char Char Char Char1 字符,题注 Char Char Char Char Char 字符,题注 Char Char Char Char Char Char Char Char Char 字符,题注1 Char 字符,题注 Char Char Char1 Char 字符,题注 Char Char Char Char1 Char Char Char Char 字符"/>
    <w:link w:val="afff"/>
    <w:uiPriority w:val="35"/>
    <w:rsid w:val="00EA1F24"/>
    <w:rPr>
      <w:rFonts w:asciiTheme="majorHAnsi" w:eastAsia="黑体" w:hAnsiTheme="majorHAnsi" w:cstheme="majorBidi"/>
      <w:kern w:val="2"/>
    </w:rPr>
  </w:style>
  <w:style w:type="paragraph" w:styleId="afff1">
    <w:name w:val="Body Text Indent"/>
    <w:basedOn w:val="a"/>
    <w:link w:val="afff2"/>
    <w:uiPriority w:val="99"/>
    <w:semiHidden/>
    <w:unhideWhenUsed/>
    <w:rsid w:val="00EA1F24"/>
    <w:pPr>
      <w:spacing w:after="120"/>
      <w:ind w:leftChars="200" w:left="420"/>
    </w:pPr>
  </w:style>
  <w:style w:type="character" w:customStyle="1" w:styleId="afff2">
    <w:name w:val="正文文本缩进 字符"/>
    <w:basedOn w:val="a2"/>
    <w:link w:val="afff1"/>
    <w:uiPriority w:val="99"/>
    <w:semiHidden/>
    <w:rsid w:val="00EA1F24"/>
    <w:rPr>
      <w:kern w:val="2"/>
      <w:sz w:val="24"/>
    </w:rPr>
  </w:style>
  <w:style w:type="character" w:customStyle="1" w:styleId="Char4">
    <w:name w:val="斜体样式 Char"/>
    <w:link w:val="afff3"/>
    <w:locked/>
    <w:rsid w:val="009D559C"/>
    <w:rPr>
      <w:i/>
      <w:color w:val="0000FF"/>
      <w:kern w:val="2"/>
      <w:sz w:val="21"/>
      <w:szCs w:val="24"/>
    </w:rPr>
  </w:style>
  <w:style w:type="paragraph" w:customStyle="1" w:styleId="afff3">
    <w:name w:val="斜体样式"/>
    <w:basedOn w:val="aff3"/>
    <w:link w:val="Char4"/>
    <w:rsid w:val="009D559C"/>
    <w:pPr>
      <w:ind w:firstLine="200"/>
    </w:pPr>
    <w:rPr>
      <w:i/>
      <w:color w:val="0000FF"/>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2499185">
      <w:bodyDiv w:val="1"/>
      <w:marLeft w:val="0"/>
      <w:marRight w:val="0"/>
      <w:marTop w:val="0"/>
      <w:marBottom w:val="0"/>
      <w:divBdr>
        <w:top w:val="none" w:sz="0" w:space="0" w:color="auto"/>
        <w:left w:val="none" w:sz="0" w:space="0" w:color="auto"/>
        <w:bottom w:val="none" w:sz="0" w:space="0" w:color="auto"/>
        <w:right w:val="none" w:sz="0" w:space="0" w:color="auto"/>
      </w:divBdr>
    </w:div>
    <w:div w:id="413940965">
      <w:bodyDiv w:val="1"/>
      <w:marLeft w:val="0"/>
      <w:marRight w:val="0"/>
      <w:marTop w:val="0"/>
      <w:marBottom w:val="0"/>
      <w:divBdr>
        <w:top w:val="none" w:sz="0" w:space="0" w:color="auto"/>
        <w:left w:val="none" w:sz="0" w:space="0" w:color="auto"/>
        <w:bottom w:val="none" w:sz="0" w:space="0" w:color="auto"/>
        <w:right w:val="none" w:sz="0" w:space="0" w:color="auto"/>
      </w:divBdr>
      <w:divsChild>
        <w:div w:id="998195228">
          <w:marLeft w:val="0"/>
          <w:marRight w:val="0"/>
          <w:marTop w:val="0"/>
          <w:marBottom w:val="0"/>
          <w:divBdr>
            <w:top w:val="none" w:sz="0" w:space="0" w:color="auto"/>
            <w:left w:val="none" w:sz="0" w:space="0" w:color="auto"/>
            <w:bottom w:val="none" w:sz="0" w:space="0" w:color="auto"/>
            <w:right w:val="none" w:sz="0" w:space="0" w:color="auto"/>
          </w:divBdr>
        </w:div>
      </w:divsChild>
    </w:div>
    <w:div w:id="983237182">
      <w:bodyDiv w:val="1"/>
      <w:marLeft w:val="0"/>
      <w:marRight w:val="0"/>
      <w:marTop w:val="0"/>
      <w:marBottom w:val="0"/>
      <w:divBdr>
        <w:top w:val="none" w:sz="0" w:space="0" w:color="auto"/>
        <w:left w:val="none" w:sz="0" w:space="0" w:color="auto"/>
        <w:bottom w:val="none" w:sz="0" w:space="0" w:color="auto"/>
        <w:right w:val="none" w:sz="0" w:space="0" w:color="auto"/>
      </w:divBdr>
    </w:div>
    <w:div w:id="1060136447">
      <w:bodyDiv w:val="1"/>
      <w:marLeft w:val="0"/>
      <w:marRight w:val="0"/>
      <w:marTop w:val="0"/>
      <w:marBottom w:val="0"/>
      <w:divBdr>
        <w:top w:val="none" w:sz="0" w:space="0" w:color="auto"/>
        <w:left w:val="none" w:sz="0" w:space="0" w:color="auto"/>
        <w:bottom w:val="none" w:sz="0" w:space="0" w:color="auto"/>
        <w:right w:val="none" w:sz="0" w:space="0" w:color="auto"/>
      </w:divBdr>
      <w:divsChild>
        <w:div w:id="614335423">
          <w:marLeft w:val="0"/>
          <w:marRight w:val="0"/>
          <w:marTop w:val="0"/>
          <w:marBottom w:val="0"/>
          <w:divBdr>
            <w:top w:val="none" w:sz="0" w:space="0" w:color="auto"/>
            <w:left w:val="none" w:sz="0" w:space="0" w:color="auto"/>
            <w:bottom w:val="none" w:sz="0" w:space="0" w:color="auto"/>
            <w:right w:val="none" w:sz="0" w:space="0" w:color="auto"/>
          </w:divBdr>
        </w:div>
      </w:divsChild>
    </w:div>
    <w:div w:id="1350832245">
      <w:bodyDiv w:val="1"/>
      <w:marLeft w:val="0"/>
      <w:marRight w:val="0"/>
      <w:marTop w:val="0"/>
      <w:marBottom w:val="0"/>
      <w:divBdr>
        <w:top w:val="none" w:sz="0" w:space="0" w:color="auto"/>
        <w:left w:val="none" w:sz="0" w:space="0" w:color="auto"/>
        <w:bottom w:val="none" w:sz="0" w:space="0" w:color="auto"/>
        <w:right w:val="none" w:sz="0" w:space="0" w:color="auto"/>
      </w:divBdr>
    </w:div>
    <w:div w:id="2001734345">
      <w:bodyDiv w:val="1"/>
      <w:marLeft w:val="0"/>
      <w:marRight w:val="0"/>
      <w:marTop w:val="0"/>
      <w:marBottom w:val="0"/>
      <w:divBdr>
        <w:top w:val="none" w:sz="0" w:space="0" w:color="auto"/>
        <w:left w:val="none" w:sz="0" w:space="0" w:color="auto"/>
        <w:bottom w:val="none" w:sz="0" w:space="0" w:color="auto"/>
        <w:right w:val="none" w:sz="0" w:space="0" w:color="auto"/>
      </w:divBdr>
    </w:div>
    <w:div w:id="2042970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83.jpeg"/><Relationship Id="rId21" Type="http://schemas.openxmlformats.org/officeDocument/2006/relationships/oleObject" Target="embeddings/Microsoft_Visio_2003-2010_Drawing2.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image" Target="media/image33.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oleObject" Target="embeddings/Microsoft_Visio_2003-2010_Drawing21.vsd"/><Relationship Id="rId16" Type="http://schemas.openxmlformats.org/officeDocument/2006/relationships/image" Target="media/image6.emf"/><Relationship Id="rId107" Type="http://schemas.openxmlformats.org/officeDocument/2006/relationships/image" Target="media/image76.jpeg"/><Relationship Id="rId11" Type="http://schemas.openxmlformats.org/officeDocument/2006/relationships/image" Target="media/image2.png"/><Relationship Id="rId32" Type="http://schemas.openxmlformats.org/officeDocument/2006/relationships/image" Target="media/image14.emf"/><Relationship Id="rId37" Type="http://schemas.openxmlformats.org/officeDocument/2006/relationships/oleObject" Target="embeddings/Microsoft_Visio_2003-2010_Drawing10.vsd"/><Relationship Id="rId53" Type="http://schemas.openxmlformats.org/officeDocument/2006/relationships/image" Target="media/image25.emf"/><Relationship Id="rId58" Type="http://schemas.openxmlformats.org/officeDocument/2006/relationships/image" Target="media/image28.png"/><Relationship Id="rId74" Type="http://schemas.openxmlformats.org/officeDocument/2006/relationships/image" Target="media/image43.png"/><Relationship Id="rId79" Type="http://schemas.openxmlformats.org/officeDocument/2006/relationships/image" Target="media/image48.png"/><Relationship Id="rId102" Type="http://schemas.openxmlformats.org/officeDocument/2006/relationships/image" Target="media/image71.png"/><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9.png"/><Relationship Id="rId95" Type="http://schemas.openxmlformats.org/officeDocument/2006/relationships/image" Target="media/image64.png"/><Relationship Id="rId22" Type="http://schemas.openxmlformats.org/officeDocument/2006/relationships/image" Target="media/image9.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4.emf"/><Relationship Id="rId69" Type="http://schemas.openxmlformats.org/officeDocument/2006/relationships/image" Target="media/image38.png"/><Relationship Id="rId113" Type="http://schemas.openxmlformats.org/officeDocument/2006/relationships/image" Target="media/image81.emf"/><Relationship Id="rId118" Type="http://schemas.openxmlformats.org/officeDocument/2006/relationships/image" Target="media/image84.emf"/><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image" Target="media/image3.jpeg"/><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7.emf"/><Relationship Id="rId59" Type="http://schemas.openxmlformats.org/officeDocument/2006/relationships/image" Target="media/image29.png"/><Relationship Id="rId103" Type="http://schemas.openxmlformats.org/officeDocument/2006/relationships/image" Target="media/image72.jpeg"/><Relationship Id="rId108" Type="http://schemas.openxmlformats.org/officeDocument/2006/relationships/image" Target="media/image77.png"/><Relationship Id="rId54" Type="http://schemas.openxmlformats.org/officeDocument/2006/relationships/oleObject" Target="embeddings/Microsoft_Visio_2003-2010_Drawing18.vsd"/><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Microsoft_Visio_2003-2010_Drawing3.vsd"/><Relationship Id="rId28" Type="http://schemas.openxmlformats.org/officeDocument/2006/relationships/image" Target="media/image12.emf"/><Relationship Id="rId49" Type="http://schemas.openxmlformats.org/officeDocument/2006/relationships/oleObject" Target="embeddings/Microsoft_Visio_2003-2010_Drawing16.vsd"/><Relationship Id="rId114" Type="http://schemas.openxmlformats.org/officeDocument/2006/relationships/oleObject" Target="embeddings/Microsoft_Visio_2003-2010_Drawing22.vsd"/><Relationship Id="rId119" Type="http://schemas.openxmlformats.org/officeDocument/2006/relationships/oleObject" Target="embeddings/Microsoft_Visio_2003-2010_Drawing24.vsd"/><Relationship Id="rId44" Type="http://schemas.openxmlformats.org/officeDocument/2006/relationships/image" Target="media/image20.emf"/><Relationship Id="rId60" Type="http://schemas.openxmlformats.org/officeDocument/2006/relationships/image" Target="media/image30.png"/><Relationship Id="rId65" Type="http://schemas.openxmlformats.org/officeDocument/2006/relationships/oleObject" Target="embeddings/Microsoft_Visio_2003-2010_Drawing20.vsd"/><Relationship Id="rId81" Type="http://schemas.openxmlformats.org/officeDocument/2006/relationships/image" Target="media/image50.jpeg"/><Relationship Id="rId86" Type="http://schemas.openxmlformats.org/officeDocument/2006/relationships/image" Target="media/image55.png"/><Relationship Id="rId4" Type="http://schemas.openxmlformats.org/officeDocument/2006/relationships/styles" Target="styles.xml"/><Relationship Id="rId9" Type="http://schemas.openxmlformats.org/officeDocument/2006/relationships/hyperlink" Target="http://baike.baidu.com/view/2063502.htm" TargetMode="Externa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oleObject" Target="embeddings/Microsoft_Visio_2003-2010_Drawing11.vsd"/><Relationship Id="rId109" Type="http://schemas.openxmlformats.org/officeDocument/2006/relationships/image" Target="media/image78.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customXml" Target="../customXml/item2.xml"/><Relationship Id="rId29" Type="http://schemas.openxmlformats.org/officeDocument/2006/relationships/oleObject" Target="embeddings/Microsoft_Visio_2003-2010_Drawing6.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5.png"/><Relationship Id="rId87" Type="http://schemas.openxmlformats.org/officeDocument/2006/relationships/image" Target="media/image56.jpeg"/><Relationship Id="rId110" Type="http://schemas.openxmlformats.org/officeDocument/2006/relationships/image" Target="media/image79.jpeg"/><Relationship Id="rId115" Type="http://schemas.openxmlformats.org/officeDocument/2006/relationships/image" Target="media/image82.emf"/><Relationship Id="rId61" Type="http://schemas.openxmlformats.org/officeDocument/2006/relationships/image" Target="media/image31.png"/><Relationship Id="rId82" Type="http://schemas.openxmlformats.org/officeDocument/2006/relationships/image" Target="media/image51.png"/><Relationship Id="rId19" Type="http://schemas.openxmlformats.org/officeDocument/2006/relationships/oleObject" Target="embeddings/Microsoft_Visio_2003-2010_Drawing1.vsd"/><Relationship Id="rId14" Type="http://schemas.openxmlformats.org/officeDocument/2006/relationships/image" Target="media/image5.png"/><Relationship Id="rId30" Type="http://schemas.openxmlformats.org/officeDocument/2006/relationships/image" Target="media/image13.emf"/><Relationship Id="rId35" Type="http://schemas.openxmlformats.org/officeDocument/2006/relationships/oleObject" Target="embeddings/Microsoft_Visio_2003-2010_Drawing9.vsd"/><Relationship Id="rId56" Type="http://schemas.openxmlformats.org/officeDocument/2006/relationships/oleObject" Target="embeddings/Microsoft_Visio_2003-2010_Drawing19.vsd"/><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image" Target="media/image74.jpeg"/><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4.vsd"/><Relationship Id="rId46" Type="http://schemas.openxmlformats.org/officeDocument/2006/relationships/image" Target="media/image21.emf"/><Relationship Id="rId67" Type="http://schemas.openxmlformats.org/officeDocument/2006/relationships/image" Target="media/image36.png"/><Relationship Id="rId116" Type="http://schemas.openxmlformats.org/officeDocument/2006/relationships/oleObject" Target="embeddings/Microsoft_Visio_2003-2010_Drawing23.vsd"/><Relationship Id="rId20" Type="http://schemas.openxmlformats.org/officeDocument/2006/relationships/image" Target="media/image8.emf"/><Relationship Id="rId41" Type="http://schemas.openxmlformats.org/officeDocument/2006/relationships/oleObject" Target="embeddings/Microsoft_Visio_2003-2010_Drawing12.vsd"/><Relationship Id="rId62" Type="http://schemas.openxmlformats.org/officeDocument/2006/relationships/image" Target="media/image32.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0.emf"/><Relationship Id="rId15" Type="http://schemas.openxmlformats.org/officeDocument/2006/relationships/image" Target="media/image6.png"/><Relationship Id="rId36" Type="http://schemas.openxmlformats.org/officeDocument/2006/relationships/image" Target="media/image16.emf"/><Relationship Id="rId57" Type="http://schemas.openxmlformats.org/officeDocument/2006/relationships/image" Target="media/image27.png"/><Relationship Id="rId106" Type="http://schemas.openxmlformats.org/officeDocument/2006/relationships/image" Target="media/image75.jpeg"/><Relationship Id="rId10" Type="http://schemas.openxmlformats.org/officeDocument/2006/relationships/image" Target="media/image1.png"/><Relationship Id="rId31" Type="http://schemas.openxmlformats.org/officeDocument/2006/relationships/oleObject" Target="embeddings/Microsoft_Visio_2003-2010_Drawing7.vsd"/><Relationship Id="rId52" Type="http://schemas.openxmlformats.org/officeDocument/2006/relationships/image" Target="media/image24.png"/><Relationship Id="rId73" Type="http://schemas.openxmlformats.org/officeDocument/2006/relationships/image" Target="media/image42.png"/><Relationship Id="rId78" Type="http://schemas.openxmlformats.org/officeDocument/2006/relationships/image" Target="media/image47.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A792B3-8C77-42F8-A830-568686C65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3</Pages>
  <Words>33049</Words>
  <Characters>36354</Characters>
  <Application>Microsoft Office Word</Application>
  <DocSecurity>0</DocSecurity>
  <Lines>2423</Lines>
  <Paragraphs>2393</Paragraphs>
  <ScaleCrop>false</ScaleCrop>
  <Manager/>
  <Company/>
  <LinksUpToDate>false</LinksUpToDate>
  <CharactersWithSpaces>670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26</cp:revision>
  <dcterms:created xsi:type="dcterms:W3CDTF">2014-11-11T03:39:00Z</dcterms:created>
  <dcterms:modified xsi:type="dcterms:W3CDTF">2020-05-10T12:09:00Z</dcterms:modified>
  <cp:category/>
</cp:coreProperties>
</file>